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59F868" w14:textId="77777777" w:rsidR="00295908" w:rsidRDefault="00295908" w:rsidP="008B0140">
      <w:pPr>
        <w:pStyle w:val="1"/>
      </w:pPr>
      <w:r>
        <w:t>Введение</w:t>
      </w:r>
    </w:p>
    <w:p w14:paraId="589B7A82" w14:textId="66DE90A5" w:rsidR="00FE6EA9" w:rsidRDefault="00295908" w:rsidP="008B0140">
      <w:r>
        <w:t xml:space="preserve">Генератор заданий по матричным операциям предоставляет библиотеку (набор библиотек) для работы с матрицами на языке </w:t>
      </w:r>
      <w:r>
        <w:rPr>
          <w:rFonts w:hint="eastAsia"/>
        </w:rPr>
        <w:t>C#</w:t>
      </w:r>
      <w:r w:rsidR="00967E90">
        <w:t>. Большое внимание уделено функциям, позволяющим создавать учебные задания по работе с матрицами, особенно задание на вычисление матрицы по формуле</w:t>
      </w:r>
      <w:r>
        <w:t>.</w:t>
      </w:r>
      <w:r w:rsidR="00967E90">
        <w:t xml:space="preserve"> Также разработаны функции, упрощающие представление объектов, результатов вычислений и прочих операций над матрицами в формате </w:t>
      </w:r>
      <w:r w:rsidR="00967E90">
        <w:rPr>
          <w:rFonts w:hint="eastAsia"/>
        </w:rPr>
        <w:t>LaTeX</w:t>
      </w:r>
      <w:r w:rsidR="00967E90">
        <w:t>.</w:t>
      </w:r>
    </w:p>
    <w:p w14:paraId="5FB7A710" w14:textId="6D6498D2" w:rsidR="00295908" w:rsidRDefault="00597CF5" w:rsidP="008B0140">
      <w:pPr>
        <w:pStyle w:val="1"/>
      </w:pPr>
      <w:r>
        <w:t>Задания</w:t>
      </w:r>
    </w:p>
    <w:p w14:paraId="085B8ADE" w14:textId="29024448" w:rsidR="00306996" w:rsidRDefault="00306996" w:rsidP="008B0140">
      <w:pPr>
        <w:pStyle w:val="2"/>
      </w:pPr>
      <w:bookmarkStart w:id="0" w:name="_Matrix"/>
      <w:bookmarkEnd w:id="0"/>
      <w:r>
        <w:t>Матрицы</w:t>
      </w:r>
    </w:p>
    <w:p w14:paraId="239108DA" w14:textId="5C88D4E0" w:rsidR="00295908" w:rsidRPr="00830FD2" w:rsidRDefault="00295908" w:rsidP="00306996">
      <w:pPr>
        <w:pStyle w:val="3"/>
      </w:pPr>
      <w:bookmarkStart w:id="1" w:name="_Matrix_1"/>
      <w:bookmarkEnd w:id="1"/>
      <w:r w:rsidRPr="00830FD2">
        <w:t>Matrix</w:t>
      </w:r>
    </w:p>
    <w:p w14:paraId="0E0D463A" w14:textId="0C5FA68A" w:rsidR="00295908" w:rsidRDefault="006C0887" w:rsidP="008B0140">
      <w:r>
        <w:t>П</w:t>
      </w:r>
      <w:r w:rsidR="00295908">
        <w:t>ред</w:t>
      </w:r>
      <w:r w:rsidR="00295908" w:rsidRPr="00295908">
        <w:t>назнач</w:t>
      </w:r>
      <w:r w:rsidR="00295908">
        <w:t>ен для работы с матрицами.</w:t>
      </w:r>
    </w:p>
    <w:p w14:paraId="2E4BC6EF" w14:textId="3CA4931A" w:rsidR="00295908" w:rsidRDefault="003C1070" w:rsidP="008B0140">
      <w:r>
        <w:t>Поля</w:t>
      </w:r>
    </w:p>
    <w:tbl>
      <w:tblPr>
        <w:tblStyle w:val="ab"/>
        <w:tblW w:w="0" w:type="auto"/>
        <w:tblLook w:val="04A0" w:firstRow="1" w:lastRow="0" w:firstColumn="1" w:lastColumn="0" w:noHBand="0" w:noVBand="1"/>
      </w:tblPr>
      <w:tblGrid>
        <w:gridCol w:w="690"/>
        <w:gridCol w:w="1648"/>
        <w:gridCol w:w="7007"/>
      </w:tblGrid>
      <w:tr w:rsidR="00295908" w14:paraId="220F20CD" w14:textId="77777777" w:rsidTr="00295908">
        <w:tc>
          <w:tcPr>
            <w:tcW w:w="0" w:type="auto"/>
            <w:vAlign w:val="center"/>
          </w:tcPr>
          <w:p w14:paraId="2C1B8A94" w14:textId="77777777" w:rsidR="00295908" w:rsidRDefault="00295908" w:rsidP="008B0140">
            <w:r w:rsidRPr="00295908">
              <w:t>Field</w:t>
            </w:r>
          </w:p>
        </w:tc>
        <w:tc>
          <w:tcPr>
            <w:tcW w:w="0" w:type="auto"/>
            <w:vAlign w:val="center"/>
          </w:tcPr>
          <w:p w14:paraId="37A01BBE" w14:textId="77777777" w:rsidR="00295908" w:rsidRDefault="00295908" w:rsidP="008B0140">
            <w:r w:rsidRPr="00295908">
              <w:t>Matrix&lt;double&gt;</w:t>
            </w:r>
          </w:p>
        </w:tc>
        <w:tc>
          <w:tcPr>
            <w:tcW w:w="0" w:type="auto"/>
            <w:vAlign w:val="center"/>
          </w:tcPr>
          <w:p w14:paraId="145528E9" w14:textId="77777777" w:rsidR="00295908" w:rsidRDefault="00295908" w:rsidP="008B0140">
            <w:r w:rsidRPr="00295908">
              <w:t>непосредственно матрица с коэффициентами в формате числа с плавающей точкой</w:t>
            </w:r>
          </w:p>
        </w:tc>
      </w:tr>
      <w:tr w:rsidR="00295908" w14:paraId="6BCD2BCE" w14:textId="77777777" w:rsidTr="00295908">
        <w:tc>
          <w:tcPr>
            <w:tcW w:w="0" w:type="auto"/>
            <w:vAlign w:val="center"/>
          </w:tcPr>
          <w:p w14:paraId="396A2E1E" w14:textId="77777777" w:rsidR="00295908" w:rsidRDefault="00295908" w:rsidP="008B0140">
            <w:r w:rsidRPr="00295908">
              <w:t>Label</w:t>
            </w:r>
          </w:p>
        </w:tc>
        <w:tc>
          <w:tcPr>
            <w:tcW w:w="0" w:type="auto"/>
            <w:vAlign w:val="center"/>
          </w:tcPr>
          <w:p w14:paraId="3977FFFA" w14:textId="77777777" w:rsidR="00295908" w:rsidRDefault="00295908" w:rsidP="008B0140">
            <w:r w:rsidRPr="00295908">
              <w:t>string</w:t>
            </w:r>
          </w:p>
        </w:tc>
        <w:tc>
          <w:tcPr>
            <w:tcW w:w="0" w:type="auto"/>
            <w:vAlign w:val="center"/>
          </w:tcPr>
          <w:p w14:paraId="4BA3F3CF" w14:textId="77777777" w:rsidR="00295908" w:rsidRDefault="00295908" w:rsidP="008B0140">
            <w:r w:rsidRPr="00295908">
              <w:t>название матрицы</w:t>
            </w:r>
          </w:p>
        </w:tc>
      </w:tr>
    </w:tbl>
    <w:p w14:paraId="378738CC" w14:textId="77777777" w:rsidR="00830FD2" w:rsidRDefault="00830FD2" w:rsidP="008B0140"/>
    <w:p w14:paraId="39167559" w14:textId="77B3606D" w:rsidR="00295908" w:rsidRDefault="00295908" w:rsidP="008B0140">
      <w:r>
        <w:t>М</w:t>
      </w:r>
      <w:r w:rsidR="00830FD2">
        <w:t>етоды</w:t>
      </w:r>
    </w:p>
    <w:tbl>
      <w:tblPr>
        <w:tblStyle w:val="ab"/>
        <w:tblW w:w="0" w:type="auto"/>
        <w:tblLook w:val="04A0" w:firstRow="1" w:lastRow="0" w:firstColumn="1" w:lastColumn="0" w:noHBand="0" w:noVBand="1"/>
      </w:tblPr>
      <w:tblGrid>
        <w:gridCol w:w="2399"/>
        <w:gridCol w:w="6946"/>
      </w:tblGrid>
      <w:tr w:rsidR="008E6B67" w14:paraId="08963C5B" w14:textId="77777777" w:rsidTr="001B4C6E">
        <w:tc>
          <w:tcPr>
            <w:tcW w:w="2093" w:type="dxa"/>
          </w:tcPr>
          <w:p w14:paraId="616C277A" w14:textId="77777777" w:rsidR="008E6B67" w:rsidRPr="001B4C6E" w:rsidRDefault="008E6B67" w:rsidP="008B0140">
            <w:r w:rsidRPr="001B4C6E">
              <w:t>DeterminantFind()</w:t>
            </w:r>
          </w:p>
        </w:tc>
        <w:tc>
          <w:tcPr>
            <w:tcW w:w="7478" w:type="dxa"/>
          </w:tcPr>
          <w:p w14:paraId="0D336AD6" w14:textId="77777777" w:rsidR="008E6B67" w:rsidRDefault="008E6B67" w:rsidP="008B0140">
            <w:r>
              <w:t>возвращает значение детерминанта матрицы</w:t>
            </w:r>
          </w:p>
        </w:tc>
      </w:tr>
      <w:tr w:rsidR="008E6B67" w14:paraId="5DAEF24B" w14:textId="77777777" w:rsidTr="001B4C6E">
        <w:tc>
          <w:tcPr>
            <w:tcW w:w="2093" w:type="dxa"/>
          </w:tcPr>
          <w:p w14:paraId="069633C6" w14:textId="77777777" w:rsidR="008E6B67" w:rsidRPr="001B4C6E" w:rsidRDefault="008E6B67" w:rsidP="008B0140">
            <w:r w:rsidRPr="001B4C6E">
              <w:t>GetColumnCout()</w:t>
            </w:r>
          </w:p>
        </w:tc>
        <w:tc>
          <w:tcPr>
            <w:tcW w:w="7478" w:type="dxa"/>
          </w:tcPr>
          <w:p w14:paraId="4B4CD5B2" w14:textId="77777777" w:rsidR="008E6B67" w:rsidRDefault="008E6B67" w:rsidP="008B0140">
            <w:r>
              <w:t>возвращает количество столбцов матрицы</w:t>
            </w:r>
          </w:p>
        </w:tc>
      </w:tr>
      <w:tr w:rsidR="008E6B67" w14:paraId="05B4A652" w14:textId="77777777" w:rsidTr="001B4C6E">
        <w:tc>
          <w:tcPr>
            <w:tcW w:w="2093" w:type="dxa"/>
          </w:tcPr>
          <w:p w14:paraId="1B91FEEA" w14:textId="77777777" w:rsidR="008E6B67" w:rsidRPr="001B4C6E" w:rsidRDefault="008E6B67" w:rsidP="008B0140">
            <w:r w:rsidRPr="001B4C6E">
              <w:t>GetRowCount()</w:t>
            </w:r>
          </w:p>
        </w:tc>
        <w:tc>
          <w:tcPr>
            <w:tcW w:w="7478" w:type="dxa"/>
          </w:tcPr>
          <w:p w14:paraId="4AED1E6A" w14:textId="77777777" w:rsidR="008E6B67" w:rsidRDefault="008E6B67" w:rsidP="008B0140">
            <w:r>
              <w:t>возвращает количество строк матриц</w:t>
            </w:r>
          </w:p>
        </w:tc>
      </w:tr>
      <w:tr w:rsidR="008E6B67" w14:paraId="3BB18A3C" w14:textId="77777777" w:rsidTr="001B4C6E">
        <w:tc>
          <w:tcPr>
            <w:tcW w:w="2093" w:type="dxa"/>
          </w:tcPr>
          <w:p w14:paraId="7E5D5B25" w14:textId="77777777" w:rsidR="008E6B67" w:rsidRPr="001B4C6E" w:rsidRDefault="008E6B67" w:rsidP="008B0140">
            <w:r w:rsidRPr="001B4C6E">
              <w:t>InverseMatrix()</w:t>
            </w:r>
          </w:p>
        </w:tc>
        <w:tc>
          <w:tcPr>
            <w:tcW w:w="7478" w:type="dxa"/>
          </w:tcPr>
          <w:p w14:paraId="5E7EA5F5" w14:textId="77777777" w:rsidR="008E6B67" w:rsidRDefault="008E6B67" w:rsidP="008B0140">
            <w:r>
              <w:t>возвращает обратную матрицу</w:t>
            </w:r>
          </w:p>
        </w:tc>
      </w:tr>
      <w:tr w:rsidR="008E6B67" w14:paraId="44809B87" w14:textId="77777777" w:rsidTr="001B4C6E">
        <w:tc>
          <w:tcPr>
            <w:tcW w:w="2093" w:type="dxa"/>
          </w:tcPr>
          <w:p w14:paraId="2510FEA8" w14:textId="16F2CAE4" w:rsidR="008E6B67" w:rsidRDefault="008E6B67" w:rsidP="008B0140">
            <w:r w:rsidRPr="00295908">
              <w:t>MakeRealZeroDet</w:t>
            </w:r>
            <w:r w:rsidR="004D6C44">
              <w:t>()</w:t>
            </w:r>
          </w:p>
        </w:tc>
        <w:tc>
          <w:tcPr>
            <w:tcW w:w="7478" w:type="dxa"/>
          </w:tcPr>
          <w:p w14:paraId="18064B3A" w14:textId="77777777" w:rsidR="008E6B67" w:rsidRDefault="008E6B67" w:rsidP="008B0140">
            <w:r>
              <w:t xml:space="preserve">преобразует матрицу с действительными коэффициентами в матрицу с определителем, равным нулю (усиленная версия функции </w:t>
            </w:r>
            <w:r w:rsidRPr="000C1051">
              <w:t>MakeZeroDeterminant</w:t>
            </w:r>
            <w:r>
              <w:t>)</w:t>
            </w:r>
          </w:p>
        </w:tc>
      </w:tr>
      <w:tr w:rsidR="008E6B67" w14:paraId="27F447A4" w14:textId="77777777" w:rsidTr="001B4C6E">
        <w:tc>
          <w:tcPr>
            <w:tcW w:w="2093" w:type="dxa"/>
          </w:tcPr>
          <w:p w14:paraId="14DB715F" w14:textId="6B56F0AD" w:rsidR="008E6B67" w:rsidRDefault="008E6B67" w:rsidP="008B0140">
            <w:r w:rsidRPr="000C1051">
              <w:t>MakeZeroDeterminant</w:t>
            </w:r>
            <w:r w:rsidR="004D6C44">
              <w:t>()</w:t>
            </w:r>
          </w:p>
        </w:tc>
        <w:tc>
          <w:tcPr>
            <w:tcW w:w="7478" w:type="dxa"/>
          </w:tcPr>
          <w:p w14:paraId="41990F7F" w14:textId="77777777" w:rsidR="008E6B67" w:rsidRDefault="008E6B67" w:rsidP="008B0140">
            <w:r>
              <w:t>преобразует матрицу с целочисленными коэффициентами в матрицу с определителем, равным нулю</w:t>
            </w:r>
          </w:p>
        </w:tc>
      </w:tr>
      <w:tr w:rsidR="008E6B67" w14:paraId="77547063" w14:textId="77777777" w:rsidTr="001B4C6E">
        <w:tc>
          <w:tcPr>
            <w:tcW w:w="2093" w:type="dxa"/>
          </w:tcPr>
          <w:p w14:paraId="616D2383" w14:textId="437D685F" w:rsidR="008E6B67" w:rsidRPr="000C1051" w:rsidRDefault="008E6B67" w:rsidP="008B0140">
            <w:r w:rsidRPr="001B4C6E">
              <w:t>Matrix</w:t>
            </w:r>
            <w:r w:rsidR="004D6C44">
              <w:t>()</w:t>
            </w:r>
          </w:p>
        </w:tc>
        <w:tc>
          <w:tcPr>
            <w:tcW w:w="7478" w:type="dxa"/>
          </w:tcPr>
          <w:p w14:paraId="32F836A0" w14:textId="77777777" w:rsidR="008E6B67" w:rsidRDefault="008E6B67" w:rsidP="008B0140">
            <w:r>
              <w:t>конструктор по умолчанию, создающий пустую матрицу без названия</w:t>
            </w:r>
          </w:p>
        </w:tc>
      </w:tr>
      <w:tr w:rsidR="008E6B67" w14:paraId="060A0213" w14:textId="77777777" w:rsidTr="001B4C6E">
        <w:tc>
          <w:tcPr>
            <w:tcW w:w="2093" w:type="dxa"/>
          </w:tcPr>
          <w:p w14:paraId="7D68851D" w14:textId="77777777" w:rsidR="008E6B67" w:rsidRPr="000C1051" w:rsidRDefault="008E6B67" w:rsidP="008B0140">
            <w:r w:rsidRPr="000C1051">
              <w:t>Matrix(int XSize, int YSize, double MinValue, double MaxValue, bool real, bool zeroDet,string name)</w:t>
            </w:r>
          </w:p>
        </w:tc>
        <w:tc>
          <w:tcPr>
            <w:tcW w:w="7478" w:type="dxa"/>
          </w:tcPr>
          <w:p w14:paraId="2DC7B32E" w14:textId="77777777" w:rsidR="008E6B67" w:rsidRDefault="008E6B67" w:rsidP="008B0140">
            <w:r>
              <w:t>конструктор, создающий матрицу со следующими параметрами:</w:t>
            </w:r>
          </w:p>
          <w:p w14:paraId="6131B91C" w14:textId="77777777" w:rsidR="008E6B67" w:rsidRDefault="008E6B67" w:rsidP="008B0140">
            <w:pPr>
              <w:pStyle w:val="aa"/>
              <w:numPr>
                <w:ilvl w:val="0"/>
                <w:numId w:val="3"/>
              </w:numPr>
            </w:pPr>
            <w:r>
              <w:t>количество строк и столбцов;</w:t>
            </w:r>
          </w:p>
          <w:p w14:paraId="4B97595D" w14:textId="77777777" w:rsidR="008E6B67" w:rsidRDefault="008E6B67" w:rsidP="008B0140">
            <w:pPr>
              <w:pStyle w:val="aa"/>
              <w:numPr>
                <w:ilvl w:val="0"/>
                <w:numId w:val="3"/>
              </w:numPr>
            </w:pPr>
            <w:r>
              <w:t>максимальное и минимальное значение элементов;</w:t>
            </w:r>
          </w:p>
          <w:p w14:paraId="084C17BC" w14:textId="77777777" w:rsidR="008E6B67" w:rsidRDefault="008E6B67" w:rsidP="008B0140">
            <w:pPr>
              <w:pStyle w:val="aa"/>
              <w:numPr>
                <w:ilvl w:val="0"/>
                <w:numId w:val="3"/>
              </w:numPr>
            </w:pPr>
            <w:r>
              <w:t>наличие вещественных коэффициентов;</w:t>
            </w:r>
          </w:p>
          <w:p w14:paraId="6A373DB1" w14:textId="77777777" w:rsidR="008E6B67" w:rsidRDefault="008E6B67" w:rsidP="008B0140">
            <w:pPr>
              <w:pStyle w:val="aa"/>
              <w:numPr>
                <w:ilvl w:val="0"/>
                <w:numId w:val="3"/>
              </w:numPr>
            </w:pPr>
            <w:r>
              <w:t>определитель равный/не равный нулю;</w:t>
            </w:r>
          </w:p>
          <w:p w14:paraId="6446AA8E" w14:textId="77777777" w:rsidR="008E6B67" w:rsidRDefault="008E6B67" w:rsidP="008B0140">
            <w:pPr>
              <w:pStyle w:val="aa"/>
              <w:numPr>
                <w:ilvl w:val="0"/>
                <w:numId w:val="3"/>
              </w:numPr>
            </w:pPr>
            <w:r>
              <w:t>название.</w:t>
            </w:r>
          </w:p>
        </w:tc>
      </w:tr>
      <w:tr w:rsidR="008E6B67" w14:paraId="01CEF7AA" w14:textId="77777777" w:rsidTr="001B4C6E">
        <w:tc>
          <w:tcPr>
            <w:tcW w:w="2093" w:type="dxa"/>
          </w:tcPr>
          <w:p w14:paraId="48FE4960" w14:textId="77777777" w:rsidR="008E6B67" w:rsidRPr="000C1051" w:rsidRDefault="008E6B67" w:rsidP="008B0140">
            <w:r w:rsidRPr="000C1051">
              <w:t>Matrix</w:t>
            </w:r>
            <w:r>
              <w:t>(</w:t>
            </w:r>
            <w:r w:rsidRPr="000C1051">
              <w:t>Matrix&lt;double&gt; Field</w:t>
            </w:r>
            <w:r>
              <w:rPr>
                <w:rFonts w:hint="eastAsia"/>
              </w:rPr>
              <w:t>,</w:t>
            </w:r>
            <w:r>
              <w:t xml:space="preserve"> </w:t>
            </w:r>
            <w:r w:rsidRPr="000C1051">
              <w:t>string Name</w:t>
            </w:r>
            <w:r>
              <w:t>)</w:t>
            </w:r>
          </w:p>
        </w:tc>
        <w:tc>
          <w:tcPr>
            <w:tcW w:w="7478" w:type="dxa"/>
          </w:tcPr>
          <w:p w14:paraId="5E51C3BC" w14:textId="77777777" w:rsidR="008E6B67" w:rsidRDefault="008E6B67" w:rsidP="008B0140">
            <w:r>
              <w:t>конструктор, создающий матрицу из матрицы и названия</w:t>
            </w:r>
          </w:p>
        </w:tc>
      </w:tr>
      <w:tr w:rsidR="008E6B67" w14:paraId="735AE410" w14:textId="77777777" w:rsidTr="001B4C6E">
        <w:tc>
          <w:tcPr>
            <w:tcW w:w="2093" w:type="dxa"/>
          </w:tcPr>
          <w:p w14:paraId="7BFFEB9A" w14:textId="77777777" w:rsidR="008E6B67" w:rsidRPr="001B4C6E" w:rsidRDefault="008E6B67" w:rsidP="008B0140">
            <w:r w:rsidRPr="001B4C6E">
              <w:t>OutToString()</w:t>
            </w:r>
          </w:p>
        </w:tc>
        <w:tc>
          <w:tcPr>
            <w:tcW w:w="7478" w:type="dxa"/>
          </w:tcPr>
          <w:p w14:paraId="23FE71A7" w14:textId="77777777" w:rsidR="008E6B67" w:rsidRDefault="008E6B67" w:rsidP="008B0140">
            <w:r>
              <w:t>возвращает текстовое представление матрицы (например, для вывода в консоль)</w:t>
            </w:r>
          </w:p>
        </w:tc>
      </w:tr>
      <w:tr w:rsidR="008E6B67" w14:paraId="5B17F597" w14:textId="77777777" w:rsidTr="001B4C6E">
        <w:tc>
          <w:tcPr>
            <w:tcW w:w="2093" w:type="dxa"/>
          </w:tcPr>
          <w:p w14:paraId="00EC3633" w14:textId="77777777" w:rsidR="008E6B67" w:rsidRPr="000C1051" w:rsidRDefault="008E6B67" w:rsidP="008B0140">
            <w:r w:rsidRPr="001B4C6E">
              <w:t>SetMatrix</w:t>
            </w:r>
            <w:r>
              <w:t>(</w:t>
            </w:r>
            <w:r w:rsidRPr="001B4C6E">
              <w:t>double[,] DoubleMatrix</w:t>
            </w:r>
            <w:r>
              <w:t>)</w:t>
            </w:r>
          </w:p>
        </w:tc>
        <w:tc>
          <w:tcPr>
            <w:tcW w:w="7478" w:type="dxa"/>
          </w:tcPr>
          <w:p w14:paraId="00E7E3BA" w14:textId="77777777" w:rsidR="008E6B67" w:rsidRDefault="008E6B67" w:rsidP="008B0140">
            <w:r>
              <w:t>заполняем матрицу из массива чисел</w:t>
            </w:r>
          </w:p>
        </w:tc>
      </w:tr>
      <w:tr w:rsidR="008E6B67" w14:paraId="54C8BC55" w14:textId="77777777" w:rsidTr="001B4C6E">
        <w:tc>
          <w:tcPr>
            <w:tcW w:w="2093" w:type="dxa"/>
          </w:tcPr>
          <w:p w14:paraId="41358ED6" w14:textId="77777777" w:rsidR="008E6B67" w:rsidRPr="001B4C6E" w:rsidRDefault="008E6B67" w:rsidP="008B0140">
            <w:r w:rsidRPr="001B4C6E">
              <w:t>ToTEX()</w:t>
            </w:r>
          </w:p>
        </w:tc>
        <w:tc>
          <w:tcPr>
            <w:tcW w:w="7478" w:type="dxa"/>
          </w:tcPr>
          <w:p w14:paraId="3EB58554" w14:textId="77777777" w:rsidR="008E6B67" w:rsidRDefault="008E6B67" w:rsidP="008B0140">
            <w:r>
              <w:t>преобразует матрицу в формат La</w:t>
            </w:r>
            <w:r>
              <w:rPr>
                <w:rFonts w:hint="eastAsia"/>
              </w:rPr>
              <w:t>TeX</w:t>
            </w:r>
            <w:r>
              <w:t xml:space="preserve"> для записи в файл *.lth</w:t>
            </w:r>
          </w:p>
        </w:tc>
      </w:tr>
      <w:tr w:rsidR="008E6B67" w14:paraId="1A301CCB" w14:textId="77777777" w:rsidTr="001B4C6E">
        <w:tc>
          <w:tcPr>
            <w:tcW w:w="2093" w:type="dxa"/>
          </w:tcPr>
          <w:p w14:paraId="33EDFA65" w14:textId="77777777" w:rsidR="008E6B67" w:rsidRPr="001B4C6E" w:rsidRDefault="008E6B67" w:rsidP="008B0140">
            <w:r w:rsidRPr="001B4C6E">
              <w:t>TranspositionMatrix()</w:t>
            </w:r>
          </w:p>
        </w:tc>
        <w:tc>
          <w:tcPr>
            <w:tcW w:w="7478" w:type="dxa"/>
          </w:tcPr>
          <w:p w14:paraId="4BABD5A6" w14:textId="77777777" w:rsidR="008E6B67" w:rsidRDefault="008E6B67" w:rsidP="008B0140">
            <w:r>
              <w:t>возвращает транспонированную матрицу</w:t>
            </w:r>
          </w:p>
        </w:tc>
      </w:tr>
    </w:tbl>
    <w:p w14:paraId="5530BDF4" w14:textId="0A6D4140" w:rsidR="00295908" w:rsidRDefault="00295908" w:rsidP="008B0140"/>
    <w:p w14:paraId="1C6CFAAF" w14:textId="77FD0595" w:rsidR="00887F06" w:rsidRDefault="00887F06" w:rsidP="00306996">
      <w:pPr>
        <w:pStyle w:val="3"/>
      </w:pPr>
      <w:r w:rsidRPr="00887F06">
        <w:t>NameComparer</w:t>
      </w:r>
    </w:p>
    <w:p w14:paraId="40CC2F4C" w14:textId="44EEE237" w:rsidR="00887F06" w:rsidRDefault="00887F06" w:rsidP="008B0140">
      <w:r>
        <w:t xml:space="preserve">Класс, унаследованный от </w:t>
      </w:r>
      <w:r w:rsidRPr="00887F06">
        <w:t>IComparer</w:t>
      </w:r>
      <w:r>
        <w:t>, предназначен для сравнения матриц по названию.</w:t>
      </w:r>
    </w:p>
    <w:p w14:paraId="1B69392A" w14:textId="3E871767" w:rsidR="00887F06" w:rsidRDefault="00830FD2" w:rsidP="008B0140">
      <w:r>
        <w:t>Методы</w:t>
      </w:r>
    </w:p>
    <w:tbl>
      <w:tblPr>
        <w:tblStyle w:val="ab"/>
        <w:tblW w:w="0" w:type="auto"/>
        <w:tblLook w:val="04A0" w:firstRow="1" w:lastRow="0" w:firstColumn="1" w:lastColumn="0" w:noHBand="0" w:noVBand="1"/>
      </w:tblPr>
      <w:tblGrid>
        <w:gridCol w:w="2830"/>
        <w:gridCol w:w="6515"/>
      </w:tblGrid>
      <w:tr w:rsidR="00887F06" w14:paraId="783E08BE" w14:textId="77777777" w:rsidTr="00887F06">
        <w:tc>
          <w:tcPr>
            <w:tcW w:w="2830" w:type="dxa"/>
          </w:tcPr>
          <w:p w14:paraId="1A6BFEA3" w14:textId="2BA65270" w:rsidR="00887F06" w:rsidRDefault="00887F06" w:rsidP="008B0140">
            <w:r w:rsidRPr="00887F06">
              <w:lastRenderedPageBreak/>
              <w:t>Compare(</w:t>
            </w:r>
            <w:hyperlink w:anchor="_Matrix_1" w:history="1">
              <w:r w:rsidRPr="00273BED">
                <w:rPr>
                  <w:rStyle w:val="ac"/>
                </w:rPr>
                <w:t>Matrix</w:t>
              </w:r>
            </w:hyperlink>
            <w:r w:rsidRPr="00887F06">
              <w:t xml:space="preserve"> X, </w:t>
            </w:r>
            <w:hyperlink w:anchor="_Matrix_1" w:history="1">
              <w:r w:rsidR="00273BED" w:rsidRPr="00273BED">
                <w:rPr>
                  <w:rStyle w:val="ac"/>
                </w:rPr>
                <w:t>Matrix</w:t>
              </w:r>
            </w:hyperlink>
            <w:r w:rsidR="00273BED" w:rsidRPr="00887F06">
              <w:t xml:space="preserve"> </w:t>
            </w:r>
            <w:r w:rsidRPr="00887F06">
              <w:t>Y)</w:t>
            </w:r>
          </w:p>
        </w:tc>
        <w:tc>
          <w:tcPr>
            <w:tcW w:w="6515" w:type="dxa"/>
          </w:tcPr>
          <w:p w14:paraId="3C1477A0" w14:textId="24FEC75F" w:rsidR="00887F06" w:rsidRDefault="00887F06" w:rsidP="008B0140">
            <w:r>
              <w:t>сравнивает две матрицы по названию</w:t>
            </w:r>
          </w:p>
        </w:tc>
      </w:tr>
    </w:tbl>
    <w:p w14:paraId="769CE515" w14:textId="77777777" w:rsidR="00887F06" w:rsidRPr="00887F06" w:rsidRDefault="00887F06" w:rsidP="008B0140"/>
    <w:p w14:paraId="52608FC8" w14:textId="7A954241" w:rsidR="008E6B67" w:rsidRDefault="008E6B67" w:rsidP="00306996">
      <w:pPr>
        <w:pStyle w:val="3"/>
      </w:pPr>
      <w:r>
        <w:t>TreeToTex</w:t>
      </w:r>
    </w:p>
    <w:p w14:paraId="4B1BAEC0" w14:textId="426CB660" w:rsidR="008E6B67" w:rsidRDefault="006C0887" w:rsidP="008B0140">
      <w:r>
        <w:t xml:space="preserve">Преобразует дерево матриц в матричное выражение в формате </w:t>
      </w:r>
      <w:r>
        <w:rPr>
          <w:rFonts w:hint="eastAsia"/>
        </w:rPr>
        <w:t>LaTeX</w:t>
      </w:r>
    </w:p>
    <w:p w14:paraId="24952145" w14:textId="30D83DC7" w:rsidR="006C0887" w:rsidRDefault="006C0887" w:rsidP="008B0140">
      <w:r>
        <w:t>Методы</w:t>
      </w:r>
    </w:p>
    <w:tbl>
      <w:tblPr>
        <w:tblStyle w:val="ab"/>
        <w:tblW w:w="0" w:type="auto"/>
        <w:tblLook w:val="04A0" w:firstRow="1" w:lastRow="0" w:firstColumn="1" w:lastColumn="0" w:noHBand="0" w:noVBand="1"/>
      </w:tblPr>
      <w:tblGrid>
        <w:gridCol w:w="2329"/>
        <w:gridCol w:w="7016"/>
      </w:tblGrid>
      <w:tr w:rsidR="006C0887" w14:paraId="10933D10" w14:textId="77777777" w:rsidTr="006C0887">
        <w:tc>
          <w:tcPr>
            <w:tcW w:w="0" w:type="auto"/>
          </w:tcPr>
          <w:p w14:paraId="11A6CB92" w14:textId="2F6FB517" w:rsidR="006C0887" w:rsidRDefault="006C0887" w:rsidP="008B0140">
            <w:r w:rsidRPr="006C0887">
              <w:t>PrintTree(</w:t>
            </w:r>
            <w:hyperlink w:anchor="_Tree" w:history="1">
              <w:r w:rsidRPr="00273BED">
                <w:rPr>
                  <w:rStyle w:val="ac"/>
                </w:rPr>
                <w:t>Tree</w:t>
              </w:r>
            </w:hyperlink>
            <w:r w:rsidRPr="006C0887">
              <w:t xml:space="preserve"> _tree)</w:t>
            </w:r>
          </w:p>
        </w:tc>
        <w:tc>
          <w:tcPr>
            <w:tcW w:w="0" w:type="auto"/>
          </w:tcPr>
          <w:p w14:paraId="46DC681F" w14:textId="4B342178" w:rsidR="006C0887" w:rsidRDefault="006C0887" w:rsidP="008B0140">
            <w:r>
              <w:t xml:space="preserve">возвращает строку с матричным выражением в формате </w:t>
            </w:r>
            <w:r>
              <w:rPr>
                <w:rFonts w:hint="eastAsia"/>
              </w:rPr>
              <w:t>LaTeX</w:t>
            </w:r>
          </w:p>
        </w:tc>
      </w:tr>
      <w:tr w:rsidR="006C0887" w14:paraId="5115F403" w14:textId="77777777" w:rsidTr="006C0887">
        <w:tc>
          <w:tcPr>
            <w:tcW w:w="0" w:type="auto"/>
          </w:tcPr>
          <w:p w14:paraId="7B9A5372" w14:textId="0E824B65" w:rsidR="006C0887" w:rsidRDefault="006C0887" w:rsidP="008B0140">
            <w:r w:rsidRPr="006C0887">
              <w:t>Print(</w:t>
            </w:r>
            <w:hyperlink w:anchor="_Node_1" w:history="1">
              <w:r w:rsidRPr="00273BED">
                <w:rPr>
                  <w:rStyle w:val="ac"/>
                </w:rPr>
                <w:t>Node</w:t>
              </w:r>
            </w:hyperlink>
            <w:r w:rsidRPr="006C0887">
              <w:t xml:space="preserve"> N, ref string rez)</w:t>
            </w:r>
          </w:p>
        </w:tc>
        <w:tc>
          <w:tcPr>
            <w:tcW w:w="0" w:type="auto"/>
          </w:tcPr>
          <w:p w14:paraId="6A8024F0" w14:textId="47562AD4" w:rsidR="006C0887" w:rsidRDefault="006C0887" w:rsidP="008B0140">
            <w:r>
              <w:t xml:space="preserve">возвращает строку с матричным выражением в формате </w:t>
            </w:r>
            <w:r>
              <w:rPr>
                <w:rFonts w:hint="eastAsia"/>
              </w:rPr>
              <w:t>LaTeX</w:t>
            </w:r>
            <w:r>
              <w:t xml:space="preserve"> из поддерева с корнем в данном узле</w:t>
            </w:r>
          </w:p>
        </w:tc>
      </w:tr>
    </w:tbl>
    <w:p w14:paraId="539D89EC" w14:textId="77777777" w:rsidR="00DF1087" w:rsidRDefault="00DF1087" w:rsidP="00DF1087"/>
    <w:p w14:paraId="764E17B4" w14:textId="1D4F73AC" w:rsidR="00306996" w:rsidRDefault="00306996" w:rsidP="00DF1087">
      <w:pPr>
        <w:pStyle w:val="2"/>
      </w:pPr>
      <w:bookmarkStart w:id="2" w:name="_Template"/>
      <w:bookmarkEnd w:id="2"/>
      <w:r>
        <w:t>Задание</w:t>
      </w:r>
    </w:p>
    <w:p w14:paraId="72C6C83E" w14:textId="76C17262" w:rsidR="006C0887" w:rsidRDefault="00DF1087" w:rsidP="003B304B">
      <w:pPr>
        <w:pStyle w:val="3"/>
      </w:pPr>
      <w:bookmarkStart w:id="3" w:name="_Template_3"/>
      <w:bookmarkEnd w:id="3"/>
      <w:r>
        <w:t>Template</w:t>
      </w:r>
    </w:p>
    <w:p w14:paraId="01E1DBEE" w14:textId="2DF77F25" w:rsidR="00DF1087" w:rsidRDefault="00DF1087" w:rsidP="00DF1087">
      <w:r>
        <w:t>Содержит пар</w:t>
      </w:r>
      <w:r w:rsidR="00882C48">
        <w:t>аметризованное описание задания</w:t>
      </w:r>
    </w:p>
    <w:p w14:paraId="06860B6D" w14:textId="3C22B6B0" w:rsidR="00C6443A" w:rsidRDefault="00C6443A" w:rsidP="00C6443A">
      <w:r w:rsidRPr="00C6443A">
        <w:t>Поля</w:t>
      </w:r>
    </w:p>
    <w:tbl>
      <w:tblPr>
        <w:tblStyle w:val="ab"/>
        <w:tblW w:w="5000" w:type="pct"/>
        <w:tblLook w:val="04A0" w:firstRow="1" w:lastRow="0" w:firstColumn="1" w:lastColumn="0" w:noHBand="0" w:noVBand="1"/>
      </w:tblPr>
      <w:tblGrid>
        <w:gridCol w:w="2167"/>
        <w:gridCol w:w="1896"/>
        <w:gridCol w:w="5282"/>
      </w:tblGrid>
      <w:tr w:rsidR="00273BED" w:rsidRPr="00C6443A" w14:paraId="16AA19EA" w14:textId="77777777" w:rsidTr="00273BED">
        <w:tc>
          <w:tcPr>
            <w:tcW w:w="1159" w:type="pct"/>
          </w:tcPr>
          <w:p w14:paraId="14EB04D8" w14:textId="0D184AE1" w:rsidR="00273BED" w:rsidRPr="00C6443A" w:rsidRDefault="00273BED" w:rsidP="00273BED">
            <w:r w:rsidRPr="00C6443A">
              <w:t>Id_type</w:t>
            </w:r>
          </w:p>
        </w:tc>
        <w:tc>
          <w:tcPr>
            <w:tcW w:w="1014" w:type="pct"/>
          </w:tcPr>
          <w:p w14:paraId="3B672657" w14:textId="22812233" w:rsidR="00273BED" w:rsidRDefault="00273BED" w:rsidP="00273BED">
            <w:r w:rsidRPr="00C6443A">
              <w:t>int</w:t>
            </w:r>
          </w:p>
        </w:tc>
        <w:tc>
          <w:tcPr>
            <w:tcW w:w="2826" w:type="pct"/>
          </w:tcPr>
          <w:p w14:paraId="17258D4A" w14:textId="4ED6EA9B" w:rsidR="00273BED" w:rsidRPr="00C6443A" w:rsidRDefault="00273BED" w:rsidP="00273BED">
            <w:r>
              <w:t>тип задания</w:t>
            </w:r>
          </w:p>
        </w:tc>
      </w:tr>
      <w:tr w:rsidR="00273BED" w:rsidRPr="00C6443A" w14:paraId="7FD4EEE1" w14:textId="77777777" w:rsidTr="00273BED">
        <w:tc>
          <w:tcPr>
            <w:tcW w:w="1159" w:type="pct"/>
          </w:tcPr>
          <w:p w14:paraId="5D10D77A" w14:textId="6FC41A7B" w:rsidR="00273BED" w:rsidRPr="00C6443A" w:rsidRDefault="00273BED" w:rsidP="00273BED">
            <w:r w:rsidRPr="00C6443A">
              <w:t>title</w:t>
            </w:r>
          </w:p>
        </w:tc>
        <w:tc>
          <w:tcPr>
            <w:tcW w:w="1014" w:type="pct"/>
          </w:tcPr>
          <w:p w14:paraId="5CA98667" w14:textId="4F09CF39" w:rsidR="00273BED" w:rsidRDefault="00273BED" w:rsidP="00273BED">
            <w:r w:rsidRPr="00C6443A">
              <w:t>string</w:t>
            </w:r>
          </w:p>
        </w:tc>
        <w:tc>
          <w:tcPr>
            <w:tcW w:w="2826" w:type="pct"/>
          </w:tcPr>
          <w:p w14:paraId="6A2746D3" w14:textId="1E178B15" w:rsidR="00273BED" w:rsidRPr="00C6443A" w:rsidRDefault="00273BED" w:rsidP="00273BED">
            <w:r>
              <w:t>название задания</w:t>
            </w:r>
          </w:p>
        </w:tc>
      </w:tr>
      <w:tr w:rsidR="00273BED" w:rsidRPr="00C6443A" w14:paraId="4C768ED5" w14:textId="77777777" w:rsidTr="00273BED">
        <w:tc>
          <w:tcPr>
            <w:tcW w:w="1159" w:type="pct"/>
          </w:tcPr>
          <w:p w14:paraId="69B3C5A7" w14:textId="0A947EC5" w:rsidR="00273BED" w:rsidRPr="00C6443A" w:rsidRDefault="00273BED" w:rsidP="00273BED">
            <w:r w:rsidRPr="00C6443A">
              <w:t>typeTitle</w:t>
            </w:r>
          </w:p>
        </w:tc>
        <w:tc>
          <w:tcPr>
            <w:tcW w:w="1014" w:type="pct"/>
          </w:tcPr>
          <w:p w14:paraId="14C61FEE" w14:textId="465FAF99" w:rsidR="00273BED" w:rsidRDefault="00273BED" w:rsidP="00273BED">
            <w:r w:rsidRPr="00C6443A">
              <w:t>string</w:t>
            </w:r>
          </w:p>
        </w:tc>
        <w:tc>
          <w:tcPr>
            <w:tcW w:w="2826" w:type="pct"/>
          </w:tcPr>
          <w:p w14:paraId="30B28A76" w14:textId="0909AD71" w:rsidR="00273BED" w:rsidRPr="00C6443A" w:rsidRDefault="00273BED" w:rsidP="00273BED">
            <w:r>
              <w:t>текстовая запись типа задания</w:t>
            </w:r>
          </w:p>
        </w:tc>
      </w:tr>
      <w:tr w:rsidR="00273BED" w:rsidRPr="00C6443A" w14:paraId="09B3993C" w14:textId="77777777" w:rsidTr="00273BED">
        <w:tc>
          <w:tcPr>
            <w:tcW w:w="1159" w:type="pct"/>
          </w:tcPr>
          <w:p w14:paraId="02481B45" w14:textId="2F52BC5A" w:rsidR="00273BED" w:rsidRPr="00C6443A" w:rsidRDefault="00273BED" w:rsidP="00273BED">
            <w:r w:rsidRPr="00C6443A">
              <w:t>number</w:t>
            </w:r>
          </w:p>
        </w:tc>
        <w:tc>
          <w:tcPr>
            <w:tcW w:w="1014" w:type="pct"/>
          </w:tcPr>
          <w:p w14:paraId="3A378DAC" w14:textId="5FE05E04" w:rsidR="00273BED" w:rsidRDefault="00273BED" w:rsidP="00273BED">
            <w:r w:rsidRPr="00C6443A">
              <w:t>int</w:t>
            </w:r>
          </w:p>
        </w:tc>
        <w:tc>
          <w:tcPr>
            <w:tcW w:w="2826" w:type="pct"/>
          </w:tcPr>
          <w:p w14:paraId="234ADAAB" w14:textId="07609ACA" w:rsidR="00273BED" w:rsidRPr="00C6443A" w:rsidRDefault="00273BED" w:rsidP="00273BED">
            <w:r>
              <w:t>номер задания</w:t>
            </w:r>
          </w:p>
        </w:tc>
      </w:tr>
      <w:tr w:rsidR="00273BED" w:rsidRPr="00C6443A" w14:paraId="4551C33A" w14:textId="77777777" w:rsidTr="00273BED">
        <w:tc>
          <w:tcPr>
            <w:tcW w:w="1159" w:type="pct"/>
          </w:tcPr>
          <w:p w14:paraId="6133BF6B" w14:textId="59B19C0C" w:rsidR="00273BED" w:rsidRPr="00C6443A" w:rsidRDefault="00273BED" w:rsidP="00273BED">
            <w:r w:rsidRPr="00C6443A">
              <w:t>comment</w:t>
            </w:r>
          </w:p>
        </w:tc>
        <w:tc>
          <w:tcPr>
            <w:tcW w:w="1014" w:type="pct"/>
          </w:tcPr>
          <w:p w14:paraId="45B11468" w14:textId="3D83ACB3" w:rsidR="00273BED" w:rsidRDefault="00273BED" w:rsidP="00273BED">
            <w:r w:rsidRPr="00C6443A">
              <w:t>string</w:t>
            </w:r>
            <w:r w:rsidRPr="00C6443A">
              <w:rPr>
                <w:rFonts w:hint="eastAsia"/>
              </w:rPr>
              <w:t>[]</w:t>
            </w:r>
          </w:p>
        </w:tc>
        <w:tc>
          <w:tcPr>
            <w:tcW w:w="2826" w:type="pct"/>
          </w:tcPr>
          <w:p w14:paraId="194348EF" w14:textId="6A81807A" w:rsidR="00273BED" w:rsidRPr="00C6443A" w:rsidRDefault="00273BED" w:rsidP="00273BED">
            <w:r>
              <w:t>текстовый комментарий к заданию</w:t>
            </w:r>
          </w:p>
        </w:tc>
      </w:tr>
      <w:tr w:rsidR="00273BED" w:rsidRPr="00C6443A" w14:paraId="7BF8ECC3" w14:textId="77777777" w:rsidTr="00273BED">
        <w:tc>
          <w:tcPr>
            <w:tcW w:w="1159" w:type="pct"/>
          </w:tcPr>
          <w:p w14:paraId="265C476D" w14:textId="50B1F55C" w:rsidR="00273BED" w:rsidRPr="00C6443A" w:rsidRDefault="00273BED" w:rsidP="00273BED">
            <w:r w:rsidRPr="00C6443A">
              <w:t>matrixCount</w:t>
            </w:r>
          </w:p>
        </w:tc>
        <w:tc>
          <w:tcPr>
            <w:tcW w:w="1014" w:type="pct"/>
          </w:tcPr>
          <w:p w14:paraId="0244E3D4" w14:textId="7F85226B" w:rsidR="00273BED" w:rsidRDefault="00273BED" w:rsidP="00273BED">
            <w:r w:rsidRPr="00C6443A">
              <w:t>int</w:t>
            </w:r>
          </w:p>
        </w:tc>
        <w:tc>
          <w:tcPr>
            <w:tcW w:w="2826" w:type="pct"/>
          </w:tcPr>
          <w:p w14:paraId="3D2CD51F" w14:textId="23859AFE" w:rsidR="00273BED" w:rsidRPr="00C6443A" w:rsidRDefault="00273BED" w:rsidP="00273BED">
            <w:r>
              <w:t>количество матриц</w:t>
            </w:r>
          </w:p>
        </w:tc>
      </w:tr>
      <w:tr w:rsidR="00273BED" w:rsidRPr="00C6443A" w14:paraId="65DAA0DA" w14:textId="77777777" w:rsidTr="00273BED">
        <w:tc>
          <w:tcPr>
            <w:tcW w:w="1159" w:type="pct"/>
          </w:tcPr>
          <w:p w14:paraId="21D6C036" w14:textId="6ED2E40E" w:rsidR="00273BED" w:rsidRPr="00C6443A" w:rsidRDefault="00273BED" w:rsidP="00273BED">
            <w:r w:rsidRPr="00C6443A">
              <w:t>elementType</w:t>
            </w:r>
          </w:p>
        </w:tc>
        <w:tc>
          <w:tcPr>
            <w:tcW w:w="1014" w:type="pct"/>
          </w:tcPr>
          <w:p w14:paraId="33D747AA" w14:textId="31866972" w:rsidR="00273BED" w:rsidRDefault="00882C48" w:rsidP="00273BED">
            <w:hyperlink w:anchor="_ElementType" w:history="1">
              <w:r w:rsidR="00273BED" w:rsidRPr="00AF485C">
                <w:rPr>
                  <w:rStyle w:val="ac"/>
                </w:rPr>
                <w:t>ElementType</w:t>
              </w:r>
            </w:hyperlink>
          </w:p>
        </w:tc>
        <w:tc>
          <w:tcPr>
            <w:tcW w:w="2826" w:type="pct"/>
          </w:tcPr>
          <w:p w14:paraId="4698900A" w14:textId="6B9C6013" w:rsidR="00273BED" w:rsidRPr="00C6443A" w:rsidRDefault="00273BED" w:rsidP="00273BED">
            <w:r>
              <w:t>тип элементов матриц</w:t>
            </w:r>
          </w:p>
        </w:tc>
      </w:tr>
      <w:tr w:rsidR="00273BED" w:rsidRPr="00C6443A" w14:paraId="4549EC62" w14:textId="77777777" w:rsidTr="00273BED">
        <w:tc>
          <w:tcPr>
            <w:tcW w:w="1159" w:type="pct"/>
          </w:tcPr>
          <w:p w14:paraId="208DBEC8" w14:textId="7D1F39A0" w:rsidR="00273BED" w:rsidRPr="00C6443A" w:rsidRDefault="00273BED" w:rsidP="00273BED">
            <w:r w:rsidRPr="00C6443A">
              <w:t>matrixSizeType</w:t>
            </w:r>
          </w:p>
        </w:tc>
        <w:tc>
          <w:tcPr>
            <w:tcW w:w="1014" w:type="pct"/>
          </w:tcPr>
          <w:p w14:paraId="45FE3E8F" w14:textId="0C87F696" w:rsidR="00273BED" w:rsidRDefault="00882C48" w:rsidP="00273BED">
            <w:hyperlink w:anchor="_MatrixSizeType" w:history="1">
              <w:r w:rsidR="00273BED" w:rsidRPr="00AF485C">
                <w:rPr>
                  <w:rStyle w:val="ac"/>
                </w:rPr>
                <w:t>MatrixSizeType</w:t>
              </w:r>
            </w:hyperlink>
          </w:p>
        </w:tc>
        <w:tc>
          <w:tcPr>
            <w:tcW w:w="2826" w:type="pct"/>
          </w:tcPr>
          <w:p w14:paraId="78DCAF9C" w14:textId="64E44A87" w:rsidR="00273BED" w:rsidRPr="00C6443A" w:rsidRDefault="00273BED" w:rsidP="00273BED">
            <w:r>
              <w:t>описывает, каким образом определяются матрицы</w:t>
            </w:r>
          </w:p>
        </w:tc>
      </w:tr>
      <w:tr w:rsidR="00273BED" w:rsidRPr="00C6443A" w14:paraId="543882A0" w14:textId="77777777" w:rsidTr="00273BED">
        <w:tc>
          <w:tcPr>
            <w:tcW w:w="1159" w:type="pct"/>
          </w:tcPr>
          <w:p w14:paraId="32D9F01B" w14:textId="47878C77" w:rsidR="00273BED" w:rsidRPr="00C6443A" w:rsidRDefault="00273BED" w:rsidP="00273BED">
            <w:r w:rsidRPr="00C6443A">
              <w:t>countType</w:t>
            </w:r>
          </w:p>
        </w:tc>
        <w:tc>
          <w:tcPr>
            <w:tcW w:w="1014" w:type="pct"/>
          </w:tcPr>
          <w:p w14:paraId="13C69191" w14:textId="570B867F" w:rsidR="00273BED" w:rsidRDefault="00882C48" w:rsidP="00273BED">
            <w:hyperlink w:anchor="_CountType" w:history="1">
              <w:r w:rsidR="00273BED" w:rsidRPr="00AF485C">
                <w:rPr>
                  <w:rStyle w:val="ac"/>
                </w:rPr>
                <w:t>CountType</w:t>
              </w:r>
            </w:hyperlink>
          </w:p>
        </w:tc>
        <w:tc>
          <w:tcPr>
            <w:tcW w:w="2826" w:type="pct"/>
          </w:tcPr>
          <w:p w14:paraId="6DDD0C94" w14:textId="03720501" w:rsidR="00273BED" w:rsidRPr="00C6443A" w:rsidRDefault="00273BED" w:rsidP="00273BED">
            <w:r>
              <w:t>резервное поле (не используется)</w:t>
            </w:r>
          </w:p>
        </w:tc>
      </w:tr>
      <w:tr w:rsidR="00273BED" w:rsidRPr="00C6443A" w14:paraId="283B9471" w14:textId="77777777" w:rsidTr="00273BED">
        <w:tc>
          <w:tcPr>
            <w:tcW w:w="1159" w:type="pct"/>
          </w:tcPr>
          <w:p w14:paraId="69110A22" w14:textId="6613B2BF" w:rsidR="00273BED" w:rsidRPr="00C6443A" w:rsidRDefault="00273BED" w:rsidP="00273BED">
            <w:r w:rsidRPr="00C6443A">
              <w:t>firstMatrix</w:t>
            </w:r>
          </w:p>
        </w:tc>
        <w:tc>
          <w:tcPr>
            <w:tcW w:w="1014" w:type="pct"/>
          </w:tcPr>
          <w:p w14:paraId="351FDE2F" w14:textId="7033A434" w:rsidR="00273BED" w:rsidRDefault="00273BED" w:rsidP="00273BED">
            <w:r w:rsidRPr="00C6443A">
              <w:t>bool</w:t>
            </w:r>
          </w:p>
        </w:tc>
        <w:tc>
          <w:tcPr>
            <w:tcW w:w="2826" w:type="pct"/>
          </w:tcPr>
          <w:p w14:paraId="4DBEB53C" w14:textId="015FF41C" w:rsidR="00273BED" w:rsidRPr="00C6443A" w:rsidRDefault="00273BED" w:rsidP="00273BED">
            <w:r>
              <w:t>наличие первой матрицы с пользовательской размерностью</w:t>
            </w:r>
          </w:p>
        </w:tc>
      </w:tr>
      <w:tr w:rsidR="00273BED" w:rsidRPr="00C6443A" w14:paraId="0C002C16" w14:textId="77777777" w:rsidTr="00273BED">
        <w:tc>
          <w:tcPr>
            <w:tcW w:w="1159" w:type="pct"/>
          </w:tcPr>
          <w:p w14:paraId="2C0B5526" w14:textId="6C13D772" w:rsidR="00273BED" w:rsidRPr="00C6443A" w:rsidRDefault="00273BED" w:rsidP="00273BED">
            <w:r w:rsidRPr="00C6443A">
              <w:t>firstMatrixM</w:t>
            </w:r>
          </w:p>
        </w:tc>
        <w:tc>
          <w:tcPr>
            <w:tcW w:w="1014" w:type="pct"/>
          </w:tcPr>
          <w:p w14:paraId="5A7F889A" w14:textId="082F5894" w:rsidR="00273BED" w:rsidRDefault="00273BED" w:rsidP="00273BED">
            <w:r w:rsidRPr="00C6443A">
              <w:t>int?</w:t>
            </w:r>
          </w:p>
        </w:tc>
        <w:tc>
          <w:tcPr>
            <w:tcW w:w="2826" w:type="pct"/>
          </w:tcPr>
          <w:p w14:paraId="49CE5783" w14:textId="61842813" w:rsidR="00273BED" w:rsidRPr="00C6443A" w:rsidRDefault="00273BED" w:rsidP="00273BED">
            <w:r>
              <w:t>количество строк в первой матрице</w:t>
            </w:r>
          </w:p>
        </w:tc>
      </w:tr>
      <w:tr w:rsidR="00273BED" w:rsidRPr="00C6443A" w14:paraId="7D89A827" w14:textId="77777777" w:rsidTr="00273BED">
        <w:tc>
          <w:tcPr>
            <w:tcW w:w="1159" w:type="pct"/>
          </w:tcPr>
          <w:p w14:paraId="4EABDC95" w14:textId="51716957" w:rsidR="00273BED" w:rsidRPr="00C6443A" w:rsidRDefault="00273BED" w:rsidP="00273BED">
            <w:r w:rsidRPr="00C6443A">
              <w:t>firstMatrixN</w:t>
            </w:r>
          </w:p>
        </w:tc>
        <w:tc>
          <w:tcPr>
            <w:tcW w:w="1014" w:type="pct"/>
          </w:tcPr>
          <w:p w14:paraId="04034F5E" w14:textId="1B65D8A5" w:rsidR="00273BED" w:rsidRDefault="00273BED" w:rsidP="00273BED">
            <w:r w:rsidRPr="00C6443A">
              <w:t>int?</w:t>
            </w:r>
          </w:p>
        </w:tc>
        <w:tc>
          <w:tcPr>
            <w:tcW w:w="2826" w:type="pct"/>
          </w:tcPr>
          <w:p w14:paraId="323A317F" w14:textId="485E0BA2" w:rsidR="00273BED" w:rsidRPr="00C6443A" w:rsidRDefault="00273BED" w:rsidP="00273BED">
            <w:r>
              <w:t>количество столбцов в первой матрице</w:t>
            </w:r>
          </w:p>
        </w:tc>
      </w:tr>
      <w:tr w:rsidR="00273BED" w:rsidRPr="00C6443A" w14:paraId="440E78D1" w14:textId="77777777" w:rsidTr="00273BED">
        <w:tc>
          <w:tcPr>
            <w:tcW w:w="1159" w:type="pct"/>
          </w:tcPr>
          <w:p w14:paraId="6131122A" w14:textId="602EA438" w:rsidR="00273BED" w:rsidRPr="00C6443A" w:rsidRDefault="00273BED" w:rsidP="00273BED">
            <w:r w:rsidRPr="00C6443A">
              <w:t>secondMatrix</w:t>
            </w:r>
          </w:p>
        </w:tc>
        <w:tc>
          <w:tcPr>
            <w:tcW w:w="1014" w:type="pct"/>
          </w:tcPr>
          <w:p w14:paraId="7885D259" w14:textId="2D34F23B" w:rsidR="00273BED" w:rsidRDefault="00273BED" w:rsidP="00273BED">
            <w:r w:rsidRPr="00C6443A">
              <w:t>bool</w:t>
            </w:r>
          </w:p>
        </w:tc>
        <w:tc>
          <w:tcPr>
            <w:tcW w:w="2826" w:type="pct"/>
          </w:tcPr>
          <w:p w14:paraId="3292C7F9" w14:textId="3F88B738" w:rsidR="00273BED" w:rsidRPr="00C6443A" w:rsidRDefault="00273BED" w:rsidP="00273BED">
            <w:r>
              <w:t>наличие второй матрицы с пользовательской размерностью</w:t>
            </w:r>
          </w:p>
        </w:tc>
      </w:tr>
      <w:tr w:rsidR="00273BED" w:rsidRPr="00C6443A" w14:paraId="7F330006" w14:textId="77777777" w:rsidTr="00273BED">
        <w:tc>
          <w:tcPr>
            <w:tcW w:w="1159" w:type="pct"/>
          </w:tcPr>
          <w:p w14:paraId="4D50A4F7" w14:textId="68534B03" w:rsidR="00273BED" w:rsidRPr="00C6443A" w:rsidRDefault="00273BED" w:rsidP="00273BED">
            <w:r w:rsidRPr="00C6443A">
              <w:t>secondMatrixM</w:t>
            </w:r>
          </w:p>
        </w:tc>
        <w:tc>
          <w:tcPr>
            <w:tcW w:w="1014" w:type="pct"/>
          </w:tcPr>
          <w:p w14:paraId="3C5DC04A" w14:textId="633D956D" w:rsidR="00273BED" w:rsidRDefault="00273BED" w:rsidP="00273BED">
            <w:r w:rsidRPr="00C6443A">
              <w:t>int?</w:t>
            </w:r>
          </w:p>
        </w:tc>
        <w:tc>
          <w:tcPr>
            <w:tcW w:w="2826" w:type="pct"/>
          </w:tcPr>
          <w:p w14:paraId="29D583EE" w14:textId="6F015D3D" w:rsidR="00273BED" w:rsidRPr="00C6443A" w:rsidRDefault="00273BED" w:rsidP="00273BED">
            <w:r>
              <w:t>количество строк во второй матрице</w:t>
            </w:r>
          </w:p>
        </w:tc>
      </w:tr>
      <w:tr w:rsidR="00273BED" w:rsidRPr="00C6443A" w14:paraId="6090D386" w14:textId="77777777" w:rsidTr="00273BED">
        <w:tc>
          <w:tcPr>
            <w:tcW w:w="1159" w:type="pct"/>
          </w:tcPr>
          <w:p w14:paraId="584045C0" w14:textId="482597B3" w:rsidR="00273BED" w:rsidRPr="00C6443A" w:rsidRDefault="00273BED" w:rsidP="00273BED">
            <w:r w:rsidRPr="00C6443A">
              <w:t>secondMatrixN</w:t>
            </w:r>
          </w:p>
        </w:tc>
        <w:tc>
          <w:tcPr>
            <w:tcW w:w="1014" w:type="pct"/>
          </w:tcPr>
          <w:p w14:paraId="6491D3C8" w14:textId="4C9A6830" w:rsidR="00273BED" w:rsidRDefault="00273BED" w:rsidP="00273BED">
            <w:r w:rsidRPr="00C6443A">
              <w:t>int?</w:t>
            </w:r>
          </w:p>
        </w:tc>
        <w:tc>
          <w:tcPr>
            <w:tcW w:w="2826" w:type="pct"/>
          </w:tcPr>
          <w:p w14:paraId="34C0B948" w14:textId="19BF3E19" w:rsidR="00273BED" w:rsidRPr="00C6443A" w:rsidRDefault="00273BED" w:rsidP="00273BED">
            <w:r>
              <w:t>количество столбцов во второй матрице</w:t>
            </w:r>
          </w:p>
        </w:tc>
      </w:tr>
      <w:tr w:rsidR="00273BED" w:rsidRPr="00C6443A" w14:paraId="4C53B811" w14:textId="77777777" w:rsidTr="00273BED">
        <w:tc>
          <w:tcPr>
            <w:tcW w:w="1159" w:type="pct"/>
          </w:tcPr>
          <w:p w14:paraId="4B3B8720" w14:textId="09FD3FFF" w:rsidR="00273BED" w:rsidRPr="00C6443A" w:rsidRDefault="00273BED" w:rsidP="00273BED">
            <w:r w:rsidRPr="00C6443A">
              <w:t>thirdMatrix</w:t>
            </w:r>
          </w:p>
        </w:tc>
        <w:tc>
          <w:tcPr>
            <w:tcW w:w="1014" w:type="pct"/>
          </w:tcPr>
          <w:p w14:paraId="5E8E20F1" w14:textId="5A9BE15D" w:rsidR="00273BED" w:rsidRDefault="00273BED" w:rsidP="00273BED">
            <w:r w:rsidRPr="00C6443A">
              <w:t>bool</w:t>
            </w:r>
          </w:p>
        </w:tc>
        <w:tc>
          <w:tcPr>
            <w:tcW w:w="2826" w:type="pct"/>
          </w:tcPr>
          <w:p w14:paraId="45BBAFCA" w14:textId="320C07F6" w:rsidR="00273BED" w:rsidRPr="00C6443A" w:rsidRDefault="00273BED" w:rsidP="00273BED">
            <w:r>
              <w:t>наличие третьей матрицы с пользовательской размерностью</w:t>
            </w:r>
          </w:p>
        </w:tc>
      </w:tr>
      <w:tr w:rsidR="00273BED" w:rsidRPr="00C6443A" w14:paraId="0D141316" w14:textId="77777777" w:rsidTr="00273BED">
        <w:tc>
          <w:tcPr>
            <w:tcW w:w="1159" w:type="pct"/>
          </w:tcPr>
          <w:p w14:paraId="28A0327A" w14:textId="319FC3F9" w:rsidR="00273BED" w:rsidRPr="00C6443A" w:rsidRDefault="00273BED" w:rsidP="00273BED">
            <w:r w:rsidRPr="00C6443A">
              <w:t>thirdMatrixM</w:t>
            </w:r>
          </w:p>
        </w:tc>
        <w:tc>
          <w:tcPr>
            <w:tcW w:w="1014" w:type="pct"/>
          </w:tcPr>
          <w:p w14:paraId="1E29B84C" w14:textId="29218427" w:rsidR="00273BED" w:rsidRDefault="00273BED" w:rsidP="00273BED">
            <w:r w:rsidRPr="00C6443A">
              <w:t>int?</w:t>
            </w:r>
          </w:p>
        </w:tc>
        <w:tc>
          <w:tcPr>
            <w:tcW w:w="2826" w:type="pct"/>
          </w:tcPr>
          <w:p w14:paraId="24BD4BDD" w14:textId="0B472B60" w:rsidR="00273BED" w:rsidRPr="00C6443A" w:rsidRDefault="00273BED" w:rsidP="00273BED">
            <w:r>
              <w:t>количество строк в третьей матрице</w:t>
            </w:r>
          </w:p>
        </w:tc>
      </w:tr>
      <w:tr w:rsidR="00273BED" w:rsidRPr="00C6443A" w14:paraId="512A8AE3" w14:textId="77777777" w:rsidTr="00273BED">
        <w:tc>
          <w:tcPr>
            <w:tcW w:w="1159" w:type="pct"/>
          </w:tcPr>
          <w:p w14:paraId="612AC7A1" w14:textId="0ADA5C23" w:rsidR="00273BED" w:rsidRPr="00C6443A" w:rsidRDefault="00273BED" w:rsidP="00273BED">
            <w:r w:rsidRPr="00C6443A">
              <w:t>thirdMatrixN</w:t>
            </w:r>
          </w:p>
        </w:tc>
        <w:tc>
          <w:tcPr>
            <w:tcW w:w="1014" w:type="pct"/>
          </w:tcPr>
          <w:p w14:paraId="61AED989" w14:textId="05D79E12" w:rsidR="00273BED" w:rsidRDefault="00273BED" w:rsidP="00273BED">
            <w:r w:rsidRPr="00C6443A">
              <w:t>int?</w:t>
            </w:r>
          </w:p>
        </w:tc>
        <w:tc>
          <w:tcPr>
            <w:tcW w:w="2826" w:type="pct"/>
          </w:tcPr>
          <w:p w14:paraId="41396027" w14:textId="37B4CB36" w:rsidR="00273BED" w:rsidRPr="00C6443A" w:rsidRDefault="00273BED" w:rsidP="00273BED">
            <w:r>
              <w:t>количество столбцов в третьей матрице</w:t>
            </w:r>
          </w:p>
        </w:tc>
      </w:tr>
      <w:tr w:rsidR="00273BED" w:rsidRPr="00C6443A" w14:paraId="1DABA844" w14:textId="77777777" w:rsidTr="00273BED">
        <w:tc>
          <w:tcPr>
            <w:tcW w:w="1159" w:type="pct"/>
          </w:tcPr>
          <w:p w14:paraId="2667C4BF" w14:textId="7DFA69A8" w:rsidR="00273BED" w:rsidRPr="00C6443A" w:rsidRDefault="00273BED" w:rsidP="00273BED">
            <w:r w:rsidRPr="00C6443A">
              <w:t>vectorExist</w:t>
            </w:r>
          </w:p>
        </w:tc>
        <w:tc>
          <w:tcPr>
            <w:tcW w:w="1014" w:type="pct"/>
          </w:tcPr>
          <w:p w14:paraId="629C22FD" w14:textId="3BD7BA1C" w:rsidR="00273BED" w:rsidRDefault="00273BED" w:rsidP="00273BED">
            <w:r w:rsidRPr="00C6443A">
              <w:t>bool</w:t>
            </w:r>
          </w:p>
        </w:tc>
        <w:tc>
          <w:tcPr>
            <w:tcW w:w="2826" w:type="pct"/>
          </w:tcPr>
          <w:p w14:paraId="75F39BC4" w14:textId="3C6FC59C" w:rsidR="00273BED" w:rsidRPr="00C6443A" w:rsidRDefault="00273BED" w:rsidP="00273BED">
            <w:r>
              <w:t>наличие вектор-строки/столбца</w:t>
            </w:r>
          </w:p>
        </w:tc>
      </w:tr>
      <w:tr w:rsidR="00273BED" w:rsidRPr="00C6443A" w14:paraId="0FE6F066" w14:textId="77777777" w:rsidTr="00273BED">
        <w:tc>
          <w:tcPr>
            <w:tcW w:w="1159" w:type="pct"/>
          </w:tcPr>
          <w:p w14:paraId="31F03454" w14:textId="3F961E11" w:rsidR="00273BED" w:rsidRPr="00C6443A" w:rsidRDefault="00273BED" w:rsidP="00273BED">
            <w:r w:rsidRPr="00C6443A">
              <w:t>quadExist</w:t>
            </w:r>
          </w:p>
        </w:tc>
        <w:tc>
          <w:tcPr>
            <w:tcW w:w="1014" w:type="pct"/>
          </w:tcPr>
          <w:p w14:paraId="2643D399" w14:textId="5E0B8608" w:rsidR="00273BED" w:rsidRDefault="00273BED" w:rsidP="00273BED">
            <w:r w:rsidRPr="00C6443A">
              <w:t>bool</w:t>
            </w:r>
          </w:p>
        </w:tc>
        <w:tc>
          <w:tcPr>
            <w:tcW w:w="2826" w:type="pct"/>
          </w:tcPr>
          <w:p w14:paraId="671446A4" w14:textId="353DA161" w:rsidR="00273BED" w:rsidRPr="00C6443A" w:rsidRDefault="00273BED" w:rsidP="00273BED">
            <w:r>
              <w:t>наличие квадратной матрицы</w:t>
            </w:r>
          </w:p>
        </w:tc>
      </w:tr>
      <w:tr w:rsidR="00273BED" w:rsidRPr="00C6443A" w14:paraId="4581BE8B" w14:textId="77777777" w:rsidTr="00273BED">
        <w:tc>
          <w:tcPr>
            <w:tcW w:w="1159" w:type="pct"/>
          </w:tcPr>
          <w:p w14:paraId="1CCAD8F2" w14:textId="60597228" w:rsidR="00273BED" w:rsidRPr="00C6443A" w:rsidRDefault="00273BED" w:rsidP="00273BED">
            <w:r w:rsidRPr="00C6443A">
              <w:t>byFormulaFind</w:t>
            </w:r>
          </w:p>
        </w:tc>
        <w:tc>
          <w:tcPr>
            <w:tcW w:w="1014" w:type="pct"/>
          </w:tcPr>
          <w:p w14:paraId="235EACED" w14:textId="7B21D425" w:rsidR="00273BED" w:rsidRDefault="00273BED" w:rsidP="00273BED">
            <w:r w:rsidRPr="00C6443A">
              <w:t>bool</w:t>
            </w:r>
          </w:p>
        </w:tc>
        <w:tc>
          <w:tcPr>
            <w:tcW w:w="2826" w:type="pct"/>
          </w:tcPr>
          <w:p w14:paraId="2CF170D1" w14:textId="23E311F7" w:rsidR="00273BED" w:rsidRPr="00C6443A" w:rsidRDefault="00273BED" w:rsidP="00273BED">
            <w:r>
              <w:t>наличие задания вычисления формулы</w:t>
            </w:r>
          </w:p>
        </w:tc>
      </w:tr>
      <w:tr w:rsidR="00273BED" w:rsidRPr="00C6443A" w14:paraId="7ACDAA5C" w14:textId="77777777" w:rsidTr="00273BED">
        <w:tc>
          <w:tcPr>
            <w:tcW w:w="1159" w:type="pct"/>
          </w:tcPr>
          <w:p w14:paraId="6B666C05" w14:textId="7E059E8A" w:rsidR="00273BED" w:rsidRPr="00C6443A" w:rsidRDefault="00273BED" w:rsidP="00273BED">
            <w:r w:rsidRPr="00C6443A">
              <w:t>formulaOutM</w:t>
            </w:r>
          </w:p>
        </w:tc>
        <w:tc>
          <w:tcPr>
            <w:tcW w:w="1014" w:type="pct"/>
          </w:tcPr>
          <w:p w14:paraId="47E48C2E" w14:textId="5BD47737" w:rsidR="00273BED" w:rsidRDefault="00273BED" w:rsidP="00273BED">
            <w:r w:rsidRPr="00C6443A">
              <w:t>int?</w:t>
            </w:r>
          </w:p>
        </w:tc>
        <w:tc>
          <w:tcPr>
            <w:tcW w:w="2826" w:type="pct"/>
          </w:tcPr>
          <w:p w14:paraId="534AE205" w14:textId="6A9A861C" w:rsidR="00273BED" w:rsidRPr="00C6443A" w:rsidRDefault="00273BED" w:rsidP="00273BED">
            <w:r>
              <w:t>количество строк в итоговой матрице при вычислении формулы</w:t>
            </w:r>
          </w:p>
        </w:tc>
      </w:tr>
      <w:tr w:rsidR="00273BED" w:rsidRPr="00C6443A" w14:paraId="3795758A" w14:textId="77777777" w:rsidTr="00273BED">
        <w:tc>
          <w:tcPr>
            <w:tcW w:w="1159" w:type="pct"/>
          </w:tcPr>
          <w:p w14:paraId="44FD3179" w14:textId="6CC3A0D2" w:rsidR="00273BED" w:rsidRPr="00C6443A" w:rsidRDefault="00273BED" w:rsidP="00273BED">
            <w:r w:rsidRPr="00C6443A">
              <w:t>formulaOutN</w:t>
            </w:r>
          </w:p>
        </w:tc>
        <w:tc>
          <w:tcPr>
            <w:tcW w:w="1014" w:type="pct"/>
          </w:tcPr>
          <w:p w14:paraId="0DFE5F75" w14:textId="00EE68DA" w:rsidR="00273BED" w:rsidRDefault="00273BED" w:rsidP="00273BED">
            <w:r w:rsidRPr="00C6443A">
              <w:t>int?</w:t>
            </w:r>
          </w:p>
        </w:tc>
        <w:tc>
          <w:tcPr>
            <w:tcW w:w="2826" w:type="pct"/>
          </w:tcPr>
          <w:p w14:paraId="405FD5AF" w14:textId="406DA64E" w:rsidR="00273BED" w:rsidRPr="00C6443A" w:rsidRDefault="00273BED" w:rsidP="00273BED">
            <w:r>
              <w:t>количество столбцов в итоговой матрице при вычислении формулы</w:t>
            </w:r>
          </w:p>
        </w:tc>
      </w:tr>
      <w:tr w:rsidR="00273BED" w:rsidRPr="00C6443A" w14:paraId="1D0A91F3" w14:textId="77777777" w:rsidTr="00273BED">
        <w:tc>
          <w:tcPr>
            <w:tcW w:w="1159" w:type="pct"/>
          </w:tcPr>
          <w:p w14:paraId="5C407EBC" w14:textId="4288BCDE" w:rsidR="00273BED" w:rsidRPr="00C6443A" w:rsidRDefault="00273BED" w:rsidP="00273BED">
            <w:r w:rsidRPr="00C6443A">
              <w:t>numberExist</w:t>
            </w:r>
          </w:p>
        </w:tc>
        <w:tc>
          <w:tcPr>
            <w:tcW w:w="1014" w:type="pct"/>
          </w:tcPr>
          <w:p w14:paraId="33C4C38C" w14:textId="55392DF0" w:rsidR="00273BED" w:rsidRDefault="00273BED" w:rsidP="00273BED">
            <w:r w:rsidRPr="00C6443A">
              <w:t>bool</w:t>
            </w:r>
          </w:p>
        </w:tc>
        <w:tc>
          <w:tcPr>
            <w:tcW w:w="2826" w:type="pct"/>
          </w:tcPr>
          <w:p w14:paraId="314AC8EA" w14:textId="08A51D6D" w:rsidR="00273BED" w:rsidRPr="00C6443A" w:rsidRDefault="00273BED" w:rsidP="00273BED">
            <w:r>
              <w:t>наличие числа в формуле</w:t>
            </w:r>
          </w:p>
        </w:tc>
      </w:tr>
      <w:tr w:rsidR="00273BED" w:rsidRPr="00C6443A" w14:paraId="27E31522" w14:textId="77777777" w:rsidTr="00273BED">
        <w:tc>
          <w:tcPr>
            <w:tcW w:w="1159" w:type="pct"/>
          </w:tcPr>
          <w:p w14:paraId="07B02107" w14:textId="0FD2C50A" w:rsidR="00273BED" w:rsidRPr="00C6443A" w:rsidRDefault="00273BED" w:rsidP="00273BED">
            <w:r w:rsidRPr="00C6443A">
              <w:t>determMatrix</w:t>
            </w:r>
          </w:p>
        </w:tc>
        <w:tc>
          <w:tcPr>
            <w:tcW w:w="1014" w:type="pct"/>
          </w:tcPr>
          <w:p w14:paraId="3DC614FE" w14:textId="0DA4399E" w:rsidR="00273BED" w:rsidRDefault="00273BED" w:rsidP="00273BED">
            <w:r w:rsidRPr="00C6443A">
              <w:t>bool</w:t>
            </w:r>
          </w:p>
        </w:tc>
        <w:tc>
          <w:tcPr>
            <w:tcW w:w="2826" w:type="pct"/>
          </w:tcPr>
          <w:p w14:paraId="0AEFAD96" w14:textId="3FC6D19A" w:rsidR="00273BED" w:rsidRPr="00C6443A" w:rsidRDefault="00273BED" w:rsidP="00273BED">
            <w:r>
              <w:t>наличие задания нахождения определителя матрицы</w:t>
            </w:r>
          </w:p>
        </w:tc>
      </w:tr>
      <w:tr w:rsidR="00273BED" w:rsidRPr="00C6443A" w14:paraId="4D48F237" w14:textId="77777777" w:rsidTr="00273BED">
        <w:tc>
          <w:tcPr>
            <w:tcW w:w="1159" w:type="pct"/>
          </w:tcPr>
          <w:p w14:paraId="2BB6EDEB" w14:textId="140114AB" w:rsidR="00273BED" w:rsidRPr="00C6443A" w:rsidRDefault="00273BED" w:rsidP="00273BED">
            <w:r w:rsidRPr="00C6443A">
              <w:t>determMatrixType</w:t>
            </w:r>
          </w:p>
        </w:tc>
        <w:tc>
          <w:tcPr>
            <w:tcW w:w="1014" w:type="pct"/>
          </w:tcPr>
          <w:p w14:paraId="5F357779" w14:textId="704310C7" w:rsidR="00273BED" w:rsidRDefault="00882C48" w:rsidP="00273BED">
            <w:hyperlink w:anchor="_DetermenantType" w:history="1">
              <w:r w:rsidR="00273BED" w:rsidRPr="00AF485C">
                <w:rPr>
                  <w:rStyle w:val="ac"/>
                </w:rPr>
                <w:t>DetermenantType</w:t>
              </w:r>
            </w:hyperlink>
          </w:p>
        </w:tc>
        <w:tc>
          <w:tcPr>
            <w:tcW w:w="2826" w:type="pct"/>
          </w:tcPr>
          <w:p w14:paraId="23D213A9" w14:textId="137E21DC" w:rsidR="00273BED" w:rsidRPr="00C6443A" w:rsidRDefault="00273BED" w:rsidP="00273BED">
            <w:r>
              <w:t>тип задания нахождения определителя матрицы</w:t>
            </w:r>
          </w:p>
        </w:tc>
      </w:tr>
      <w:tr w:rsidR="00273BED" w:rsidRPr="00C6443A" w14:paraId="4EE4DD7D" w14:textId="77777777" w:rsidTr="00273BED">
        <w:tc>
          <w:tcPr>
            <w:tcW w:w="1159" w:type="pct"/>
          </w:tcPr>
          <w:p w14:paraId="2FBF9153" w14:textId="1536B52F" w:rsidR="00273BED" w:rsidRPr="00C6443A" w:rsidRDefault="00273BED" w:rsidP="00273BED">
            <w:r w:rsidRPr="00C6443A">
              <w:t>invertMatrix</w:t>
            </w:r>
          </w:p>
        </w:tc>
        <w:tc>
          <w:tcPr>
            <w:tcW w:w="1014" w:type="pct"/>
          </w:tcPr>
          <w:p w14:paraId="20000A03" w14:textId="57E78CD7" w:rsidR="00273BED" w:rsidRDefault="00273BED" w:rsidP="00273BED">
            <w:r w:rsidRPr="00C6443A">
              <w:t>bool</w:t>
            </w:r>
          </w:p>
        </w:tc>
        <w:tc>
          <w:tcPr>
            <w:tcW w:w="2826" w:type="pct"/>
          </w:tcPr>
          <w:p w14:paraId="6336F86A" w14:textId="747E35AA" w:rsidR="00273BED" w:rsidRPr="00C6443A" w:rsidRDefault="00273BED" w:rsidP="00273BED">
            <w:r>
              <w:t>наличие задания нахождения обратной матрицы</w:t>
            </w:r>
          </w:p>
        </w:tc>
      </w:tr>
      <w:tr w:rsidR="00273BED" w:rsidRPr="00C6443A" w14:paraId="29CE18BC" w14:textId="77777777" w:rsidTr="00273BED">
        <w:tc>
          <w:tcPr>
            <w:tcW w:w="1159" w:type="pct"/>
          </w:tcPr>
          <w:p w14:paraId="616589B9" w14:textId="42CE8ED0" w:rsidR="00273BED" w:rsidRPr="00C6443A" w:rsidRDefault="00273BED" w:rsidP="00273BED">
            <w:r w:rsidRPr="00C6443A">
              <w:t>invertMatrixType</w:t>
            </w:r>
          </w:p>
        </w:tc>
        <w:tc>
          <w:tcPr>
            <w:tcW w:w="1014" w:type="pct"/>
          </w:tcPr>
          <w:p w14:paraId="780E8BA1" w14:textId="6912F955" w:rsidR="00273BED" w:rsidRDefault="00882C48" w:rsidP="00273BED">
            <w:hyperlink w:anchor="_InvertType" w:history="1">
              <w:r w:rsidR="00273BED" w:rsidRPr="00AF485C">
                <w:rPr>
                  <w:rStyle w:val="ac"/>
                </w:rPr>
                <w:t>InvertType</w:t>
              </w:r>
            </w:hyperlink>
          </w:p>
        </w:tc>
        <w:tc>
          <w:tcPr>
            <w:tcW w:w="2826" w:type="pct"/>
          </w:tcPr>
          <w:p w14:paraId="0F617B91" w14:textId="48BA0887" w:rsidR="00273BED" w:rsidRPr="00C6443A" w:rsidRDefault="00273BED" w:rsidP="00273BED">
            <w:r>
              <w:t>тип задания нахождения обратной матрицы</w:t>
            </w:r>
          </w:p>
        </w:tc>
      </w:tr>
      <w:tr w:rsidR="00273BED" w:rsidRPr="00C6443A" w14:paraId="6C07106B" w14:textId="77777777" w:rsidTr="00273BED">
        <w:tc>
          <w:tcPr>
            <w:tcW w:w="1159" w:type="pct"/>
          </w:tcPr>
          <w:p w14:paraId="76890A7F" w14:textId="53A79344" w:rsidR="00273BED" w:rsidRPr="00C6443A" w:rsidRDefault="00273BED" w:rsidP="00273BED">
            <w:r w:rsidRPr="00C6443A">
              <w:t>transeMatrix</w:t>
            </w:r>
          </w:p>
        </w:tc>
        <w:tc>
          <w:tcPr>
            <w:tcW w:w="1014" w:type="pct"/>
          </w:tcPr>
          <w:p w14:paraId="10DBFF28" w14:textId="17F41AEE" w:rsidR="00273BED" w:rsidRDefault="00273BED" w:rsidP="00273BED">
            <w:r w:rsidRPr="00C6443A">
              <w:t>bool</w:t>
            </w:r>
          </w:p>
        </w:tc>
        <w:tc>
          <w:tcPr>
            <w:tcW w:w="2826" w:type="pct"/>
          </w:tcPr>
          <w:p w14:paraId="0264B1D6" w14:textId="3BA1144B" w:rsidR="00273BED" w:rsidRPr="00C6443A" w:rsidRDefault="00273BED" w:rsidP="00273BED">
            <w:r>
              <w:t>наличие задания транспонирования матрицы</w:t>
            </w:r>
          </w:p>
        </w:tc>
      </w:tr>
      <w:tr w:rsidR="00273BED" w:rsidRPr="00C6443A" w14:paraId="31525AEA" w14:textId="77777777" w:rsidTr="00273BED">
        <w:tc>
          <w:tcPr>
            <w:tcW w:w="1159" w:type="pct"/>
          </w:tcPr>
          <w:p w14:paraId="51B337AC" w14:textId="5FC74677" w:rsidR="00273BED" w:rsidRPr="00C6443A" w:rsidRDefault="00273BED" w:rsidP="00273BED">
            <w:r w:rsidRPr="00C6443A">
              <w:lastRenderedPageBreak/>
              <w:t>transeMatrixType</w:t>
            </w:r>
          </w:p>
        </w:tc>
        <w:tc>
          <w:tcPr>
            <w:tcW w:w="1014" w:type="pct"/>
          </w:tcPr>
          <w:p w14:paraId="79D0647D" w14:textId="0AB9E944" w:rsidR="00273BED" w:rsidRDefault="00882C48" w:rsidP="00273BED">
            <w:hyperlink w:anchor="_TransposeType" w:history="1">
              <w:r w:rsidR="00273BED" w:rsidRPr="00AF485C">
                <w:rPr>
                  <w:rStyle w:val="ac"/>
                </w:rPr>
                <w:t>TransposeType</w:t>
              </w:r>
            </w:hyperlink>
          </w:p>
        </w:tc>
        <w:tc>
          <w:tcPr>
            <w:tcW w:w="2826" w:type="pct"/>
          </w:tcPr>
          <w:p w14:paraId="636B957A" w14:textId="01C2EB38" w:rsidR="00273BED" w:rsidRPr="00C6443A" w:rsidRDefault="00273BED" w:rsidP="00273BED">
            <w:r>
              <w:t>тип задания транспонирования матрицы</w:t>
            </w:r>
          </w:p>
        </w:tc>
      </w:tr>
      <w:tr w:rsidR="00273BED" w:rsidRPr="00C6443A" w14:paraId="60527764" w14:textId="77777777" w:rsidTr="00273BED">
        <w:tc>
          <w:tcPr>
            <w:tcW w:w="1159" w:type="pct"/>
          </w:tcPr>
          <w:p w14:paraId="2555174E" w14:textId="73616972" w:rsidR="00273BED" w:rsidRPr="00C6443A" w:rsidRDefault="00273BED" w:rsidP="00273BED">
            <w:r w:rsidRPr="00C6443A">
              <w:t>countRow</w:t>
            </w:r>
          </w:p>
        </w:tc>
        <w:tc>
          <w:tcPr>
            <w:tcW w:w="1014" w:type="pct"/>
          </w:tcPr>
          <w:p w14:paraId="2BA49851" w14:textId="19369026" w:rsidR="00273BED" w:rsidRDefault="00273BED" w:rsidP="00273BED">
            <w:r w:rsidRPr="00C6443A">
              <w:t>bool</w:t>
            </w:r>
          </w:p>
        </w:tc>
        <w:tc>
          <w:tcPr>
            <w:tcW w:w="2826" w:type="pct"/>
          </w:tcPr>
          <w:p w14:paraId="4C6BD836" w14:textId="1A9ECB11" w:rsidR="00273BED" w:rsidRPr="00C6443A" w:rsidRDefault="00273BED" w:rsidP="00273BED">
            <w:r>
              <w:t>тип задания нахождения количества строк матрицы</w:t>
            </w:r>
          </w:p>
        </w:tc>
      </w:tr>
      <w:tr w:rsidR="00273BED" w:rsidRPr="00C6443A" w14:paraId="302192B4" w14:textId="77777777" w:rsidTr="00273BED">
        <w:tc>
          <w:tcPr>
            <w:tcW w:w="1159" w:type="pct"/>
          </w:tcPr>
          <w:p w14:paraId="0BEC1EEC" w14:textId="6C5B0640" w:rsidR="00273BED" w:rsidRPr="00C6443A" w:rsidRDefault="00273BED" w:rsidP="00273BED">
            <w:r w:rsidRPr="00693D59">
              <w:t>countRowType</w:t>
            </w:r>
          </w:p>
        </w:tc>
        <w:tc>
          <w:tcPr>
            <w:tcW w:w="1014" w:type="pct"/>
          </w:tcPr>
          <w:p w14:paraId="5078D9AB" w14:textId="5D44CF5B" w:rsidR="00273BED" w:rsidRDefault="00882C48" w:rsidP="00273BED">
            <w:hyperlink w:anchor="_CountType" w:history="1">
              <w:r w:rsidR="00273BED" w:rsidRPr="00AF485C">
                <w:rPr>
                  <w:rStyle w:val="ac"/>
                </w:rPr>
                <w:t>CountType</w:t>
              </w:r>
            </w:hyperlink>
          </w:p>
        </w:tc>
        <w:tc>
          <w:tcPr>
            <w:tcW w:w="2826" w:type="pct"/>
          </w:tcPr>
          <w:p w14:paraId="7C6B0166" w14:textId="6E22AA72" w:rsidR="00273BED" w:rsidRPr="00C6443A" w:rsidRDefault="00273BED" w:rsidP="00273BED">
            <w:r>
              <w:t>наличие задания нахождения количества строк матрицы</w:t>
            </w:r>
          </w:p>
        </w:tc>
      </w:tr>
      <w:tr w:rsidR="00273BED" w:rsidRPr="00C6443A" w14:paraId="6B1A112E" w14:textId="77777777" w:rsidTr="00273BED">
        <w:tc>
          <w:tcPr>
            <w:tcW w:w="1159" w:type="pct"/>
          </w:tcPr>
          <w:p w14:paraId="4485956F" w14:textId="230C7ADA" w:rsidR="00273BED" w:rsidRPr="00693D59" w:rsidRDefault="00273BED" w:rsidP="00273BED">
            <w:r w:rsidRPr="00693D59">
              <w:t>countColumn</w:t>
            </w:r>
          </w:p>
        </w:tc>
        <w:tc>
          <w:tcPr>
            <w:tcW w:w="1014" w:type="pct"/>
          </w:tcPr>
          <w:p w14:paraId="110C3020" w14:textId="33D3AFD3" w:rsidR="00273BED" w:rsidRDefault="00273BED" w:rsidP="00273BED">
            <w:r w:rsidRPr="00C6443A">
              <w:t>bool</w:t>
            </w:r>
          </w:p>
        </w:tc>
        <w:tc>
          <w:tcPr>
            <w:tcW w:w="2826" w:type="pct"/>
          </w:tcPr>
          <w:p w14:paraId="53C296A5" w14:textId="2721AFBC" w:rsidR="00273BED" w:rsidRDefault="00273BED" w:rsidP="00273BED">
            <w:r>
              <w:t>тип задания нахождения количества столбцов матрицы</w:t>
            </w:r>
          </w:p>
        </w:tc>
      </w:tr>
      <w:tr w:rsidR="00273BED" w:rsidRPr="00C6443A" w14:paraId="52DF793D" w14:textId="77777777" w:rsidTr="00273BED">
        <w:tc>
          <w:tcPr>
            <w:tcW w:w="1159" w:type="pct"/>
          </w:tcPr>
          <w:p w14:paraId="4AE3D451" w14:textId="12D8181B" w:rsidR="00273BED" w:rsidRPr="00693D59" w:rsidRDefault="00273BED" w:rsidP="00273BED">
            <w:r w:rsidRPr="00693D59">
              <w:t>countColumnType</w:t>
            </w:r>
          </w:p>
        </w:tc>
        <w:tc>
          <w:tcPr>
            <w:tcW w:w="1014" w:type="pct"/>
          </w:tcPr>
          <w:p w14:paraId="20DB37BE" w14:textId="5B0CFC5B" w:rsidR="00273BED" w:rsidRDefault="00882C48" w:rsidP="00273BED">
            <w:hyperlink w:anchor="_CountType" w:history="1">
              <w:r w:rsidR="00273BED" w:rsidRPr="00AF485C">
                <w:rPr>
                  <w:rStyle w:val="ac"/>
                </w:rPr>
                <w:t>CountType</w:t>
              </w:r>
            </w:hyperlink>
          </w:p>
        </w:tc>
        <w:tc>
          <w:tcPr>
            <w:tcW w:w="2826" w:type="pct"/>
          </w:tcPr>
          <w:p w14:paraId="2154F248" w14:textId="59401F0D" w:rsidR="00273BED" w:rsidRDefault="00273BED" w:rsidP="00273BED">
            <w:r>
              <w:t>наличие задания нахождения количества столбцов матрицы</w:t>
            </w:r>
          </w:p>
        </w:tc>
      </w:tr>
      <w:tr w:rsidR="00273BED" w:rsidRPr="00C6443A" w14:paraId="512F6233" w14:textId="77777777" w:rsidTr="00273BED">
        <w:tc>
          <w:tcPr>
            <w:tcW w:w="1159" w:type="pct"/>
          </w:tcPr>
          <w:p w14:paraId="2276D044" w14:textId="53D0BF3F" w:rsidR="00273BED" w:rsidRPr="00C6443A" w:rsidRDefault="00273BED" w:rsidP="00273BED">
            <w:r w:rsidRPr="00C6443A">
              <w:t>outToScreen</w:t>
            </w:r>
          </w:p>
        </w:tc>
        <w:tc>
          <w:tcPr>
            <w:tcW w:w="1014" w:type="pct"/>
          </w:tcPr>
          <w:p w14:paraId="58F61491" w14:textId="1C3A0C92" w:rsidR="00273BED" w:rsidRDefault="00273BED" w:rsidP="00273BED">
            <w:r w:rsidRPr="00C6443A">
              <w:t>bool</w:t>
            </w:r>
          </w:p>
        </w:tc>
        <w:tc>
          <w:tcPr>
            <w:tcW w:w="2826" w:type="pct"/>
          </w:tcPr>
          <w:p w14:paraId="43208231" w14:textId="0EDD1C20" w:rsidR="00273BED" w:rsidRPr="00C6443A" w:rsidRDefault="00273BED" w:rsidP="00273BED">
            <w:r>
              <w:t>наличие задания вывода на экран элемента матрицы</w:t>
            </w:r>
          </w:p>
        </w:tc>
      </w:tr>
      <w:tr w:rsidR="00273BED" w:rsidRPr="00C6443A" w14:paraId="4954818C" w14:textId="77777777" w:rsidTr="00273BED">
        <w:tc>
          <w:tcPr>
            <w:tcW w:w="1159" w:type="pct"/>
          </w:tcPr>
          <w:p w14:paraId="04721DA0" w14:textId="2EB643C7" w:rsidR="00273BED" w:rsidRPr="00C6443A" w:rsidRDefault="00273BED" w:rsidP="00273BED">
            <w:r w:rsidRPr="00C6443A">
              <w:t>outRowByNumber</w:t>
            </w:r>
          </w:p>
        </w:tc>
        <w:tc>
          <w:tcPr>
            <w:tcW w:w="1014" w:type="pct"/>
          </w:tcPr>
          <w:p w14:paraId="6E388343" w14:textId="7A010AE3" w:rsidR="00273BED" w:rsidRDefault="00273BED" w:rsidP="00273BED">
            <w:r w:rsidRPr="00C6443A">
              <w:t>bool</w:t>
            </w:r>
          </w:p>
        </w:tc>
        <w:tc>
          <w:tcPr>
            <w:tcW w:w="2826" w:type="pct"/>
          </w:tcPr>
          <w:p w14:paraId="28E737CD" w14:textId="74E81FEB" w:rsidR="00273BED" w:rsidRPr="00C6443A" w:rsidRDefault="00273BED" w:rsidP="00273BED">
            <w:r>
              <w:t>наличие задания вывода на экран строки матрицы</w:t>
            </w:r>
          </w:p>
        </w:tc>
      </w:tr>
      <w:tr w:rsidR="00273BED" w:rsidRPr="00C6443A" w14:paraId="64DE680A" w14:textId="77777777" w:rsidTr="00273BED">
        <w:tc>
          <w:tcPr>
            <w:tcW w:w="1159" w:type="pct"/>
          </w:tcPr>
          <w:p w14:paraId="4E127FC1" w14:textId="06789A60" w:rsidR="00273BED" w:rsidRPr="00C6443A" w:rsidRDefault="00273BED" w:rsidP="00273BED">
            <w:r w:rsidRPr="00C6443A">
              <w:t>outColumnByNumber</w:t>
            </w:r>
          </w:p>
        </w:tc>
        <w:tc>
          <w:tcPr>
            <w:tcW w:w="1014" w:type="pct"/>
          </w:tcPr>
          <w:p w14:paraId="32AE7703" w14:textId="150B9C1B" w:rsidR="00273BED" w:rsidRDefault="00273BED" w:rsidP="00273BED">
            <w:r w:rsidRPr="00C6443A">
              <w:t>bool</w:t>
            </w:r>
          </w:p>
        </w:tc>
        <w:tc>
          <w:tcPr>
            <w:tcW w:w="2826" w:type="pct"/>
          </w:tcPr>
          <w:p w14:paraId="36BBFCCF" w14:textId="20CF848C" w:rsidR="00273BED" w:rsidRPr="00C6443A" w:rsidRDefault="00273BED" w:rsidP="00273BED">
            <w:r>
              <w:t>наличие задания вывода на экран столбца матрицы</w:t>
            </w:r>
          </w:p>
        </w:tc>
      </w:tr>
      <w:tr w:rsidR="00273BED" w:rsidRPr="00C6443A" w14:paraId="27C4064E" w14:textId="77777777" w:rsidTr="00273BED">
        <w:tc>
          <w:tcPr>
            <w:tcW w:w="1159" w:type="pct"/>
          </w:tcPr>
          <w:p w14:paraId="10B1F102" w14:textId="7DD77385" w:rsidR="00273BED" w:rsidRPr="00C6443A" w:rsidRDefault="00273BED" w:rsidP="00273BED">
            <w:r w:rsidRPr="00C6443A">
              <w:t>outSubMatrix</w:t>
            </w:r>
          </w:p>
        </w:tc>
        <w:tc>
          <w:tcPr>
            <w:tcW w:w="1014" w:type="pct"/>
          </w:tcPr>
          <w:p w14:paraId="3772CA59" w14:textId="7970722D" w:rsidR="00273BED" w:rsidRDefault="00273BED" w:rsidP="00273BED">
            <w:r w:rsidRPr="00C6443A">
              <w:t>bool</w:t>
            </w:r>
          </w:p>
        </w:tc>
        <w:tc>
          <w:tcPr>
            <w:tcW w:w="2826" w:type="pct"/>
          </w:tcPr>
          <w:p w14:paraId="1577960C" w14:textId="3B779F81" w:rsidR="00273BED" w:rsidRPr="00C6443A" w:rsidRDefault="00273BED" w:rsidP="00273BED">
            <w:r>
              <w:t>наличие задания вывода на экран подматрицы</w:t>
            </w:r>
          </w:p>
        </w:tc>
      </w:tr>
      <w:tr w:rsidR="00273BED" w:rsidRPr="00C6443A" w14:paraId="5E69BDF1" w14:textId="77777777" w:rsidTr="00273BED">
        <w:tc>
          <w:tcPr>
            <w:tcW w:w="1159" w:type="pct"/>
          </w:tcPr>
          <w:p w14:paraId="08B246F0" w14:textId="4C0B5972" w:rsidR="00273BED" w:rsidRPr="00C6443A" w:rsidRDefault="00273BED" w:rsidP="00273BED">
            <w:r w:rsidRPr="00C6443A">
              <w:t>outSubMatrixType</w:t>
            </w:r>
          </w:p>
        </w:tc>
        <w:tc>
          <w:tcPr>
            <w:tcW w:w="1014" w:type="pct"/>
          </w:tcPr>
          <w:p w14:paraId="780A6A3C" w14:textId="69D9154B" w:rsidR="00273BED" w:rsidRDefault="00882C48" w:rsidP="00273BED">
            <w:hyperlink w:anchor="_SubMatrixType" w:history="1">
              <w:r w:rsidR="00273BED" w:rsidRPr="00AF485C">
                <w:rPr>
                  <w:rStyle w:val="ac"/>
                </w:rPr>
                <w:t>SubMatrixType</w:t>
              </w:r>
            </w:hyperlink>
          </w:p>
        </w:tc>
        <w:tc>
          <w:tcPr>
            <w:tcW w:w="2826" w:type="pct"/>
          </w:tcPr>
          <w:p w14:paraId="3A58094E" w14:textId="1C257E7A" w:rsidR="00273BED" w:rsidRPr="00C6443A" w:rsidRDefault="00273BED" w:rsidP="00273BED">
            <w:r>
              <w:t>тип задания вывода на экран подматрицы</w:t>
            </w:r>
          </w:p>
        </w:tc>
      </w:tr>
      <w:tr w:rsidR="00273BED" w:rsidRPr="00C6443A" w14:paraId="21905331" w14:textId="77777777" w:rsidTr="00273BED">
        <w:tc>
          <w:tcPr>
            <w:tcW w:w="1159" w:type="pct"/>
          </w:tcPr>
          <w:p w14:paraId="2B3170ED" w14:textId="00B53C95" w:rsidR="00273BED" w:rsidRPr="00C6443A" w:rsidRDefault="00273BED" w:rsidP="00273BED">
            <w:r w:rsidRPr="00C6443A">
              <w:t>calcValue</w:t>
            </w:r>
          </w:p>
        </w:tc>
        <w:tc>
          <w:tcPr>
            <w:tcW w:w="1014" w:type="pct"/>
          </w:tcPr>
          <w:p w14:paraId="04F1F4A4" w14:textId="4812BC48" w:rsidR="00273BED" w:rsidRDefault="00273BED" w:rsidP="00273BED">
            <w:r w:rsidRPr="00C6443A">
              <w:t>bool</w:t>
            </w:r>
          </w:p>
        </w:tc>
        <w:tc>
          <w:tcPr>
            <w:tcW w:w="2826" w:type="pct"/>
          </w:tcPr>
          <w:p w14:paraId="22C603E6" w14:textId="5572D94E" w:rsidR="00273BED" w:rsidRPr="00C6443A" w:rsidRDefault="00273BED" w:rsidP="00273BED">
            <w:r>
              <w:t>наличие задания вычисления значения</w:t>
            </w:r>
          </w:p>
        </w:tc>
      </w:tr>
      <w:tr w:rsidR="00273BED" w:rsidRPr="00C6443A" w14:paraId="102BBF75" w14:textId="77777777" w:rsidTr="00273BED">
        <w:tc>
          <w:tcPr>
            <w:tcW w:w="1159" w:type="pct"/>
          </w:tcPr>
          <w:p w14:paraId="0D50CFFD" w14:textId="5141B543" w:rsidR="00273BED" w:rsidRPr="00C6443A" w:rsidRDefault="00273BED" w:rsidP="00273BED">
            <w:r w:rsidRPr="00C6443A">
              <w:t>calcValueOperation</w:t>
            </w:r>
          </w:p>
        </w:tc>
        <w:tc>
          <w:tcPr>
            <w:tcW w:w="1014" w:type="pct"/>
          </w:tcPr>
          <w:p w14:paraId="6A0760CA" w14:textId="11CDEE6D" w:rsidR="00273BED" w:rsidRDefault="00882C48" w:rsidP="00273BED">
            <w:hyperlink w:anchor="_CalculationType" w:history="1">
              <w:r w:rsidR="00273BED" w:rsidRPr="00AF485C">
                <w:rPr>
                  <w:rStyle w:val="ac"/>
                </w:rPr>
                <w:t>CalculationType</w:t>
              </w:r>
            </w:hyperlink>
          </w:p>
        </w:tc>
        <w:tc>
          <w:tcPr>
            <w:tcW w:w="2826" w:type="pct"/>
          </w:tcPr>
          <w:p w14:paraId="7047DE65" w14:textId="14FEA726" w:rsidR="00273BED" w:rsidRPr="00C6443A" w:rsidRDefault="00273BED" w:rsidP="00273BED">
            <w:r>
              <w:t>операция в задании вычисления значения</w:t>
            </w:r>
          </w:p>
        </w:tc>
      </w:tr>
      <w:tr w:rsidR="00273BED" w:rsidRPr="00C6443A" w14:paraId="4AF6B121" w14:textId="77777777" w:rsidTr="00273BED">
        <w:tc>
          <w:tcPr>
            <w:tcW w:w="1159" w:type="pct"/>
          </w:tcPr>
          <w:p w14:paraId="1261E61D" w14:textId="356005C2" w:rsidR="00273BED" w:rsidRPr="00C6443A" w:rsidRDefault="00273BED" w:rsidP="00273BED">
            <w:r w:rsidRPr="00C6443A">
              <w:t>calcValueType</w:t>
            </w:r>
          </w:p>
        </w:tc>
        <w:tc>
          <w:tcPr>
            <w:tcW w:w="1014" w:type="pct"/>
          </w:tcPr>
          <w:p w14:paraId="03D6EF8D" w14:textId="24407E07" w:rsidR="00273BED" w:rsidRDefault="00882C48" w:rsidP="00273BED">
            <w:hyperlink w:anchor="_ElementValueType" w:history="1">
              <w:r w:rsidR="00273BED" w:rsidRPr="00AF485C">
                <w:rPr>
                  <w:rStyle w:val="ac"/>
                </w:rPr>
                <w:t>ElementValueType</w:t>
              </w:r>
            </w:hyperlink>
          </w:p>
        </w:tc>
        <w:tc>
          <w:tcPr>
            <w:tcW w:w="2826" w:type="pct"/>
          </w:tcPr>
          <w:p w14:paraId="50C5AFD0" w14:textId="5710D053" w:rsidR="00273BED" w:rsidRPr="00C6443A" w:rsidRDefault="00273BED" w:rsidP="00273BED">
            <w:r>
              <w:t>тип элементов в задании вычисления значения</w:t>
            </w:r>
          </w:p>
        </w:tc>
      </w:tr>
      <w:tr w:rsidR="00273BED" w:rsidRPr="00C6443A" w14:paraId="148B16B9" w14:textId="77777777" w:rsidTr="00273BED">
        <w:tc>
          <w:tcPr>
            <w:tcW w:w="1159" w:type="pct"/>
          </w:tcPr>
          <w:p w14:paraId="5AAD5960" w14:textId="4C318C30" w:rsidR="00273BED" w:rsidRPr="00C6443A" w:rsidRDefault="00273BED" w:rsidP="00273BED">
            <w:r w:rsidRPr="00C6443A">
              <w:t>calcValueArea</w:t>
            </w:r>
          </w:p>
        </w:tc>
        <w:tc>
          <w:tcPr>
            <w:tcW w:w="1014" w:type="pct"/>
          </w:tcPr>
          <w:p w14:paraId="74291136" w14:textId="592F8F62" w:rsidR="00273BED" w:rsidRDefault="00882C48" w:rsidP="00273BED">
            <w:hyperlink w:anchor="_SubMatrixType" w:history="1">
              <w:r w:rsidR="00273BED" w:rsidRPr="00AF485C">
                <w:rPr>
                  <w:rStyle w:val="ac"/>
                </w:rPr>
                <w:t>SubMatrixType</w:t>
              </w:r>
            </w:hyperlink>
          </w:p>
        </w:tc>
        <w:tc>
          <w:tcPr>
            <w:tcW w:w="2826" w:type="pct"/>
          </w:tcPr>
          <w:p w14:paraId="474A9D8D" w14:textId="6416FDC8" w:rsidR="00273BED" w:rsidRPr="00C6443A" w:rsidRDefault="00273BED" w:rsidP="00273BED">
            <w:r>
              <w:t>тип подматрицы в задании вычисления значения</w:t>
            </w:r>
          </w:p>
        </w:tc>
      </w:tr>
      <w:tr w:rsidR="00273BED" w:rsidRPr="00C6443A" w14:paraId="09D7A493" w14:textId="77777777" w:rsidTr="00273BED">
        <w:tc>
          <w:tcPr>
            <w:tcW w:w="1159" w:type="pct"/>
          </w:tcPr>
          <w:p w14:paraId="37618B86" w14:textId="20721121" w:rsidR="00273BED" w:rsidRPr="00C6443A" w:rsidRDefault="00273BED" w:rsidP="00273BED">
            <w:r w:rsidRPr="00C6443A">
              <w:t>differSizeSum</w:t>
            </w:r>
          </w:p>
        </w:tc>
        <w:tc>
          <w:tcPr>
            <w:tcW w:w="1014" w:type="pct"/>
          </w:tcPr>
          <w:p w14:paraId="382BBE25" w14:textId="109C8F53" w:rsidR="00273BED" w:rsidRDefault="00273BED" w:rsidP="00273BED">
            <w:r w:rsidRPr="00C6443A">
              <w:t>bool</w:t>
            </w:r>
          </w:p>
        </w:tc>
        <w:tc>
          <w:tcPr>
            <w:tcW w:w="2826" w:type="pct"/>
          </w:tcPr>
          <w:p w14:paraId="34325445" w14:textId="43D17B17" w:rsidR="00273BED" w:rsidRPr="00C6443A" w:rsidRDefault="00273BED" w:rsidP="00273BED">
            <w:r>
              <w:t>наличие задания на нахождение суммы матриц с несовпадающими размерностями</w:t>
            </w:r>
          </w:p>
        </w:tc>
      </w:tr>
      <w:tr w:rsidR="00273BED" w:rsidRPr="00C6443A" w14:paraId="6A1C5B33" w14:textId="77777777" w:rsidTr="00273BED">
        <w:tc>
          <w:tcPr>
            <w:tcW w:w="1159" w:type="pct"/>
          </w:tcPr>
          <w:p w14:paraId="1983D62F" w14:textId="71E4E593" w:rsidR="00273BED" w:rsidRPr="00C6443A" w:rsidRDefault="00273BED" w:rsidP="00273BED">
            <w:r w:rsidRPr="00C6443A">
              <w:t>differSizeMult</w:t>
            </w:r>
          </w:p>
        </w:tc>
        <w:tc>
          <w:tcPr>
            <w:tcW w:w="1014" w:type="pct"/>
          </w:tcPr>
          <w:p w14:paraId="1BF15C3F" w14:textId="61332C21" w:rsidR="00273BED" w:rsidRDefault="00273BED" w:rsidP="00273BED">
            <w:r w:rsidRPr="00C6443A">
              <w:t>bool</w:t>
            </w:r>
          </w:p>
        </w:tc>
        <w:tc>
          <w:tcPr>
            <w:tcW w:w="2826" w:type="pct"/>
          </w:tcPr>
          <w:p w14:paraId="71BC913A" w14:textId="7BFB01B6" w:rsidR="00273BED" w:rsidRPr="00C6443A" w:rsidRDefault="00273BED" w:rsidP="00273BED">
            <w:r>
              <w:t>наличие задания на нахождение произведения матриц с несоответствующими размерностями</w:t>
            </w:r>
          </w:p>
        </w:tc>
      </w:tr>
    </w:tbl>
    <w:p w14:paraId="1AC763FE" w14:textId="6487D33F" w:rsidR="00C6443A" w:rsidRDefault="00C6443A" w:rsidP="00C6443A"/>
    <w:p w14:paraId="49C014CB" w14:textId="74B0BCC3" w:rsidR="008629EF" w:rsidRDefault="008629EF" w:rsidP="00C6443A">
      <w:r>
        <w:t>Методы</w:t>
      </w:r>
    </w:p>
    <w:tbl>
      <w:tblPr>
        <w:tblStyle w:val="ab"/>
        <w:tblW w:w="5000" w:type="pct"/>
        <w:tblLook w:val="04A0" w:firstRow="1" w:lastRow="0" w:firstColumn="1" w:lastColumn="0" w:noHBand="0" w:noVBand="1"/>
      </w:tblPr>
      <w:tblGrid>
        <w:gridCol w:w="4474"/>
        <w:gridCol w:w="4871"/>
      </w:tblGrid>
      <w:tr w:rsidR="008629EF" w14:paraId="680B08CA" w14:textId="77777777" w:rsidTr="00776550">
        <w:tc>
          <w:tcPr>
            <w:tcW w:w="2394" w:type="pct"/>
          </w:tcPr>
          <w:p w14:paraId="7485C9ED" w14:textId="64F4B708" w:rsidR="008629EF" w:rsidRPr="008629EF" w:rsidRDefault="008629EF" w:rsidP="008629EF">
            <w:r w:rsidRPr="008629EF">
              <w:t>Serialize(string XMLFilePath)</w:t>
            </w:r>
          </w:p>
        </w:tc>
        <w:tc>
          <w:tcPr>
            <w:tcW w:w="2606" w:type="pct"/>
          </w:tcPr>
          <w:p w14:paraId="4BA08494" w14:textId="39C8BB4E" w:rsidR="008629EF" w:rsidRDefault="008629EF" w:rsidP="00C6443A">
            <w:r>
              <w:t>с</w:t>
            </w:r>
            <w:r w:rsidRPr="008629EF">
              <w:t>охранение задания в XML-файл</w:t>
            </w:r>
          </w:p>
        </w:tc>
      </w:tr>
      <w:tr w:rsidR="008629EF" w14:paraId="5C2D6150" w14:textId="77777777" w:rsidTr="00776550">
        <w:tc>
          <w:tcPr>
            <w:tcW w:w="2394" w:type="pct"/>
          </w:tcPr>
          <w:p w14:paraId="0A5D2439" w14:textId="01C28897" w:rsidR="008629EF" w:rsidRPr="008629EF" w:rsidRDefault="008629EF" w:rsidP="008629EF">
            <w:r w:rsidRPr="008629EF">
              <w:t>DeSerialize(string XMLFilePath)</w:t>
            </w:r>
          </w:p>
        </w:tc>
        <w:tc>
          <w:tcPr>
            <w:tcW w:w="2606" w:type="pct"/>
          </w:tcPr>
          <w:p w14:paraId="32435555" w14:textId="3637C681" w:rsidR="008629EF" w:rsidRDefault="008629EF" w:rsidP="00C6443A">
            <w:r>
              <w:t>з</w:t>
            </w:r>
            <w:r w:rsidRPr="008629EF">
              <w:t>агрузка задания из XML-файла</w:t>
            </w:r>
          </w:p>
        </w:tc>
      </w:tr>
    </w:tbl>
    <w:p w14:paraId="3B468DD9" w14:textId="77777777" w:rsidR="008629EF" w:rsidRPr="00C6443A" w:rsidRDefault="008629EF" w:rsidP="00C6443A"/>
    <w:p w14:paraId="3A6B1DD8" w14:textId="0AA64142" w:rsidR="00F24270" w:rsidRDefault="00F24270" w:rsidP="00306996">
      <w:pPr>
        <w:pStyle w:val="3"/>
      </w:pPr>
      <w:bookmarkStart w:id="4" w:name="_ElementType"/>
      <w:bookmarkEnd w:id="4"/>
      <w:r w:rsidRPr="00F24270">
        <w:t>ElementType</w:t>
      </w:r>
    </w:p>
    <w:p w14:paraId="129311A3" w14:textId="77777777" w:rsidR="00F24270" w:rsidRDefault="00F24270" w:rsidP="00F24270">
      <w:r>
        <w:t>Перечисление типов элементов</w:t>
      </w:r>
    </w:p>
    <w:tbl>
      <w:tblPr>
        <w:tblStyle w:val="ab"/>
        <w:tblW w:w="0" w:type="auto"/>
        <w:tblLook w:val="04A0" w:firstRow="1" w:lastRow="0" w:firstColumn="1" w:lastColumn="0" w:noHBand="0" w:noVBand="1"/>
      </w:tblPr>
      <w:tblGrid>
        <w:gridCol w:w="4672"/>
        <w:gridCol w:w="4673"/>
      </w:tblGrid>
      <w:tr w:rsidR="00F24270" w:rsidRPr="00F24270" w14:paraId="1158CF1D" w14:textId="77777777" w:rsidTr="00F24270">
        <w:tc>
          <w:tcPr>
            <w:tcW w:w="4672" w:type="dxa"/>
          </w:tcPr>
          <w:p w14:paraId="2C62788D" w14:textId="7DFC95FE" w:rsidR="00F24270" w:rsidRPr="00F24270" w:rsidRDefault="00F24270" w:rsidP="00F24270">
            <w:r w:rsidRPr="00F24270">
              <w:t>positive</w:t>
            </w:r>
          </w:p>
        </w:tc>
        <w:tc>
          <w:tcPr>
            <w:tcW w:w="4673" w:type="dxa"/>
          </w:tcPr>
          <w:p w14:paraId="58B776E3" w14:textId="56E2C233" w:rsidR="00F24270" w:rsidRPr="00F24270" w:rsidRDefault="00F24270" w:rsidP="00F24270">
            <w:r w:rsidRPr="00F24270">
              <w:t>положительные</w:t>
            </w:r>
          </w:p>
        </w:tc>
      </w:tr>
      <w:tr w:rsidR="00F24270" w:rsidRPr="00F24270" w14:paraId="18227C05" w14:textId="77777777" w:rsidTr="00F24270">
        <w:tc>
          <w:tcPr>
            <w:tcW w:w="4672" w:type="dxa"/>
          </w:tcPr>
          <w:p w14:paraId="170E4D8D" w14:textId="205B32B5" w:rsidR="00F24270" w:rsidRPr="00F24270" w:rsidRDefault="00F24270" w:rsidP="00F24270">
            <w:r w:rsidRPr="00F24270">
              <w:t>any</w:t>
            </w:r>
          </w:p>
        </w:tc>
        <w:tc>
          <w:tcPr>
            <w:tcW w:w="4673" w:type="dxa"/>
          </w:tcPr>
          <w:p w14:paraId="1AC1CEAD" w14:textId="51AEE07F" w:rsidR="00F24270" w:rsidRPr="00F24270" w:rsidRDefault="00F24270" w:rsidP="00F24270">
            <w:r w:rsidRPr="00F24270">
              <w:t>и положительные, и отрицательные</w:t>
            </w:r>
          </w:p>
        </w:tc>
      </w:tr>
    </w:tbl>
    <w:p w14:paraId="27222B03" w14:textId="77777777" w:rsidR="00F24270" w:rsidRPr="00F24270" w:rsidRDefault="00F24270" w:rsidP="00F24270"/>
    <w:p w14:paraId="0FF1B8F3" w14:textId="78EAD589" w:rsidR="00F24270" w:rsidRDefault="00F24270" w:rsidP="00306996">
      <w:pPr>
        <w:pStyle w:val="3"/>
      </w:pPr>
      <w:bookmarkStart w:id="5" w:name="_MatrixSizeType"/>
      <w:bookmarkEnd w:id="5"/>
      <w:r w:rsidRPr="00F24270">
        <w:t>MatrixSizeType</w:t>
      </w:r>
    </w:p>
    <w:p w14:paraId="2F186837" w14:textId="2CC9DF66" w:rsidR="00F24270" w:rsidRDefault="00F24270" w:rsidP="00F24270">
      <w:r>
        <w:t>Перечисление способов определения матриц</w:t>
      </w:r>
    </w:p>
    <w:tbl>
      <w:tblPr>
        <w:tblStyle w:val="ab"/>
        <w:tblW w:w="0" w:type="auto"/>
        <w:tblLook w:val="04A0" w:firstRow="1" w:lastRow="0" w:firstColumn="1" w:lastColumn="0" w:noHBand="0" w:noVBand="1"/>
      </w:tblPr>
      <w:tblGrid>
        <w:gridCol w:w="4672"/>
        <w:gridCol w:w="4673"/>
      </w:tblGrid>
      <w:tr w:rsidR="00F24270" w:rsidRPr="00556F97" w14:paraId="2B546477" w14:textId="77777777" w:rsidTr="00F24270">
        <w:tc>
          <w:tcPr>
            <w:tcW w:w="4672" w:type="dxa"/>
          </w:tcPr>
          <w:p w14:paraId="11BA91F5" w14:textId="5F2513C0" w:rsidR="00F24270" w:rsidRPr="00556F97" w:rsidRDefault="00F24270" w:rsidP="00556F97">
            <w:r w:rsidRPr="00556F97">
              <w:t>random</w:t>
            </w:r>
          </w:p>
        </w:tc>
        <w:tc>
          <w:tcPr>
            <w:tcW w:w="4673" w:type="dxa"/>
          </w:tcPr>
          <w:p w14:paraId="3D7E24BE" w14:textId="5D7CCC6B" w:rsidR="00F24270" w:rsidRPr="00556F97" w:rsidRDefault="00F24270" w:rsidP="00556F97">
            <w:r w:rsidRPr="00556F97">
              <w:t>случайным образом</w:t>
            </w:r>
          </w:p>
        </w:tc>
      </w:tr>
      <w:tr w:rsidR="00F24270" w:rsidRPr="00556F97" w14:paraId="59CCDF6D" w14:textId="77777777" w:rsidTr="00F24270">
        <w:tc>
          <w:tcPr>
            <w:tcW w:w="4672" w:type="dxa"/>
          </w:tcPr>
          <w:p w14:paraId="5F9F0218" w14:textId="6AFE727C" w:rsidR="00F24270" w:rsidRPr="00556F97" w:rsidRDefault="00F24270" w:rsidP="00556F97">
            <w:r w:rsidRPr="00556F97">
              <w:t>formula</w:t>
            </w:r>
          </w:p>
        </w:tc>
        <w:tc>
          <w:tcPr>
            <w:tcW w:w="4673" w:type="dxa"/>
          </w:tcPr>
          <w:p w14:paraId="72203CE4" w14:textId="1C678440" w:rsidR="00F24270" w:rsidRPr="00556F97" w:rsidRDefault="00F24270" w:rsidP="00556F97">
            <w:r w:rsidRPr="00556F97">
              <w:t>по формуле</w:t>
            </w:r>
          </w:p>
        </w:tc>
      </w:tr>
      <w:tr w:rsidR="00F24270" w:rsidRPr="00556F97" w14:paraId="24DD9EE3" w14:textId="77777777" w:rsidTr="00F24270">
        <w:tc>
          <w:tcPr>
            <w:tcW w:w="4672" w:type="dxa"/>
          </w:tcPr>
          <w:p w14:paraId="23A44851" w14:textId="0E295CD0" w:rsidR="00F24270" w:rsidRPr="00556F97" w:rsidRDefault="00F24270" w:rsidP="00556F97">
            <w:r w:rsidRPr="00556F97">
              <w:t>custom</w:t>
            </w:r>
          </w:p>
        </w:tc>
        <w:tc>
          <w:tcPr>
            <w:tcW w:w="4673" w:type="dxa"/>
          </w:tcPr>
          <w:p w14:paraId="70771E98" w14:textId="3A67FA87" w:rsidR="00F24270" w:rsidRPr="00556F97" w:rsidRDefault="00556F97" w:rsidP="00556F97">
            <w:r w:rsidRPr="00556F97">
              <w:t>пользовательские параметры</w:t>
            </w:r>
          </w:p>
        </w:tc>
      </w:tr>
    </w:tbl>
    <w:p w14:paraId="640EECB7" w14:textId="77777777" w:rsidR="00F24270" w:rsidRPr="00F24270" w:rsidRDefault="00F24270" w:rsidP="00F24270"/>
    <w:p w14:paraId="0506F647" w14:textId="218671A4" w:rsidR="00556F97" w:rsidRDefault="00556F97" w:rsidP="00306996">
      <w:pPr>
        <w:pStyle w:val="3"/>
      </w:pPr>
      <w:bookmarkStart w:id="6" w:name="_DetermenantType"/>
      <w:bookmarkEnd w:id="6"/>
      <w:r w:rsidRPr="00556F97">
        <w:t>DetermenantType</w:t>
      </w:r>
    </w:p>
    <w:p w14:paraId="60E1AF94" w14:textId="42D520E1" w:rsidR="00556F97" w:rsidRDefault="00556F97" w:rsidP="00556F97">
      <w:r>
        <w:t>Перечисление типов задания на нахождение определителя матрицы</w:t>
      </w:r>
    </w:p>
    <w:tbl>
      <w:tblPr>
        <w:tblStyle w:val="ab"/>
        <w:tblW w:w="0" w:type="auto"/>
        <w:tblLook w:val="04A0" w:firstRow="1" w:lastRow="0" w:firstColumn="1" w:lastColumn="0" w:noHBand="0" w:noVBand="1"/>
      </w:tblPr>
      <w:tblGrid>
        <w:gridCol w:w="4672"/>
        <w:gridCol w:w="4673"/>
      </w:tblGrid>
      <w:tr w:rsidR="00556F97" w:rsidRPr="00556F97" w14:paraId="23A9FE2E" w14:textId="77777777" w:rsidTr="00556F97">
        <w:tc>
          <w:tcPr>
            <w:tcW w:w="4672" w:type="dxa"/>
          </w:tcPr>
          <w:p w14:paraId="3F892A24" w14:textId="71B5671A" w:rsidR="00556F97" w:rsidRPr="00556F97" w:rsidRDefault="00556F97" w:rsidP="00556F97">
            <w:r w:rsidRPr="00556F97">
              <w:t>allMatrix</w:t>
            </w:r>
          </w:p>
        </w:tc>
        <w:tc>
          <w:tcPr>
            <w:tcW w:w="4673" w:type="dxa"/>
          </w:tcPr>
          <w:p w14:paraId="0C228737" w14:textId="1581BB4D" w:rsidR="00556F97" w:rsidRPr="00556F97" w:rsidRDefault="00556F97" w:rsidP="00556F97">
            <w:r w:rsidRPr="00556F97">
              <w:t>для всех матриц</w:t>
            </w:r>
          </w:p>
        </w:tc>
      </w:tr>
      <w:tr w:rsidR="00556F97" w:rsidRPr="00556F97" w14:paraId="3204C68D" w14:textId="77777777" w:rsidTr="00556F97">
        <w:tc>
          <w:tcPr>
            <w:tcW w:w="4672" w:type="dxa"/>
          </w:tcPr>
          <w:p w14:paraId="4B890333" w14:textId="7FD6C103" w:rsidR="00556F97" w:rsidRPr="00556F97" w:rsidRDefault="00556F97" w:rsidP="00556F97">
            <w:r w:rsidRPr="00556F97">
              <w:t>singleMatrix</w:t>
            </w:r>
          </w:p>
        </w:tc>
        <w:tc>
          <w:tcPr>
            <w:tcW w:w="4673" w:type="dxa"/>
          </w:tcPr>
          <w:p w14:paraId="624CA938" w14:textId="7FCC58BE" w:rsidR="00556F97" w:rsidRPr="00556F97" w:rsidRDefault="00556F97" w:rsidP="00556F97">
            <w:r w:rsidRPr="00556F97">
              <w:t>для одной матрицы</w:t>
            </w:r>
          </w:p>
        </w:tc>
      </w:tr>
      <w:tr w:rsidR="00556F97" w:rsidRPr="00556F97" w14:paraId="3832034D" w14:textId="77777777" w:rsidTr="00556F97">
        <w:tc>
          <w:tcPr>
            <w:tcW w:w="4672" w:type="dxa"/>
          </w:tcPr>
          <w:p w14:paraId="7C41D6B3" w14:textId="5AF06A81" w:rsidR="00556F97" w:rsidRPr="00556F97" w:rsidRDefault="00556F97" w:rsidP="00556F97">
            <w:r w:rsidRPr="00556F97">
              <w:t>quadMatrix</w:t>
            </w:r>
          </w:p>
        </w:tc>
        <w:tc>
          <w:tcPr>
            <w:tcW w:w="4673" w:type="dxa"/>
          </w:tcPr>
          <w:p w14:paraId="04D69C2C" w14:textId="41F6B3DC" w:rsidR="00556F97" w:rsidRPr="00556F97" w:rsidRDefault="00556F97" w:rsidP="00556F97">
            <w:r w:rsidRPr="00556F97">
              <w:t>для квадратной матрицы</w:t>
            </w:r>
          </w:p>
        </w:tc>
      </w:tr>
    </w:tbl>
    <w:p w14:paraId="3DC2776C" w14:textId="055B403B" w:rsidR="00556F97" w:rsidRDefault="00556F97" w:rsidP="00556F97"/>
    <w:p w14:paraId="7548DF5F" w14:textId="1BAF33D8" w:rsidR="00556F97" w:rsidRDefault="00556F97" w:rsidP="00306996">
      <w:pPr>
        <w:pStyle w:val="3"/>
      </w:pPr>
      <w:bookmarkStart w:id="7" w:name="_InvertType"/>
      <w:bookmarkEnd w:id="7"/>
      <w:r w:rsidRPr="00556F97">
        <w:t>InvertType</w:t>
      </w:r>
    </w:p>
    <w:p w14:paraId="5CC08E47" w14:textId="579A81AC" w:rsidR="00556F97" w:rsidRDefault="00556F97" w:rsidP="00556F97">
      <w:r>
        <w:t>Перечисление типов задания на нахождение обратной матрицы</w:t>
      </w:r>
    </w:p>
    <w:tbl>
      <w:tblPr>
        <w:tblStyle w:val="ab"/>
        <w:tblW w:w="0" w:type="auto"/>
        <w:tblLook w:val="04A0" w:firstRow="1" w:lastRow="0" w:firstColumn="1" w:lastColumn="0" w:noHBand="0" w:noVBand="1"/>
      </w:tblPr>
      <w:tblGrid>
        <w:gridCol w:w="4672"/>
        <w:gridCol w:w="4673"/>
      </w:tblGrid>
      <w:tr w:rsidR="00556F97" w:rsidRPr="00556F97" w14:paraId="6E51B2CD" w14:textId="77777777" w:rsidTr="001679B2">
        <w:tc>
          <w:tcPr>
            <w:tcW w:w="4672" w:type="dxa"/>
          </w:tcPr>
          <w:p w14:paraId="621F168D" w14:textId="77777777" w:rsidR="00556F97" w:rsidRPr="00556F97" w:rsidRDefault="00556F97" w:rsidP="001679B2">
            <w:r w:rsidRPr="00556F97">
              <w:lastRenderedPageBreak/>
              <w:t>allMatrix</w:t>
            </w:r>
          </w:p>
        </w:tc>
        <w:tc>
          <w:tcPr>
            <w:tcW w:w="4673" w:type="dxa"/>
          </w:tcPr>
          <w:p w14:paraId="5DB11A7A" w14:textId="77777777" w:rsidR="00556F97" w:rsidRPr="00556F97" w:rsidRDefault="00556F97" w:rsidP="001679B2">
            <w:r w:rsidRPr="00556F97">
              <w:t>для всех матриц</w:t>
            </w:r>
          </w:p>
        </w:tc>
      </w:tr>
      <w:tr w:rsidR="00556F97" w:rsidRPr="00556F97" w14:paraId="083F2B35" w14:textId="77777777" w:rsidTr="001679B2">
        <w:tc>
          <w:tcPr>
            <w:tcW w:w="4672" w:type="dxa"/>
          </w:tcPr>
          <w:p w14:paraId="4F4565AC" w14:textId="77777777" w:rsidR="00556F97" w:rsidRPr="00556F97" w:rsidRDefault="00556F97" w:rsidP="001679B2">
            <w:r w:rsidRPr="00556F97">
              <w:t>singleMatrix</w:t>
            </w:r>
          </w:p>
        </w:tc>
        <w:tc>
          <w:tcPr>
            <w:tcW w:w="4673" w:type="dxa"/>
          </w:tcPr>
          <w:p w14:paraId="345A536C" w14:textId="77777777" w:rsidR="00556F97" w:rsidRPr="00556F97" w:rsidRDefault="00556F97" w:rsidP="001679B2">
            <w:r w:rsidRPr="00556F97">
              <w:t>для одной матрицы</w:t>
            </w:r>
          </w:p>
        </w:tc>
      </w:tr>
      <w:tr w:rsidR="00556F97" w:rsidRPr="00556F97" w14:paraId="0A40A6CC" w14:textId="77777777" w:rsidTr="001679B2">
        <w:tc>
          <w:tcPr>
            <w:tcW w:w="4672" w:type="dxa"/>
          </w:tcPr>
          <w:p w14:paraId="7A6942FA" w14:textId="77777777" w:rsidR="00556F97" w:rsidRPr="00556F97" w:rsidRDefault="00556F97" w:rsidP="001679B2">
            <w:r w:rsidRPr="00556F97">
              <w:t>quadMatrix</w:t>
            </w:r>
          </w:p>
        </w:tc>
        <w:tc>
          <w:tcPr>
            <w:tcW w:w="4673" w:type="dxa"/>
          </w:tcPr>
          <w:p w14:paraId="333B6FE6" w14:textId="77777777" w:rsidR="00556F97" w:rsidRPr="00556F97" w:rsidRDefault="00556F97" w:rsidP="001679B2">
            <w:r w:rsidRPr="00556F97">
              <w:t>для квадратной матрицы</w:t>
            </w:r>
          </w:p>
        </w:tc>
      </w:tr>
      <w:tr w:rsidR="00556F97" w:rsidRPr="00556F97" w14:paraId="563F1B92" w14:textId="77777777" w:rsidTr="001679B2">
        <w:tc>
          <w:tcPr>
            <w:tcW w:w="4672" w:type="dxa"/>
          </w:tcPr>
          <w:p w14:paraId="7AE144DD" w14:textId="56D58343" w:rsidR="00556F97" w:rsidRPr="00556F97" w:rsidRDefault="00556F97" w:rsidP="001679B2">
            <w:r w:rsidRPr="00556F97">
              <w:t>zeroDetMatrix</w:t>
            </w:r>
          </w:p>
        </w:tc>
        <w:tc>
          <w:tcPr>
            <w:tcW w:w="4673" w:type="dxa"/>
          </w:tcPr>
          <w:p w14:paraId="2F1BBD6F" w14:textId="0DEC84BD" w:rsidR="00556F97" w:rsidRPr="00556F97" w:rsidRDefault="00556F97" w:rsidP="001679B2">
            <w:r>
              <w:t>для матрицы с нулевым определителем</w:t>
            </w:r>
          </w:p>
        </w:tc>
      </w:tr>
    </w:tbl>
    <w:p w14:paraId="2B64A682" w14:textId="77777777" w:rsidR="00556F97" w:rsidRPr="00556F97" w:rsidRDefault="00556F97" w:rsidP="00556F97"/>
    <w:p w14:paraId="4604BE4E" w14:textId="18225CD1" w:rsidR="00556F97" w:rsidRDefault="00556F97" w:rsidP="00306996">
      <w:pPr>
        <w:pStyle w:val="3"/>
      </w:pPr>
      <w:bookmarkStart w:id="8" w:name="_TransposeType"/>
      <w:bookmarkEnd w:id="8"/>
      <w:r w:rsidRPr="00556F97">
        <w:t>TransposeType</w:t>
      </w:r>
    </w:p>
    <w:p w14:paraId="3F0584A3" w14:textId="4368C71E" w:rsidR="00556F97" w:rsidRDefault="00556F97" w:rsidP="00556F97">
      <w:r>
        <w:t>Перечисление типов задания на транспонирование матрицы</w:t>
      </w:r>
    </w:p>
    <w:tbl>
      <w:tblPr>
        <w:tblStyle w:val="ab"/>
        <w:tblW w:w="0" w:type="auto"/>
        <w:tblLook w:val="04A0" w:firstRow="1" w:lastRow="0" w:firstColumn="1" w:lastColumn="0" w:noHBand="0" w:noVBand="1"/>
      </w:tblPr>
      <w:tblGrid>
        <w:gridCol w:w="4672"/>
        <w:gridCol w:w="4673"/>
      </w:tblGrid>
      <w:tr w:rsidR="00556F97" w:rsidRPr="00556F97" w14:paraId="5F1AF540" w14:textId="77777777" w:rsidTr="001679B2">
        <w:tc>
          <w:tcPr>
            <w:tcW w:w="4672" w:type="dxa"/>
          </w:tcPr>
          <w:p w14:paraId="51BE33EF" w14:textId="77777777" w:rsidR="00556F97" w:rsidRPr="00556F97" w:rsidRDefault="00556F97" w:rsidP="001679B2">
            <w:r w:rsidRPr="00556F97">
              <w:t>allMatrix</w:t>
            </w:r>
          </w:p>
        </w:tc>
        <w:tc>
          <w:tcPr>
            <w:tcW w:w="4673" w:type="dxa"/>
          </w:tcPr>
          <w:p w14:paraId="08DB460C" w14:textId="77777777" w:rsidR="00556F97" w:rsidRPr="00556F97" w:rsidRDefault="00556F97" w:rsidP="001679B2">
            <w:r w:rsidRPr="00556F97">
              <w:t>для всех матриц</w:t>
            </w:r>
          </w:p>
        </w:tc>
      </w:tr>
      <w:tr w:rsidR="00556F97" w:rsidRPr="00556F97" w14:paraId="116814DB" w14:textId="77777777" w:rsidTr="001679B2">
        <w:tc>
          <w:tcPr>
            <w:tcW w:w="4672" w:type="dxa"/>
          </w:tcPr>
          <w:p w14:paraId="283F8F9D" w14:textId="77777777" w:rsidR="00556F97" w:rsidRPr="00556F97" w:rsidRDefault="00556F97" w:rsidP="001679B2">
            <w:r w:rsidRPr="00556F97">
              <w:t>singleMatrix</w:t>
            </w:r>
          </w:p>
        </w:tc>
        <w:tc>
          <w:tcPr>
            <w:tcW w:w="4673" w:type="dxa"/>
          </w:tcPr>
          <w:p w14:paraId="29753B13" w14:textId="77777777" w:rsidR="00556F97" w:rsidRPr="00556F97" w:rsidRDefault="00556F97" w:rsidP="001679B2">
            <w:r w:rsidRPr="00556F97">
              <w:t>для одной матрицы</w:t>
            </w:r>
          </w:p>
        </w:tc>
      </w:tr>
    </w:tbl>
    <w:p w14:paraId="2E9A9959" w14:textId="09B63C59" w:rsidR="00556F97" w:rsidRDefault="00556F97" w:rsidP="00556F97"/>
    <w:p w14:paraId="1BDA1E3B" w14:textId="296A18E2" w:rsidR="00556F97" w:rsidRDefault="00556F97" w:rsidP="00306996">
      <w:pPr>
        <w:pStyle w:val="3"/>
      </w:pPr>
      <w:bookmarkStart w:id="9" w:name="_CountType"/>
      <w:bookmarkEnd w:id="9"/>
      <w:r w:rsidRPr="00556F97">
        <w:t>CountType</w:t>
      </w:r>
    </w:p>
    <w:p w14:paraId="19C6836B" w14:textId="36E6167B" w:rsidR="00556F97" w:rsidRDefault="00556F97" w:rsidP="00556F97">
      <w:r>
        <w:t>Перечисление типов задания на нахождение количества строк или столбцов матрицы</w:t>
      </w:r>
    </w:p>
    <w:tbl>
      <w:tblPr>
        <w:tblStyle w:val="ab"/>
        <w:tblW w:w="0" w:type="auto"/>
        <w:tblLook w:val="04A0" w:firstRow="1" w:lastRow="0" w:firstColumn="1" w:lastColumn="0" w:noHBand="0" w:noVBand="1"/>
      </w:tblPr>
      <w:tblGrid>
        <w:gridCol w:w="4672"/>
        <w:gridCol w:w="4673"/>
      </w:tblGrid>
      <w:tr w:rsidR="00556F97" w:rsidRPr="00556F97" w14:paraId="09EFDA3D" w14:textId="77777777" w:rsidTr="001679B2">
        <w:tc>
          <w:tcPr>
            <w:tcW w:w="4672" w:type="dxa"/>
          </w:tcPr>
          <w:p w14:paraId="6FAC6C5F" w14:textId="77777777" w:rsidR="00556F97" w:rsidRPr="00556F97" w:rsidRDefault="00556F97" w:rsidP="001679B2">
            <w:r w:rsidRPr="00556F97">
              <w:t>allMatrix</w:t>
            </w:r>
          </w:p>
        </w:tc>
        <w:tc>
          <w:tcPr>
            <w:tcW w:w="4673" w:type="dxa"/>
          </w:tcPr>
          <w:p w14:paraId="44C663CF" w14:textId="77777777" w:rsidR="00556F97" w:rsidRPr="00556F97" w:rsidRDefault="00556F97" w:rsidP="001679B2">
            <w:r w:rsidRPr="00556F97">
              <w:t>для всех матриц</w:t>
            </w:r>
          </w:p>
        </w:tc>
      </w:tr>
      <w:tr w:rsidR="00556F97" w:rsidRPr="00556F97" w14:paraId="0203C528" w14:textId="77777777" w:rsidTr="001679B2">
        <w:tc>
          <w:tcPr>
            <w:tcW w:w="4672" w:type="dxa"/>
          </w:tcPr>
          <w:p w14:paraId="51940810" w14:textId="77777777" w:rsidR="00556F97" w:rsidRPr="00556F97" w:rsidRDefault="00556F97" w:rsidP="001679B2">
            <w:r w:rsidRPr="00556F97">
              <w:t>singleMatrix</w:t>
            </w:r>
          </w:p>
        </w:tc>
        <w:tc>
          <w:tcPr>
            <w:tcW w:w="4673" w:type="dxa"/>
          </w:tcPr>
          <w:p w14:paraId="3706269A" w14:textId="77777777" w:rsidR="00556F97" w:rsidRPr="00556F97" w:rsidRDefault="00556F97" w:rsidP="001679B2">
            <w:r w:rsidRPr="00556F97">
              <w:t>для одной матрицы</w:t>
            </w:r>
          </w:p>
        </w:tc>
      </w:tr>
    </w:tbl>
    <w:p w14:paraId="65AF2F86" w14:textId="77777777" w:rsidR="00556F97" w:rsidRDefault="00556F97" w:rsidP="00556F97"/>
    <w:p w14:paraId="3F678E6C" w14:textId="2D8008C9" w:rsidR="00556F97" w:rsidRDefault="00556F97" w:rsidP="00306996">
      <w:pPr>
        <w:pStyle w:val="3"/>
      </w:pPr>
      <w:bookmarkStart w:id="10" w:name="_SubMatrixType"/>
      <w:bookmarkEnd w:id="10"/>
      <w:r w:rsidRPr="00556F97">
        <w:t>SubMatrixType</w:t>
      </w:r>
    </w:p>
    <w:p w14:paraId="02CF9EB4" w14:textId="3F50EAC9" w:rsidR="00556F97" w:rsidRDefault="00556F97" w:rsidP="00556F97">
      <w:r>
        <w:t>Перечисление типов подматриц</w:t>
      </w:r>
    </w:p>
    <w:tbl>
      <w:tblPr>
        <w:tblStyle w:val="ab"/>
        <w:tblW w:w="0" w:type="auto"/>
        <w:tblLook w:val="04A0" w:firstRow="1" w:lastRow="0" w:firstColumn="1" w:lastColumn="0" w:noHBand="0" w:noVBand="1"/>
      </w:tblPr>
      <w:tblGrid>
        <w:gridCol w:w="4672"/>
        <w:gridCol w:w="4673"/>
      </w:tblGrid>
      <w:tr w:rsidR="00556F97" w:rsidRPr="00556F97" w14:paraId="08ADB50A" w14:textId="77777777" w:rsidTr="001679B2">
        <w:tc>
          <w:tcPr>
            <w:tcW w:w="4672" w:type="dxa"/>
          </w:tcPr>
          <w:p w14:paraId="72080E38" w14:textId="6AE250E9" w:rsidR="00556F97" w:rsidRPr="00556F97" w:rsidRDefault="00556F97" w:rsidP="00556F97">
            <w:r w:rsidRPr="00556F97">
              <w:t>MainDiagonal</w:t>
            </w:r>
          </w:p>
        </w:tc>
        <w:tc>
          <w:tcPr>
            <w:tcW w:w="4673" w:type="dxa"/>
          </w:tcPr>
          <w:p w14:paraId="3A166857" w14:textId="6AA1F22A" w:rsidR="00556F97" w:rsidRPr="00556F97" w:rsidRDefault="00556F97" w:rsidP="00556F97">
            <w:r w:rsidRPr="00556F97">
              <w:t>главная диагональ</w:t>
            </w:r>
          </w:p>
        </w:tc>
      </w:tr>
      <w:tr w:rsidR="00556F97" w:rsidRPr="00556F97" w14:paraId="7CA0BEC7" w14:textId="77777777" w:rsidTr="001679B2">
        <w:tc>
          <w:tcPr>
            <w:tcW w:w="4672" w:type="dxa"/>
          </w:tcPr>
          <w:p w14:paraId="0B06F589" w14:textId="261D86A2" w:rsidR="00556F97" w:rsidRPr="00556F97" w:rsidRDefault="00556F97" w:rsidP="00556F97">
            <w:r w:rsidRPr="00556F97">
              <w:t>SecondDiagonal</w:t>
            </w:r>
          </w:p>
        </w:tc>
        <w:tc>
          <w:tcPr>
            <w:tcW w:w="4673" w:type="dxa"/>
          </w:tcPr>
          <w:p w14:paraId="25064563" w14:textId="48A4C2C2" w:rsidR="00556F97" w:rsidRPr="00556F97" w:rsidRDefault="00556F97" w:rsidP="00556F97">
            <w:r w:rsidRPr="00556F97">
              <w:t>побочная диагональ</w:t>
            </w:r>
          </w:p>
        </w:tc>
      </w:tr>
      <w:tr w:rsidR="00556F97" w:rsidRPr="00556F97" w14:paraId="1D2DA033" w14:textId="77777777" w:rsidTr="001679B2">
        <w:tc>
          <w:tcPr>
            <w:tcW w:w="4672" w:type="dxa"/>
          </w:tcPr>
          <w:p w14:paraId="0E91CFBE" w14:textId="184D898E" w:rsidR="00556F97" w:rsidRPr="00556F97" w:rsidRDefault="00556F97" w:rsidP="00556F97">
            <w:r w:rsidRPr="00556F97">
              <w:t>FewRow</w:t>
            </w:r>
          </w:p>
        </w:tc>
        <w:tc>
          <w:tcPr>
            <w:tcW w:w="4673" w:type="dxa"/>
          </w:tcPr>
          <w:p w14:paraId="0ADB613A" w14:textId="6D347FA7" w:rsidR="00556F97" w:rsidRPr="00556F97" w:rsidRDefault="00556F97" w:rsidP="00556F97">
            <w:r w:rsidRPr="00556F97">
              <w:t>несколько строк</w:t>
            </w:r>
          </w:p>
        </w:tc>
      </w:tr>
      <w:tr w:rsidR="00556F97" w:rsidRPr="00556F97" w14:paraId="137DE910" w14:textId="77777777" w:rsidTr="001679B2">
        <w:tc>
          <w:tcPr>
            <w:tcW w:w="4672" w:type="dxa"/>
          </w:tcPr>
          <w:p w14:paraId="094D1FC3" w14:textId="0B1F3DF4" w:rsidR="00556F97" w:rsidRPr="00556F97" w:rsidRDefault="00556F97" w:rsidP="00556F97">
            <w:r w:rsidRPr="00556F97">
              <w:t>FewColumn</w:t>
            </w:r>
          </w:p>
        </w:tc>
        <w:tc>
          <w:tcPr>
            <w:tcW w:w="4673" w:type="dxa"/>
          </w:tcPr>
          <w:p w14:paraId="6EC8414C" w14:textId="64D2F60D" w:rsidR="00556F97" w:rsidRPr="00556F97" w:rsidRDefault="00556F97" w:rsidP="00556F97">
            <w:r w:rsidRPr="00556F97">
              <w:t>несколько столбцов</w:t>
            </w:r>
          </w:p>
        </w:tc>
      </w:tr>
      <w:tr w:rsidR="00556F97" w:rsidRPr="00556F97" w14:paraId="359C4AF7" w14:textId="77777777" w:rsidTr="001679B2">
        <w:tc>
          <w:tcPr>
            <w:tcW w:w="4672" w:type="dxa"/>
          </w:tcPr>
          <w:p w14:paraId="5AC3432A" w14:textId="1CAFD1C7" w:rsidR="00556F97" w:rsidRPr="00556F97" w:rsidRDefault="00556F97" w:rsidP="00556F97">
            <w:r w:rsidRPr="00556F97">
              <w:t>SubMatrix</w:t>
            </w:r>
          </w:p>
        </w:tc>
        <w:tc>
          <w:tcPr>
            <w:tcW w:w="4673" w:type="dxa"/>
          </w:tcPr>
          <w:p w14:paraId="0FF498F3" w14:textId="18479FDC" w:rsidR="00556F97" w:rsidRPr="00556F97" w:rsidRDefault="00556F97" w:rsidP="00556F97">
            <w:r w:rsidRPr="00556F97">
              <w:t>подматрица (пересечение строк и столбцов)</w:t>
            </w:r>
          </w:p>
        </w:tc>
      </w:tr>
      <w:tr w:rsidR="00556F97" w:rsidRPr="00556F97" w14:paraId="5EB97227" w14:textId="77777777" w:rsidTr="001679B2">
        <w:tc>
          <w:tcPr>
            <w:tcW w:w="4672" w:type="dxa"/>
          </w:tcPr>
          <w:p w14:paraId="645F932B" w14:textId="0CFA7280" w:rsidR="00556F97" w:rsidRPr="00556F97" w:rsidRDefault="00556F97" w:rsidP="00556F97">
            <w:r w:rsidRPr="00556F97">
              <w:t>SingleRow</w:t>
            </w:r>
          </w:p>
        </w:tc>
        <w:tc>
          <w:tcPr>
            <w:tcW w:w="4673" w:type="dxa"/>
          </w:tcPr>
          <w:p w14:paraId="419DD321" w14:textId="5448A2C5" w:rsidR="00556F97" w:rsidRPr="00556F97" w:rsidRDefault="00556F97" w:rsidP="00556F97">
            <w:r w:rsidRPr="00556F97">
              <w:t>одна строка</w:t>
            </w:r>
          </w:p>
        </w:tc>
      </w:tr>
      <w:tr w:rsidR="00556F97" w:rsidRPr="00556F97" w14:paraId="13DE991E" w14:textId="77777777" w:rsidTr="001679B2">
        <w:tc>
          <w:tcPr>
            <w:tcW w:w="4672" w:type="dxa"/>
          </w:tcPr>
          <w:p w14:paraId="088F47EB" w14:textId="547F1890" w:rsidR="00556F97" w:rsidRPr="00556F97" w:rsidRDefault="00556F97" w:rsidP="00556F97">
            <w:r w:rsidRPr="00556F97">
              <w:t>SingleColumn</w:t>
            </w:r>
          </w:p>
        </w:tc>
        <w:tc>
          <w:tcPr>
            <w:tcW w:w="4673" w:type="dxa"/>
          </w:tcPr>
          <w:p w14:paraId="7BC6C774" w14:textId="0C4AEDC9" w:rsidR="00556F97" w:rsidRPr="00556F97" w:rsidRDefault="00556F97" w:rsidP="00556F97">
            <w:r w:rsidRPr="00556F97">
              <w:t>один столбец</w:t>
            </w:r>
          </w:p>
        </w:tc>
      </w:tr>
      <w:tr w:rsidR="00556F97" w:rsidRPr="00556F97" w14:paraId="1E65561B" w14:textId="77777777" w:rsidTr="001679B2">
        <w:tc>
          <w:tcPr>
            <w:tcW w:w="4672" w:type="dxa"/>
          </w:tcPr>
          <w:p w14:paraId="24453177" w14:textId="28676C76" w:rsidR="00556F97" w:rsidRPr="00556F97" w:rsidRDefault="00556F97" w:rsidP="00556F97">
            <w:r w:rsidRPr="00556F97">
              <w:t>AllMatrix</w:t>
            </w:r>
          </w:p>
        </w:tc>
        <w:tc>
          <w:tcPr>
            <w:tcW w:w="4673" w:type="dxa"/>
          </w:tcPr>
          <w:p w14:paraId="0D87661E" w14:textId="76858D9D" w:rsidR="00556F97" w:rsidRPr="00556F97" w:rsidRDefault="00556F97" w:rsidP="00556F97">
            <w:r w:rsidRPr="00556F97">
              <w:t>вся матрица</w:t>
            </w:r>
          </w:p>
        </w:tc>
      </w:tr>
    </w:tbl>
    <w:p w14:paraId="2F35DAD4" w14:textId="1DCD99F1" w:rsidR="00556F97" w:rsidRDefault="00556F97" w:rsidP="00556F97"/>
    <w:p w14:paraId="431CFBA8" w14:textId="36C22BB9" w:rsidR="00556F97" w:rsidRDefault="00556F97" w:rsidP="00306996">
      <w:pPr>
        <w:pStyle w:val="3"/>
      </w:pPr>
      <w:bookmarkStart w:id="11" w:name="_CalculationType"/>
      <w:bookmarkEnd w:id="11"/>
      <w:r w:rsidRPr="00556F97">
        <w:t>CalculationType</w:t>
      </w:r>
    </w:p>
    <w:p w14:paraId="49EF290F" w14:textId="7BF160CC" w:rsidR="00556F97" w:rsidRDefault="00556F97" w:rsidP="00556F97">
      <w:r>
        <w:t>Перечисление типов операции в задании вычисления значения</w:t>
      </w:r>
    </w:p>
    <w:tbl>
      <w:tblPr>
        <w:tblStyle w:val="ab"/>
        <w:tblW w:w="0" w:type="auto"/>
        <w:tblLook w:val="04A0" w:firstRow="1" w:lastRow="0" w:firstColumn="1" w:lastColumn="0" w:noHBand="0" w:noVBand="1"/>
      </w:tblPr>
      <w:tblGrid>
        <w:gridCol w:w="4672"/>
        <w:gridCol w:w="4673"/>
      </w:tblGrid>
      <w:tr w:rsidR="00556F97" w:rsidRPr="00556F97" w14:paraId="50C2EE6F" w14:textId="77777777" w:rsidTr="001679B2">
        <w:tc>
          <w:tcPr>
            <w:tcW w:w="4672" w:type="dxa"/>
          </w:tcPr>
          <w:p w14:paraId="7706F3CC" w14:textId="3A20D03B" w:rsidR="00556F97" w:rsidRPr="00556F97" w:rsidRDefault="00556F97" w:rsidP="00556F97">
            <w:r w:rsidRPr="00556F97">
              <w:t>Max</w:t>
            </w:r>
          </w:p>
        </w:tc>
        <w:tc>
          <w:tcPr>
            <w:tcW w:w="4673" w:type="dxa"/>
          </w:tcPr>
          <w:p w14:paraId="60C3C0A9" w14:textId="18946257" w:rsidR="00556F97" w:rsidRPr="00556F97" w:rsidRDefault="00556F97" w:rsidP="00556F97">
            <w:r w:rsidRPr="00556F97">
              <w:t>наибольшее значение среди элементов</w:t>
            </w:r>
          </w:p>
        </w:tc>
      </w:tr>
      <w:tr w:rsidR="00556F97" w:rsidRPr="00556F97" w14:paraId="408BC104" w14:textId="77777777" w:rsidTr="001679B2">
        <w:tc>
          <w:tcPr>
            <w:tcW w:w="4672" w:type="dxa"/>
          </w:tcPr>
          <w:p w14:paraId="6141E666" w14:textId="3B5F2A98" w:rsidR="00556F97" w:rsidRPr="00556F97" w:rsidRDefault="00556F97" w:rsidP="00556F97">
            <w:r w:rsidRPr="00556F97">
              <w:t>Min</w:t>
            </w:r>
          </w:p>
        </w:tc>
        <w:tc>
          <w:tcPr>
            <w:tcW w:w="4673" w:type="dxa"/>
          </w:tcPr>
          <w:p w14:paraId="3830BB3C" w14:textId="6D1ED7E0" w:rsidR="00556F97" w:rsidRPr="00556F97" w:rsidRDefault="00556F97" w:rsidP="00556F97">
            <w:r w:rsidRPr="00556F97">
              <w:t>наименьшее значение среди элементов</w:t>
            </w:r>
          </w:p>
        </w:tc>
      </w:tr>
      <w:tr w:rsidR="00556F97" w:rsidRPr="00556F97" w14:paraId="52629652" w14:textId="77777777" w:rsidTr="001679B2">
        <w:tc>
          <w:tcPr>
            <w:tcW w:w="4672" w:type="dxa"/>
          </w:tcPr>
          <w:p w14:paraId="40EAC86E" w14:textId="3CBCFE68" w:rsidR="00556F97" w:rsidRPr="00556F97" w:rsidRDefault="00556F97" w:rsidP="00556F97">
            <w:r w:rsidRPr="00556F97">
              <w:t>Sum</w:t>
            </w:r>
          </w:p>
        </w:tc>
        <w:tc>
          <w:tcPr>
            <w:tcW w:w="4673" w:type="dxa"/>
          </w:tcPr>
          <w:p w14:paraId="0A17E96C" w14:textId="2C553BBF" w:rsidR="00556F97" w:rsidRPr="00556F97" w:rsidRDefault="00556F97" w:rsidP="00556F97">
            <w:r w:rsidRPr="00556F97">
              <w:t>сумма значений элементов</w:t>
            </w:r>
          </w:p>
        </w:tc>
      </w:tr>
      <w:tr w:rsidR="00556F97" w:rsidRPr="00556F97" w14:paraId="17D63741" w14:textId="77777777" w:rsidTr="001679B2">
        <w:tc>
          <w:tcPr>
            <w:tcW w:w="4672" w:type="dxa"/>
          </w:tcPr>
          <w:p w14:paraId="524329B2" w14:textId="6532F992" w:rsidR="00556F97" w:rsidRPr="00556F97" w:rsidRDefault="00556F97" w:rsidP="00556F97">
            <w:r w:rsidRPr="00556F97">
              <w:t>Avg</w:t>
            </w:r>
          </w:p>
        </w:tc>
        <w:tc>
          <w:tcPr>
            <w:tcW w:w="4673" w:type="dxa"/>
          </w:tcPr>
          <w:p w14:paraId="75A3613C" w14:textId="31F7BACC" w:rsidR="00556F97" w:rsidRPr="00556F97" w:rsidRDefault="00556F97" w:rsidP="00556F97">
            <w:r w:rsidRPr="00556F97">
              <w:t>среднее арифметическое значений элементов</w:t>
            </w:r>
          </w:p>
        </w:tc>
      </w:tr>
      <w:tr w:rsidR="00556F97" w:rsidRPr="00556F97" w14:paraId="3EAC5A0D" w14:textId="77777777" w:rsidTr="001679B2">
        <w:tc>
          <w:tcPr>
            <w:tcW w:w="4672" w:type="dxa"/>
          </w:tcPr>
          <w:p w14:paraId="15D3225B" w14:textId="015BA1B3" w:rsidR="00556F97" w:rsidRPr="00556F97" w:rsidRDefault="00556F97" w:rsidP="00556F97">
            <w:r w:rsidRPr="00556F97">
              <w:t>Count</w:t>
            </w:r>
          </w:p>
        </w:tc>
        <w:tc>
          <w:tcPr>
            <w:tcW w:w="4673" w:type="dxa"/>
          </w:tcPr>
          <w:p w14:paraId="5FD9B973" w14:textId="3A1EC0C5" w:rsidR="00556F97" w:rsidRPr="00556F97" w:rsidRDefault="00556F97" w:rsidP="00556F97">
            <w:r w:rsidRPr="00556F97">
              <w:t>количество элементов</w:t>
            </w:r>
          </w:p>
        </w:tc>
      </w:tr>
    </w:tbl>
    <w:p w14:paraId="739772C3" w14:textId="4A7FE1E1" w:rsidR="00556F97" w:rsidRDefault="00556F97" w:rsidP="00556F97"/>
    <w:p w14:paraId="34F59E9E" w14:textId="78243859" w:rsidR="00556F97" w:rsidRDefault="00556F97" w:rsidP="00306996">
      <w:pPr>
        <w:pStyle w:val="3"/>
      </w:pPr>
      <w:bookmarkStart w:id="12" w:name="_ElementValueType"/>
      <w:bookmarkEnd w:id="12"/>
      <w:r w:rsidRPr="00556F97">
        <w:t>ElementValueType</w:t>
      </w:r>
    </w:p>
    <w:p w14:paraId="4DD2DC9A" w14:textId="3CF1EF1E" w:rsidR="00556F97" w:rsidRDefault="00556F97" w:rsidP="00556F97">
      <w:r>
        <w:t>Перечисление типов элементов в задании вычисления значения</w:t>
      </w:r>
    </w:p>
    <w:tbl>
      <w:tblPr>
        <w:tblStyle w:val="ab"/>
        <w:tblW w:w="0" w:type="auto"/>
        <w:tblLook w:val="04A0" w:firstRow="1" w:lastRow="0" w:firstColumn="1" w:lastColumn="0" w:noHBand="0" w:noVBand="1"/>
      </w:tblPr>
      <w:tblGrid>
        <w:gridCol w:w="4672"/>
        <w:gridCol w:w="4673"/>
      </w:tblGrid>
      <w:tr w:rsidR="00556F97" w:rsidRPr="00556F97" w14:paraId="2DBCF8C7" w14:textId="77777777" w:rsidTr="001679B2">
        <w:tc>
          <w:tcPr>
            <w:tcW w:w="4672" w:type="dxa"/>
          </w:tcPr>
          <w:p w14:paraId="2D65EB8B" w14:textId="13945E37" w:rsidR="00556F97" w:rsidRPr="00556F97" w:rsidRDefault="00556F97" w:rsidP="00556F97">
            <w:r w:rsidRPr="00556F97">
              <w:t>Positive</w:t>
            </w:r>
          </w:p>
        </w:tc>
        <w:tc>
          <w:tcPr>
            <w:tcW w:w="4673" w:type="dxa"/>
          </w:tcPr>
          <w:p w14:paraId="3A0A070B" w14:textId="6779D25F" w:rsidR="00556F97" w:rsidRPr="00556F97" w:rsidRDefault="00556F97" w:rsidP="00556F97">
            <w:r w:rsidRPr="00556F97">
              <w:t>положительные элементы</w:t>
            </w:r>
          </w:p>
        </w:tc>
      </w:tr>
      <w:tr w:rsidR="00556F97" w:rsidRPr="00556F97" w14:paraId="46E020EA" w14:textId="77777777" w:rsidTr="001679B2">
        <w:tc>
          <w:tcPr>
            <w:tcW w:w="4672" w:type="dxa"/>
          </w:tcPr>
          <w:p w14:paraId="45A0C495" w14:textId="1ED04875" w:rsidR="00556F97" w:rsidRPr="00556F97" w:rsidRDefault="00556F97" w:rsidP="00556F97">
            <w:r w:rsidRPr="00556F97">
              <w:t>Negative</w:t>
            </w:r>
          </w:p>
        </w:tc>
        <w:tc>
          <w:tcPr>
            <w:tcW w:w="4673" w:type="dxa"/>
          </w:tcPr>
          <w:p w14:paraId="43A25D3F" w14:textId="1F09643E" w:rsidR="00556F97" w:rsidRPr="00556F97" w:rsidRDefault="00556F97" w:rsidP="00556F97">
            <w:r w:rsidRPr="00556F97">
              <w:t>отрицательные элементы</w:t>
            </w:r>
          </w:p>
        </w:tc>
      </w:tr>
      <w:tr w:rsidR="00556F97" w:rsidRPr="00556F97" w14:paraId="06BC11EC" w14:textId="77777777" w:rsidTr="001679B2">
        <w:tc>
          <w:tcPr>
            <w:tcW w:w="4672" w:type="dxa"/>
          </w:tcPr>
          <w:p w14:paraId="1F5B817C" w14:textId="51DFB580" w:rsidR="00556F97" w:rsidRPr="00556F97" w:rsidRDefault="00556F97" w:rsidP="00556F97">
            <w:r w:rsidRPr="00556F97">
              <w:t>Odd</w:t>
            </w:r>
          </w:p>
        </w:tc>
        <w:tc>
          <w:tcPr>
            <w:tcW w:w="4673" w:type="dxa"/>
          </w:tcPr>
          <w:p w14:paraId="148328AC" w14:textId="46576136" w:rsidR="00556F97" w:rsidRPr="00556F97" w:rsidRDefault="00556F97" w:rsidP="00556F97">
            <w:r w:rsidRPr="00556F97">
              <w:t>нечётные элементы</w:t>
            </w:r>
          </w:p>
        </w:tc>
      </w:tr>
      <w:tr w:rsidR="00556F97" w:rsidRPr="00556F97" w14:paraId="3DA230BF" w14:textId="77777777" w:rsidTr="001679B2">
        <w:tc>
          <w:tcPr>
            <w:tcW w:w="4672" w:type="dxa"/>
          </w:tcPr>
          <w:p w14:paraId="7808507D" w14:textId="3389B7E2" w:rsidR="00556F97" w:rsidRPr="00556F97" w:rsidRDefault="00556F97" w:rsidP="00556F97">
            <w:r w:rsidRPr="00556F97">
              <w:t>Even</w:t>
            </w:r>
          </w:p>
        </w:tc>
        <w:tc>
          <w:tcPr>
            <w:tcW w:w="4673" w:type="dxa"/>
          </w:tcPr>
          <w:p w14:paraId="7204CFBB" w14:textId="2139216C" w:rsidR="00556F97" w:rsidRPr="00556F97" w:rsidRDefault="00556F97" w:rsidP="00556F97">
            <w:r w:rsidRPr="00556F97">
              <w:t>чётные элементы</w:t>
            </w:r>
          </w:p>
        </w:tc>
      </w:tr>
      <w:tr w:rsidR="00556F97" w:rsidRPr="00556F97" w14:paraId="7FB80476" w14:textId="77777777" w:rsidTr="001679B2">
        <w:tc>
          <w:tcPr>
            <w:tcW w:w="4672" w:type="dxa"/>
          </w:tcPr>
          <w:p w14:paraId="1234D3F3" w14:textId="583C4979" w:rsidR="00556F97" w:rsidRPr="00556F97" w:rsidRDefault="00556F97" w:rsidP="00556F97">
            <w:r w:rsidRPr="00556F97">
              <w:t>Number</w:t>
            </w:r>
          </w:p>
        </w:tc>
        <w:tc>
          <w:tcPr>
            <w:tcW w:w="4673" w:type="dxa"/>
          </w:tcPr>
          <w:p w14:paraId="0FB3CC79" w14:textId="729340C7" w:rsidR="00556F97" w:rsidRPr="00556F97" w:rsidRDefault="00556F97" w:rsidP="00556F97">
            <w:r w:rsidRPr="00556F97">
              <w:t>элементы, равные числу (нулю)</w:t>
            </w:r>
          </w:p>
        </w:tc>
      </w:tr>
      <w:tr w:rsidR="00556F97" w:rsidRPr="00556F97" w14:paraId="618EA22A" w14:textId="77777777" w:rsidTr="001679B2">
        <w:tc>
          <w:tcPr>
            <w:tcW w:w="4672" w:type="dxa"/>
          </w:tcPr>
          <w:p w14:paraId="496C5DF5" w14:textId="1013F17C" w:rsidR="00556F97" w:rsidRPr="00556F97" w:rsidRDefault="00556F97" w:rsidP="00556F97">
            <w:r w:rsidRPr="00556F97">
              <w:t>All</w:t>
            </w:r>
          </w:p>
        </w:tc>
        <w:tc>
          <w:tcPr>
            <w:tcW w:w="4673" w:type="dxa"/>
          </w:tcPr>
          <w:p w14:paraId="5D5D5B91" w14:textId="49DC4CF1" w:rsidR="00556F97" w:rsidRPr="00556F97" w:rsidRDefault="00556F97" w:rsidP="00556F97">
            <w:r w:rsidRPr="00556F97">
              <w:t>все элементы</w:t>
            </w:r>
          </w:p>
        </w:tc>
      </w:tr>
    </w:tbl>
    <w:p w14:paraId="51902026" w14:textId="77777777" w:rsidR="00556F97" w:rsidRDefault="00556F97" w:rsidP="00556F97"/>
    <w:p w14:paraId="2B2138B9" w14:textId="49AEB8C7" w:rsidR="00306996" w:rsidRDefault="00306996" w:rsidP="008B0140">
      <w:pPr>
        <w:pStyle w:val="2"/>
      </w:pPr>
      <w:r>
        <w:lastRenderedPageBreak/>
        <w:t>Генератор заданий и решений</w:t>
      </w:r>
    </w:p>
    <w:p w14:paraId="20E72594" w14:textId="0C15606F" w:rsidR="006C0887" w:rsidRDefault="00DF1087" w:rsidP="00306996">
      <w:pPr>
        <w:pStyle w:val="3"/>
      </w:pPr>
      <w:r w:rsidRPr="00DF1087">
        <w:t>TaskGenerator</w:t>
      </w:r>
    </w:p>
    <w:p w14:paraId="4DDABDE9" w14:textId="47293F5A" w:rsidR="006C0887" w:rsidRDefault="006C0887" w:rsidP="008B0140">
      <w:r>
        <w:t>Создаёт</w:t>
      </w:r>
      <w:r w:rsidR="00DF1087">
        <w:t xml:space="preserve"> задание и решение на нахождение матрицы.</w:t>
      </w:r>
    </w:p>
    <w:p w14:paraId="425CEFF1" w14:textId="37FAA80B" w:rsidR="006C0887" w:rsidRDefault="003C1070" w:rsidP="008B0140">
      <w:r>
        <w:t>Поля</w:t>
      </w:r>
    </w:p>
    <w:tbl>
      <w:tblPr>
        <w:tblStyle w:val="ab"/>
        <w:tblW w:w="0" w:type="auto"/>
        <w:tblLook w:val="04A0" w:firstRow="1" w:lastRow="0" w:firstColumn="1" w:lastColumn="0" w:noHBand="0" w:noVBand="1"/>
      </w:tblPr>
      <w:tblGrid>
        <w:gridCol w:w="1438"/>
        <w:gridCol w:w="1481"/>
        <w:gridCol w:w="6426"/>
      </w:tblGrid>
      <w:tr w:rsidR="006C0887" w:rsidRPr="00077E70" w14:paraId="301A99E2" w14:textId="77777777" w:rsidTr="00077E70">
        <w:tc>
          <w:tcPr>
            <w:tcW w:w="1438" w:type="dxa"/>
          </w:tcPr>
          <w:p w14:paraId="4446850D" w14:textId="019D8740" w:rsidR="006C0887" w:rsidRPr="00077E70" w:rsidRDefault="00DF1087" w:rsidP="00077E70">
            <w:r w:rsidRPr="00077E70">
              <w:t>template</w:t>
            </w:r>
          </w:p>
        </w:tc>
        <w:tc>
          <w:tcPr>
            <w:tcW w:w="1481" w:type="dxa"/>
          </w:tcPr>
          <w:p w14:paraId="606B2940" w14:textId="14C3CB07" w:rsidR="006C0887" w:rsidRPr="00077E70" w:rsidRDefault="00882C48" w:rsidP="00077E70">
            <w:hyperlink w:anchor="_Template" w:history="1">
              <w:r w:rsidR="00DF1087" w:rsidRPr="00077E70">
                <w:rPr>
                  <w:rStyle w:val="ac"/>
                </w:rPr>
                <w:t>Template</w:t>
              </w:r>
            </w:hyperlink>
          </w:p>
        </w:tc>
        <w:tc>
          <w:tcPr>
            <w:tcW w:w="6426" w:type="dxa"/>
          </w:tcPr>
          <w:p w14:paraId="0A1A5AD0" w14:textId="2833CAC8" w:rsidR="006C0887" w:rsidRPr="00077E70" w:rsidRDefault="00077E70" w:rsidP="00077E70">
            <w:r w:rsidRPr="00077E70">
              <w:t>шаблон</w:t>
            </w:r>
            <w:r w:rsidR="006C0887" w:rsidRPr="00077E70">
              <w:t xml:space="preserve"> задания</w:t>
            </w:r>
          </w:p>
        </w:tc>
      </w:tr>
      <w:tr w:rsidR="004E50F1" w:rsidRPr="00077E70" w14:paraId="0D871D3B" w14:textId="77777777" w:rsidTr="00077E70">
        <w:tc>
          <w:tcPr>
            <w:tcW w:w="1438" w:type="dxa"/>
          </w:tcPr>
          <w:p w14:paraId="07EC7876" w14:textId="2CD385F4" w:rsidR="004E50F1" w:rsidRPr="00077E70" w:rsidRDefault="009B5403" w:rsidP="00077E70">
            <w:r w:rsidRPr="00077E70">
              <w:t>templatePath</w:t>
            </w:r>
          </w:p>
        </w:tc>
        <w:tc>
          <w:tcPr>
            <w:tcW w:w="1481" w:type="dxa"/>
          </w:tcPr>
          <w:p w14:paraId="15D609EE" w14:textId="74E4E314" w:rsidR="004E50F1" w:rsidRPr="00077E70" w:rsidRDefault="009B5403" w:rsidP="00077E70">
            <w:r w:rsidRPr="00077E70">
              <w:t>string</w:t>
            </w:r>
          </w:p>
        </w:tc>
        <w:tc>
          <w:tcPr>
            <w:tcW w:w="6426" w:type="dxa"/>
          </w:tcPr>
          <w:p w14:paraId="4F47B8BD" w14:textId="4FFBECD9" w:rsidR="004E50F1" w:rsidRPr="00077E70" w:rsidRDefault="009B5403" w:rsidP="00077E70">
            <w:r w:rsidRPr="00077E70">
              <w:t>путь к файлу шаблона задания</w:t>
            </w:r>
          </w:p>
        </w:tc>
      </w:tr>
      <w:tr w:rsidR="009B5403" w:rsidRPr="00077E70" w14:paraId="7346BAEC" w14:textId="77777777" w:rsidTr="00077E70">
        <w:tc>
          <w:tcPr>
            <w:tcW w:w="1438" w:type="dxa"/>
          </w:tcPr>
          <w:p w14:paraId="4D1C4BC0" w14:textId="5737BBC3" w:rsidR="009B5403" w:rsidRPr="00077E70" w:rsidRDefault="009B5403" w:rsidP="00077E70">
            <w:r w:rsidRPr="00077E70">
              <w:t>maketPath</w:t>
            </w:r>
          </w:p>
        </w:tc>
        <w:tc>
          <w:tcPr>
            <w:tcW w:w="1481" w:type="dxa"/>
          </w:tcPr>
          <w:p w14:paraId="5192EEB3" w14:textId="1BAF7DE2" w:rsidR="009B5403" w:rsidRPr="00077E70" w:rsidRDefault="009B5403" w:rsidP="00077E70">
            <w:r w:rsidRPr="00077E70">
              <w:t>string</w:t>
            </w:r>
          </w:p>
        </w:tc>
        <w:tc>
          <w:tcPr>
            <w:tcW w:w="6426" w:type="dxa"/>
          </w:tcPr>
          <w:p w14:paraId="0CDC1CBA" w14:textId="6BC27129" w:rsidR="009B5403" w:rsidRPr="00077E70" w:rsidRDefault="009B5403" w:rsidP="00077E70">
            <w:r w:rsidRPr="00077E70">
              <w:t>путь к файлу индивидуального задания</w:t>
            </w:r>
          </w:p>
        </w:tc>
      </w:tr>
      <w:tr w:rsidR="009B5403" w:rsidRPr="00077E70" w14:paraId="35883C77" w14:textId="77777777" w:rsidTr="00077E70">
        <w:tc>
          <w:tcPr>
            <w:tcW w:w="1438" w:type="dxa"/>
          </w:tcPr>
          <w:p w14:paraId="52A94F7E" w14:textId="606479EB" w:rsidR="009B5403" w:rsidRPr="00077E70" w:rsidRDefault="009B5403" w:rsidP="00077E70">
            <w:r w:rsidRPr="00077E70">
              <w:t>solvePath</w:t>
            </w:r>
          </w:p>
        </w:tc>
        <w:tc>
          <w:tcPr>
            <w:tcW w:w="1481" w:type="dxa"/>
          </w:tcPr>
          <w:p w14:paraId="445B80E5" w14:textId="7333D253" w:rsidR="009B5403" w:rsidRPr="00077E70" w:rsidRDefault="009B5403" w:rsidP="00077E70">
            <w:r w:rsidRPr="00077E70">
              <w:t>string</w:t>
            </w:r>
          </w:p>
        </w:tc>
        <w:tc>
          <w:tcPr>
            <w:tcW w:w="6426" w:type="dxa"/>
          </w:tcPr>
          <w:p w14:paraId="056CAF28" w14:textId="2F9058A9" w:rsidR="009B5403" w:rsidRPr="00077E70" w:rsidRDefault="009B5403" w:rsidP="00077E70">
            <w:r w:rsidRPr="00077E70">
              <w:t>путь к файлу решения индивидуального задания</w:t>
            </w:r>
          </w:p>
        </w:tc>
      </w:tr>
      <w:tr w:rsidR="009B5403" w:rsidRPr="00077E70" w14:paraId="6D562874" w14:textId="77777777" w:rsidTr="00077E70">
        <w:tc>
          <w:tcPr>
            <w:tcW w:w="1438" w:type="dxa"/>
          </w:tcPr>
          <w:p w14:paraId="40FFD3D5" w14:textId="45DB02A7" w:rsidR="009B5403" w:rsidRPr="00077E70" w:rsidRDefault="009B5403" w:rsidP="00077E70">
            <w:r w:rsidRPr="00077E70">
              <w:t>creator</w:t>
            </w:r>
          </w:p>
        </w:tc>
        <w:tc>
          <w:tcPr>
            <w:tcW w:w="1481" w:type="dxa"/>
          </w:tcPr>
          <w:p w14:paraId="316E7356" w14:textId="383FE874" w:rsidR="009B5403" w:rsidRPr="00077E70" w:rsidRDefault="009B5403" w:rsidP="00077E70">
            <w:r w:rsidRPr="00077E70">
              <w:t>MatrixCreator</w:t>
            </w:r>
          </w:p>
        </w:tc>
        <w:tc>
          <w:tcPr>
            <w:tcW w:w="6426" w:type="dxa"/>
          </w:tcPr>
          <w:p w14:paraId="754B85BA" w14:textId="027FED4B" w:rsidR="009B5403" w:rsidRPr="00077E70" w:rsidRDefault="009B5403" w:rsidP="00077E70">
            <w:r w:rsidRPr="00077E70">
              <w:t>экземпляр модуля составления заданий и решений</w:t>
            </w:r>
          </w:p>
        </w:tc>
      </w:tr>
      <w:tr w:rsidR="009B5403" w:rsidRPr="00077E70" w14:paraId="2E342366" w14:textId="77777777" w:rsidTr="00077E70">
        <w:tc>
          <w:tcPr>
            <w:tcW w:w="1438" w:type="dxa"/>
          </w:tcPr>
          <w:p w14:paraId="285E31CF" w14:textId="201B0D2F" w:rsidR="009B5403" w:rsidRPr="00077E70" w:rsidRDefault="009B5403" w:rsidP="00077E70">
            <w:r w:rsidRPr="00077E70">
              <w:t>matrixList</w:t>
            </w:r>
          </w:p>
        </w:tc>
        <w:tc>
          <w:tcPr>
            <w:tcW w:w="1481" w:type="dxa"/>
          </w:tcPr>
          <w:p w14:paraId="40A9902A" w14:textId="02F52909" w:rsidR="009B5403" w:rsidRPr="00077E70" w:rsidRDefault="009B5403" w:rsidP="00077E70">
            <w:r w:rsidRPr="00077E70">
              <w:t>List&lt;</w:t>
            </w:r>
            <w:hyperlink w:anchor="_Matrix" w:history="1">
              <w:r w:rsidRPr="00077E70">
                <w:rPr>
                  <w:rStyle w:val="ac"/>
                </w:rPr>
                <w:t>Matrix</w:t>
              </w:r>
            </w:hyperlink>
            <w:r w:rsidRPr="00077E70">
              <w:t>&gt;</w:t>
            </w:r>
          </w:p>
        </w:tc>
        <w:tc>
          <w:tcPr>
            <w:tcW w:w="6426" w:type="dxa"/>
          </w:tcPr>
          <w:p w14:paraId="440C7D6A" w14:textId="038E641B" w:rsidR="009B5403" w:rsidRPr="00077E70" w:rsidRDefault="009B5403" w:rsidP="00077E70">
            <w:r w:rsidRPr="00077E70">
              <w:t>список матриц</w:t>
            </w:r>
          </w:p>
        </w:tc>
      </w:tr>
    </w:tbl>
    <w:p w14:paraId="1DEEB100" w14:textId="11EE36AA" w:rsidR="006C0887" w:rsidRDefault="006C0887" w:rsidP="008B0140"/>
    <w:p w14:paraId="3DF74E58" w14:textId="53FAB53D" w:rsidR="00077E70" w:rsidRDefault="00077E70" w:rsidP="00306996">
      <w:pPr>
        <w:pStyle w:val="3"/>
      </w:pPr>
      <w:r w:rsidRPr="00077E70">
        <w:t>MatrixCreator</w:t>
      </w:r>
    </w:p>
    <w:p w14:paraId="53855850" w14:textId="3A2542FF" w:rsidR="00077E70" w:rsidRDefault="00077E70" w:rsidP="00077E70">
      <w:r>
        <w:t xml:space="preserve">Создаёт задание </w:t>
      </w:r>
      <w:r w:rsidR="00882C48">
        <w:t>и решение на нахождение матрицы</w:t>
      </w:r>
    </w:p>
    <w:p w14:paraId="3D99E6CE" w14:textId="77777777" w:rsidR="00077E70" w:rsidRDefault="00077E70" w:rsidP="00077E70">
      <w:r>
        <w:t>Поля</w:t>
      </w:r>
    </w:p>
    <w:tbl>
      <w:tblPr>
        <w:tblStyle w:val="ab"/>
        <w:tblW w:w="0" w:type="auto"/>
        <w:tblLook w:val="04A0" w:firstRow="1" w:lastRow="0" w:firstColumn="1" w:lastColumn="0" w:noHBand="0" w:noVBand="1"/>
      </w:tblPr>
      <w:tblGrid>
        <w:gridCol w:w="1262"/>
        <w:gridCol w:w="1788"/>
        <w:gridCol w:w="6295"/>
      </w:tblGrid>
      <w:tr w:rsidR="00077E70" w:rsidRPr="00077E70" w14:paraId="0CE62F25" w14:textId="77777777" w:rsidTr="001679B2">
        <w:tc>
          <w:tcPr>
            <w:tcW w:w="1271" w:type="dxa"/>
          </w:tcPr>
          <w:p w14:paraId="4E491AEB" w14:textId="4269F49D" w:rsidR="00077E70" w:rsidRPr="00077E70" w:rsidRDefault="00077E70" w:rsidP="00077E70">
            <w:r w:rsidRPr="00077E70">
              <w:t>random</w:t>
            </w:r>
          </w:p>
        </w:tc>
        <w:tc>
          <w:tcPr>
            <w:tcW w:w="1418" w:type="dxa"/>
          </w:tcPr>
          <w:p w14:paraId="659A7905" w14:textId="75AB6027" w:rsidR="00077E70" w:rsidRPr="00077E70" w:rsidRDefault="00077E70" w:rsidP="00077E70">
            <w:r w:rsidRPr="00077E70">
              <w:t>MersenneTwister</w:t>
            </w:r>
          </w:p>
        </w:tc>
        <w:tc>
          <w:tcPr>
            <w:tcW w:w="6656" w:type="dxa"/>
          </w:tcPr>
          <w:p w14:paraId="722191E0" w14:textId="4BB9846E" w:rsidR="00077E70" w:rsidRPr="00077E70" w:rsidRDefault="00077E70" w:rsidP="00077E70">
            <w:r w:rsidRPr="00077E70">
              <w:t>генератор случайных чисел</w:t>
            </w:r>
          </w:p>
        </w:tc>
      </w:tr>
      <w:tr w:rsidR="00077E70" w:rsidRPr="00077E70" w14:paraId="21B99FFE" w14:textId="77777777" w:rsidTr="001679B2">
        <w:tc>
          <w:tcPr>
            <w:tcW w:w="1271" w:type="dxa"/>
          </w:tcPr>
          <w:p w14:paraId="2121CAEE" w14:textId="456794AA" w:rsidR="00077E70" w:rsidRPr="00077E70" w:rsidRDefault="00077E70" w:rsidP="00077E70">
            <w:r w:rsidRPr="00077E70">
              <w:t>matrixList</w:t>
            </w:r>
          </w:p>
        </w:tc>
        <w:tc>
          <w:tcPr>
            <w:tcW w:w="1418" w:type="dxa"/>
          </w:tcPr>
          <w:p w14:paraId="2872C9C1" w14:textId="5DC06D0B" w:rsidR="00077E70" w:rsidRPr="00077E70" w:rsidRDefault="00077E70" w:rsidP="00077E70">
            <w:r w:rsidRPr="00077E70">
              <w:t>List&lt;</w:t>
            </w:r>
            <w:hyperlink w:anchor="_Matrix" w:history="1">
              <w:r w:rsidRPr="00077E70">
                <w:rPr>
                  <w:rStyle w:val="ac"/>
                </w:rPr>
                <w:t>Matrix</w:t>
              </w:r>
            </w:hyperlink>
            <w:r w:rsidRPr="00077E70">
              <w:t>&gt;</w:t>
            </w:r>
          </w:p>
        </w:tc>
        <w:tc>
          <w:tcPr>
            <w:tcW w:w="6656" w:type="dxa"/>
          </w:tcPr>
          <w:p w14:paraId="56B2BAEB" w14:textId="498674C1" w:rsidR="00077E70" w:rsidRPr="00077E70" w:rsidRDefault="00077E70" w:rsidP="00077E70">
            <w:r w:rsidRPr="00077E70">
              <w:t>список матриц</w:t>
            </w:r>
          </w:p>
        </w:tc>
      </w:tr>
      <w:tr w:rsidR="00077E70" w:rsidRPr="00077E70" w14:paraId="48F12D36" w14:textId="77777777" w:rsidTr="001679B2">
        <w:tc>
          <w:tcPr>
            <w:tcW w:w="1271" w:type="dxa"/>
          </w:tcPr>
          <w:p w14:paraId="74C67F0D" w14:textId="03D96F03" w:rsidR="00077E70" w:rsidRPr="00077E70" w:rsidRDefault="00077E70" w:rsidP="00077E70">
            <w:r w:rsidRPr="00077E70">
              <w:t>template</w:t>
            </w:r>
          </w:p>
        </w:tc>
        <w:tc>
          <w:tcPr>
            <w:tcW w:w="1418" w:type="dxa"/>
          </w:tcPr>
          <w:p w14:paraId="7E05103A" w14:textId="58C4AB2E" w:rsidR="00077E70" w:rsidRPr="00077E70" w:rsidRDefault="00882C48" w:rsidP="00077E70">
            <w:hyperlink w:anchor="_Template_3" w:history="1">
              <w:r w:rsidR="00077E70" w:rsidRPr="00273BED">
                <w:rPr>
                  <w:rStyle w:val="ac"/>
                </w:rPr>
                <w:t>Template</w:t>
              </w:r>
            </w:hyperlink>
          </w:p>
        </w:tc>
        <w:tc>
          <w:tcPr>
            <w:tcW w:w="6656" w:type="dxa"/>
          </w:tcPr>
          <w:p w14:paraId="234C80AD" w14:textId="28AFBAD2" w:rsidR="00077E70" w:rsidRPr="00077E70" w:rsidRDefault="00077E70" w:rsidP="00077E70">
            <w:r w:rsidRPr="00077E70">
              <w:t>шаблон задания</w:t>
            </w:r>
          </w:p>
        </w:tc>
      </w:tr>
      <w:tr w:rsidR="00077E70" w:rsidRPr="00077E70" w14:paraId="25B53A7E" w14:textId="77777777" w:rsidTr="001679B2">
        <w:tc>
          <w:tcPr>
            <w:tcW w:w="1271" w:type="dxa"/>
          </w:tcPr>
          <w:p w14:paraId="5DAD85EA" w14:textId="519DC800" w:rsidR="00077E70" w:rsidRPr="00077E70" w:rsidRDefault="00077E70" w:rsidP="00077E70">
            <w:r w:rsidRPr="00077E70">
              <w:t>taskText</w:t>
            </w:r>
          </w:p>
        </w:tc>
        <w:tc>
          <w:tcPr>
            <w:tcW w:w="1418" w:type="dxa"/>
          </w:tcPr>
          <w:p w14:paraId="64F75D43" w14:textId="5317BBEE" w:rsidR="00077E70" w:rsidRPr="00077E70" w:rsidRDefault="00077E70" w:rsidP="00077E70">
            <w:r w:rsidRPr="00077E70">
              <w:t>List&lt;string&gt;</w:t>
            </w:r>
          </w:p>
        </w:tc>
        <w:tc>
          <w:tcPr>
            <w:tcW w:w="6656" w:type="dxa"/>
          </w:tcPr>
          <w:p w14:paraId="00C1CBD4" w14:textId="36382FEB" w:rsidR="00077E70" w:rsidRPr="00077E70" w:rsidRDefault="00077E70" w:rsidP="00077E70">
            <w:r w:rsidRPr="00077E70">
              <w:t>текст задания</w:t>
            </w:r>
          </w:p>
        </w:tc>
      </w:tr>
      <w:tr w:rsidR="00077E70" w:rsidRPr="00077E70" w14:paraId="1529742B" w14:textId="77777777" w:rsidTr="001679B2">
        <w:tc>
          <w:tcPr>
            <w:tcW w:w="1271" w:type="dxa"/>
          </w:tcPr>
          <w:p w14:paraId="4B750D8D" w14:textId="1F0E187F" w:rsidR="00077E70" w:rsidRPr="00077E70" w:rsidRDefault="00077E70" w:rsidP="00077E70">
            <w:r w:rsidRPr="00077E70">
              <w:t>solveText</w:t>
            </w:r>
          </w:p>
        </w:tc>
        <w:tc>
          <w:tcPr>
            <w:tcW w:w="1418" w:type="dxa"/>
          </w:tcPr>
          <w:p w14:paraId="6495A899" w14:textId="79B47380" w:rsidR="00077E70" w:rsidRPr="00077E70" w:rsidRDefault="00077E70" w:rsidP="00077E70">
            <w:r w:rsidRPr="00077E70">
              <w:t>List&lt;string&gt;</w:t>
            </w:r>
          </w:p>
        </w:tc>
        <w:tc>
          <w:tcPr>
            <w:tcW w:w="6656" w:type="dxa"/>
          </w:tcPr>
          <w:p w14:paraId="5C71CF45" w14:textId="5D0C5952" w:rsidR="00077E70" w:rsidRPr="00077E70" w:rsidRDefault="00077E70" w:rsidP="00077E70">
            <w:r w:rsidRPr="00077E70">
              <w:t>текст решения</w:t>
            </w:r>
          </w:p>
        </w:tc>
      </w:tr>
      <w:tr w:rsidR="00077E70" w:rsidRPr="00077E70" w14:paraId="48C3E8C3" w14:textId="77777777" w:rsidTr="001679B2">
        <w:tc>
          <w:tcPr>
            <w:tcW w:w="1271" w:type="dxa"/>
          </w:tcPr>
          <w:p w14:paraId="31E7F934" w14:textId="77777777" w:rsidR="00077E70" w:rsidRPr="00077E70" w:rsidRDefault="00077E70" w:rsidP="00077E70">
            <w:r w:rsidRPr="00077E70">
              <w:t>taskCount</w:t>
            </w:r>
          </w:p>
        </w:tc>
        <w:tc>
          <w:tcPr>
            <w:tcW w:w="1418" w:type="dxa"/>
          </w:tcPr>
          <w:p w14:paraId="2B500BFB" w14:textId="77777777" w:rsidR="00077E70" w:rsidRPr="00077E70" w:rsidRDefault="00077E70" w:rsidP="00077E70">
            <w:r w:rsidRPr="00077E70">
              <w:rPr>
                <w:rFonts w:hint="eastAsia"/>
              </w:rPr>
              <w:t>int</w:t>
            </w:r>
          </w:p>
        </w:tc>
        <w:tc>
          <w:tcPr>
            <w:tcW w:w="6656" w:type="dxa"/>
          </w:tcPr>
          <w:p w14:paraId="38E87456" w14:textId="77777777" w:rsidR="00077E70" w:rsidRPr="00077E70" w:rsidRDefault="00077E70" w:rsidP="00077E70">
            <w:r w:rsidRPr="00077E70">
              <w:t>количество заданий</w:t>
            </w:r>
          </w:p>
        </w:tc>
      </w:tr>
    </w:tbl>
    <w:p w14:paraId="2B678635" w14:textId="77777777" w:rsidR="00077E70" w:rsidRDefault="00077E70" w:rsidP="008B0140"/>
    <w:p w14:paraId="7AB3C157" w14:textId="10AF2D3F" w:rsidR="006C0887" w:rsidRDefault="008629EF" w:rsidP="008B0140">
      <w:r>
        <w:t>Методы</w:t>
      </w:r>
    </w:p>
    <w:tbl>
      <w:tblPr>
        <w:tblStyle w:val="ab"/>
        <w:tblW w:w="0" w:type="auto"/>
        <w:tblLook w:val="04A0" w:firstRow="1" w:lastRow="0" w:firstColumn="1" w:lastColumn="0" w:noHBand="0" w:noVBand="1"/>
      </w:tblPr>
      <w:tblGrid>
        <w:gridCol w:w="3292"/>
        <w:gridCol w:w="6053"/>
      </w:tblGrid>
      <w:tr w:rsidR="006C0887" w14:paraId="4CF0E727" w14:textId="77777777" w:rsidTr="006C0887">
        <w:tc>
          <w:tcPr>
            <w:tcW w:w="988" w:type="dxa"/>
          </w:tcPr>
          <w:p w14:paraId="17AA7322" w14:textId="5D8C713F" w:rsidR="006C0887" w:rsidRPr="00E3697D" w:rsidRDefault="00E3697D" w:rsidP="00E3697D">
            <w:r w:rsidRPr="00E3697D">
              <w:t>Generate</w:t>
            </w:r>
          </w:p>
        </w:tc>
        <w:tc>
          <w:tcPr>
            <w:tcW w:w="8357" w:type="dxa"/>
          </w:tcPr>
          <w:p w14:paraId="010F8F16" w14:textId="6675F76D" w:rsidR="006C0887" w:rsidRPr="00E3697D" w:rsidRDefault="00E3697D" w:rsidP="00E3697D">
            <w:r>
              <w:t>общий метод генерации заданий</w:t>
            </w:r>
          </w:p>
        </w:tc>
      </w:tr>
      <w:tr w:rsidR="006C0887" w14:paraId="38982DF2" w14:textId="77777777" w:rsidTr="006C0887">
        <w:tc>
          <w:tcPr>
            <w:tcW w:w="988" w:type="dxa"/>
          </w:tcPr>
          <w:p w14:paraId="2538FACC" w14:textId="34427CFC" w:rsidR="006C0887" w:rsidRPr="00E3697D" w:rsidRDefault="00E3697D" w:rsidP="00E3697D">
            <w:r w:rsidRPr="00E3697D">
              <w:t>GenerateWithFormula</w:t>
            </w:r>
          </w:p>
        </w:tc>
        <w:tc>
          <w:tcPr>
            <w:tcW w:w="8357" w:type="dxa"/>
          </w:tcPr>
          <w:p w14:paraId="15FA2633" w14:textId="3D1F121A" w:rsidR="006C0887" w:rsidRPr="00E3697D" w:rsidRDefault="00E3697D" w:rsidP="00E3697D">
            <w:r>
              <w:t>генерация матриц по формуле</w:t>
            </w:r>
          </w:p>
        </w:tc>
      </w:tr>
      <w:tr w:rsidR="00E3697D" w14:paraId="14EBA730" w14:textId="77777777" w:rsidTr="006C0887">
        <w:tc>
          <w:tcPr>
            <w:tcW w:w="988" w:type="dxa"/>
          </w:tcPr>
          <w:p w14:paraId="47DC09E6" w14:textId="2CC0B113" w:rsidR="00E3697D" w:rsidRPr="00E3697D" w:rsidRDefault="00E3697D" w:rsidP="00E3697D">
            <w:r w:rsidRPr="00E3697D">
              <w:t>GenerateCustomMatrix(List&lt;int[]&gt; matrixSize)</w:t>
            </w:r>
          </w:p>
        </w:tc>
        <w:tc>
          <w:tcPr>
            <w:tcW w:w="8357" w:type="dxa"/>
          </w:tcPr>
          <w:p w14:paraId="5F748A54" w14:textId="4C54B88B" w:rsidR="00E3697D" w:rsidRPr="00E3697D" w:rsidRDefault="00E3697D" w:rsidP="00E3697D">
            <w:r>
              <w:t>генерация матриц пользовательским параметрам</w:t>
            </w:r>
          </w:p>
        </w:tc>
      </w:tr>
      <w:tr w:rsidR="00E3697D" w14:paraId="06F30C92" w14:textId="77777777" w:rsidTr="006C0887">
        <w:tc>
          <w:tcPr>
            <w:tcW w:w="988" w:type="dxa"/>
          </w:tcPr>
          <w:p w14:paraId="6ED3EF3D" w14:textId="7B83E00B" w:rsidR="00E3697D" w:rsidRPr="00E3697D" w:rsidRDefault="00E3697D" w:rsidP="00E3697D">
            <w:r w:rsidRPr="00E3697D">
              <w:t>GenerateRandom</w:t>
            </w:r>
          </w:p>
        </w:tc>
        <w:tc>
          <w:tcPr>
            <w:tcW w:w="8357" w:type="dxa"/>
          </w:tcPr>
          <w:p w14:paraId="538DEE12" w14:textId="57727BEC" w:rsidR="00E3697D" w:rsidRPr="00E3697D" w:rsidRDefault="00E3697D" w:rsidP="00E3697D">
            <w:r>
              <w:t>генерация матриц случайным образом</w:t>
            </w:r>
          </w:p>
        </w:tc>
      </w:tr>
      <w:tr w:rsidR="00E3697D" w14:paraId="6DD8A3CE" w14:textId="77777777" w:rsidTr="006C0887">
        <w:tc>
          <w:tcPr>
            <w:tcW w:w="988" w:type="dxa"/>
          </w:tcPr>
          <w:p w14:paraId="42BC9D0E" w14:textId="35EF9370" w:rsidR="00E3697D" w:rsidRPr="00E3697D" w:rsidRDefault="00E3697D" w:rsidP="00E3697D">
            <w:r w:rsidRPr="00E3697D">
              <w:t>SetMatrixName</w:t>
            </w:r>
          </w:p>
        </w:tc>
        <w:tc>
          <w:tcPr>
            <w:tcW w:w="8357" w:type="dxa"/>
          </w:tcPr>
          <w:p w14:paraId="58E1E9F1" w14:textId="55AF5249" w:rsidR="00E3697D" w:rsidRPr="00E3697D" w:rsidRDefault="00E3697D" w:rsidP="00E3697D">
            <w:r>
              <w:t>именование матриц</w:t>
            </w:r>
          </w:p>
        </w:tc>
      </w:tr>
      <w:tr w:rsidR="00E3697D" w14:paraId="3A6DFFE7" w14:textId="77777777" w:rsidTr="006C0887">
        <w:tc>
          <w:tcPr>
            <w:tcW w:w="988" w:type="dxa"/>
          </w:tcPr>
          <w:p w14:paraId="548E5D86" w14:textId="712C0B90" w:rsidR="00E3697D" w:rsidRPr="00E3697D" w:rsidRDefault="00E3697D" w:rsidP="00E3697D">
            <w:r w:rsidRPr="00E3697D">
              <w:t>AddMatrixTask</w:t>
            </w:r>
          </w:p>
        </w:tc>
        <w:tc>
          <w:tcPr>
            <w:tcW w:w="8357" w:type="dxa"/>
          </w:tcPr>
          <w:p w14:paraId="74A6B4AB" w14:textId="4484BC47" w:rsidR="00E3697D" w:rsidRPr="00E3697D" w:rsidRDefault="00E3697D" w:rsidP="00E3697D">
            <w:r>
              <w:t>добавление заданий</w:t>
            </w:r>
          </w:p>
        </w:tc>
      </w:tr>
      <w:tr w:rsidR="00E3697D" w14:paraId="402F4AC0" w14:textId="77777777" w:rsidTr="006C0887">
        <w:tc>
          <w:tcPr>
            <w:tcW w:w="988" w:type="dxa"/>
          </w:tcPr>
          <w:p w14:paraId="143B7E5E" w14:textId="3E508212" w:rsidR="00E3697D" w:rsidRPr="00E3697D" w:rsidRDefault="00E3697D" w:rsidP="00E3697D">
            <w:r w:rsidRPr="00E3697D">
              <w:t>GetRandomMatix(List&lt;</w:t>
            </w:r>
            <w:hyperlink w:anchor="_Matrix" w:history="1">
              <w:r w:rsidRPr="00E3697D">
                <w:rPr>
                  <w:rStyle w:val="ac"/>
                </w:rPr>
                <w:t>Matrix</w:t>
              </w:r>
            </w:hyperlink>
            <w:r w:rsidRPr="00E3697D">
              <w:t>&gt; matrixList)</w:t>
            </w:r>
          </w:p>
        </w:tc>
        <w:tc>
          <w:tcPr>
            <w:tcW w:w="8357" w:type="dxa"/>
          </w:tcPr>
          <w:p w14:paraId="496B9B3D" w14:textId="52443F79" w:rsidR="00E3697D" w:rsidRPr="00E3697D" w:rsidRDefault="00E3697D" w:rsidP="00E3697D">
            <w:r>
              <w:t>получение случайной матрицы</w:t>
            </w:r>
          </w:p>
        </w:tc>
      </w:tr>
      <w:tr w:rsidR="00E3697D" w14:paraId="715F1214" w14:textId="77777777" w:rsidTr="006C0887">
        <w:tc>
          <w:tcPr>
            <w:tcW w:w="988" w:type="dxa"/>
          </w:tcPr>
          <w:p w14:paraId="4DFCD0B4" w14:textId="3EC64F5B" w:rsidR="00E3697D" w:rsidRPr="00E3697D" w:rsidRDefault="00E3697D" w:rsidP="00E3697D">
            <w:r w:rsidRPr="00E3697D">
              <w:t>GetTask</w:t>
            </w:r>
          </w:p>
        </w:tc>
        <w:tc>
          <w:tcPr>
            <w:tcW w:w="8357" w:type="dxa"/>
          </w:tcPr>
          <w:p w14:paraId="76DF58D0" w14:textId="4732E27F" w:rsidR="00E3697D" w:rsidRPr="00E3697D" w:rsidRDefault="00E3697D" w:rsidP="00E3697D">
            <w:r>
              <w:t>получение текста задания</w:t>
            </w:r>
          </w:p>
        </w:tc>
      </w:tr>
      <w:tr w:rsidR="00E3697D" w14:paraId="4EAE3BFD" w14:textId="77777777" w:rsidTr="006C0887">
        <w:tc>
          <w:tcPr>
            <w:tcW w:w="988" w:type="dxa"/>
          </w:tcPr>
          <w:p w14:paraId="0F993AEE" w14:textId="0603B34F" w:rsidR="00E3697D" w:rsidRPr="00E3697D" w:rsidRDefault="00E3697D" w:rsidP="00E3697D">
            <w:r w:rsidRPr="00E3697D">
              <w:t>GetSolve</w:t>
            </w:r>
          </w:p>
        </w:tc>
        <w:tc>
          <w:tcPr>
            <w:tcW w:w="8357" w:type="dxa"/>
          </w:tcPr>
          <w:p w14:paraId="04766FDE" w14:textId="4846190D" w:rsidR="00E3697D" w:rsidRPr="00E3697D" w:rsidRDefault="00E3697D" w:rsidP="00E3697D">
            <w:r>
              <w:t>получение текста решения</w:t>
            </w:r>
          </w:p>
        </w:tc>
      </w:tr>
    </w:tbl>
    <w:p w14:paraId="75F21C23" w14:textId="2D26BB68" w:rsidR="006C0887" w:rsidRDefault="006C0887" w:rsidP="008B0140"/>
    <w:p w14:paraId="0EBE0FC4" w14:textId="4D2FAA57" w:rsidR="00AC2AD4" w:rsidRDefault="00AC2AD4" w:rsidP="00306996">
      <w:pPr>
        <w:pStyle w:val="3"/>
      </w:pPr>
      <w:r w:rsidRPr="00AC2AD4">
        <w:t>RandDecide</w:t>
      </w:r>
    </w:p>
    <w:p w14:paraId="2C6F9A6F" w14:textId="039A413B" w:rsidR="00AC2AD4" w:rsidRDefault="00AC2AD4" w:rsidP="00AC2AD4">
      <w:r>
        <w:t>Генератор случайного решения</w:t>
      </w:r>
    </w:p>
    <w:p w14:paraId="4F53F240" w14:textId="77777777" w:rsidR="00AC2AD4" w:rsidRDefault="00AC2AD4" w:rsidP="00AC2AD4">
      <w:r>
        <w:t>Методы</w:t>
      </w:r>
    </w:p>
    <w:tbl>
      <w:tblPr>
        <w:tblStyle w:val="ab"/>
        <w:tblW w:w="0" w:type="auto"/>
        <w:tblLook w:val="04A0" w:firstRow="1" w:lastRow="0" w:firstColumn="1" w:lastColumn="0" w:noHBand="0" w:noVBand="1"/>
      </w:tblPr>
      <w:tblGrid>
        <w:gridCol w:w="2972"/>
        <w:gridCol w:w="6373"/>
      </w:tblGrid>
      <w:tr w:rsidR="00AC2AD4" w:rsidRPr="00AC2AD4" w14:paraId="794DC71E" w14:textId="77777777" w:rsidTr="00AC2AD4">
        <w:tc>
          <w:tcPr>
            <w:tcW w:w="2972" w:type="dxa"/>
          </w:tcPr>
          <w:p w14:paraId="62815997" w14:textId="1E9104DF" w:rsidR="00AC2AD4" w:rsidRPr="00AC2AD4" w:rsidRDefault="00AC2AD4" w:rsidP="00AC2AD4">
            <w:r w:rsidRPr="00AC2AD4">
              <w:t>Decide(bool isQuad, int mult, int sum, int transe, int inverse)</w:t>
            </w:r>
          </w:p>
        </w:tc>
        <w:tc>
          <w:tcPr>
            <w:tcW w:w="6373" w:type="dxa"/>
          </w:tcPr>
          <w:p w14:paraId="1756D59E" w14:textId="7A8443A2" w:rsidR="00AC2AD4" w:rsidRPr="00AC2AD4" w:rsidRDefault="00AC2AD4" w:rsidP="00AC2AD4">
            <w:r w:rsidRPr="00AC2AD4">
              <w:t>возвращает случайное решение при заданных коэффициентах матричных операций</w:t>
            </w:r>
          </w:p>
        </w:tc>
      </w:tr>
    </w:tbl>
    <w:p w14:paraId="41F0515C" w14:textId="28E7C2D5" w:rsidR="00AC2AD4" w:rsidRDefault="00AC2AD4" w:rsidP="008B0140"/>
    <w:p w14:paraId="5E2A1E53" w14:textId="7751A423" w:rsidR="00420AD1" w:rsidRDefault="00420AD1" w:rsidP="008B0140">
      <w:pPr>
        <w:rPr>
          <w:rStyle w:val="af5"/>
        </w:rPr>
      </w:pPr>
      <w:r w:rsidRPr="001977F1">
        <w:rPr>
          <w:rStyle w:val="af5"/>
        </w:rPr>
        <w:t xml:space="preserve">Используется метод расширения IsInclude для </w:t>
      </w:r>
      <w:proofErr w:type="gramStart"/>
      <w:r w:rsidRPr="001977F1">
        <w:rPr>
          <w:rStyle w:val="af5"/>
        </w:rPr>
        <w:t>Tuple&lt;</w:t>
      </w:r>
      <w:proofErr w:type="gramEnd"/>
      <w:r w:rsidRPr="001977F1">
        <w:rPr>
          <w:rStyle w:val="af5"/>
        </w:rPr>
        <w:t>int, int&gt;, позволяющий определять</w:t>
      </w:r>
      <w:r w:rsidR="00882C48">
        <w:rPr>
          <w:rStyle w:val="af5"/>
        </w:rPr>
        <w:t xml:space="preserve"> принадлежность числа диапазону</w:t>
      </w:r>
    </w:p>
    <w:p w14:paraId="2309A9CE" w14:textId="77777777" w:rsidR="001977F1" w:rsidRPr="001977F1" w:rsidRDefault="001977F1" w:rsidP="001977F1"/>
    <w:p w14:paraId="7B46ED35" w14:textId="58BDA333" w:rsidR="00152526" w:rsidRDefault="00152526" w:rsidP="00306996">
      <w:pPr>
        <w:pStyle w:val="3"/>
      </w:pPr>
      <w:bookmarkStart w:id="13" w:name="_OperationEnum"/>
      <w:bookmarkEnd w:id="13"/>
      <w:r w:rsidRPr="00152526">
        <w:lastRenderedPageBreak/>
        <w:t>OperationEnum</w:t>
      </w:r>
    </w:p>
    <w:p w14:paraId="6B0706EF" w14:textId="41FB1F28" w:rsidR="00152526" w:rsidRDefault="00152526" w:rsidP="00152526">
      <w:r>
        <w:t>Перечисление операций и их типов</w:t>
      </w:r>
    </w:p>
    <w:tbl>
      <w:tblPr>
        <w:tblStyle w:val="ab"/>
        <w:tblW w:w="0" w:type="auto"/>
        <w:tblLook w:val="04A0" w:firstRow="1" w:lastRow="0" w:firstColumn="1" w:lastColumn="0" w:noHBand="0" w:noVBand="1"/>
      </w:tblPr>
      <w:tblGrid>
        <w:gridCol w:w="4672"/>
        <w:gridCol w:w="4673"/>
      </w:tblGrid>
      <w:tr w:rsidR="00152526" w:rsidRPr="00152526" w14:paraId="323E0895" w14:textId="77777777" w:rsidTr="00152526">
        <w:tc>
          <w:tcPr>
            <w:tcW w:w="4672" w:type="dxa"/>
          </w:tcPr>
          <w:p w14:paraId="170F61CA" w14:textId="64BF8E39" w:rsidR="00152526" w:rsidRPr="00152526" w:rsidRDefault="00152526" w:rsidP="00152526">
            <w:r w:rsidRPr="00152526">
              <w:t>mult</w:t>
            </w:r>
          </w:p>
        </w:tc>
        <w:tc>
          <w:tcPr>
            <w:tcW w:w="4673" w:type="dxa"/>
          </w:tcPr>
          <w:p w14:paraId="44274991" w14:textId="2F125D7A" w:rsidR="00152526" w:rsidRPr="00152526" w:rsidRDefault="00152526" w:rsidP="00152526">
            <w:r w:rsidRPr="00152526">
              <w:t>операция умножения</w:t>
            </w:r>
          </w:p>
        </w:tc>
      </w:tr>
      <w:tr w:rsidR="00152526" w:rsidRPr="00152526" w14:paraId="451158B0" w14:textId="77777777" w:rsidTr="00152526">
        <w:tc>
          <w:tcPr>
            <w:tcW w:w="4672" w:type="dxa"/>
          </w:tcPr>
          <w:p w14:paraId="6D07735A" w14:textId="09B442A5" w:rsidR="00152526" w:rsidRPr="00152526" w:rsidRDefault="00152526" w:rsidP="00152526">
            <w:r w:rsidRPr="00152526">
              <w:t>sum</w:t>
            </w:r>
          </w:p>
        </w:tc>
        <w:tc>
          <w:tcPr>
            <w:tcW w:w="4673" w:type="dxa"/>
          </w:tcPr>
          <w:p w14:paraId="51E1233A" w14:textId="5057E7A5" w:rsidR="00152526" w:rsidRPr="00152526" w:rsidRDefault="00152526" w:rsidP="00152526">
            <w:r w:rsidRPr="00152526">
              <w:t>операция сложения</w:t>
            </w:r>
          </w:p>
        </w:tc>
      </w:tr>
      <w:tr w:rsidR="00152526" w:rsidRPr="00152526" w14:paraId="698A8944" w14:textId="77777777" w:rsidTr="00152526">
        <w:tc>
          <w:tcPr>
            <w:tcW w:w="4672" w:type="dxa"/>
          </w:tcPr>
          <w:p w14:paraId="54ABCACA" w14:textId="20BBB5AB" w:rsidR="00152526" w:rsidRPr="00152526" w:rsidRDefault="00152526" w:rsidP="00152526">
            <w:r w:rsidRPr="00152526">
              <w:t>transe</w:t>
            </w:r>
          </w:p>
        </w:tc>
        <w:tc>
          <w:tcPr>
            <w:tcW w:w="4673" w:type="dxa"/>
          </w:tcPr>
          <w:p w14:paraId="5D8F9D18" w14:textId="72E7272D" w:rsidR="00152526" w:rsidRPr="00152526" w:rsidRDefault="00152526" w:rsidP="00152526">
            <w:r w:rsidRPr="00152526">
              <w:t>операция транспонирования матрицы</w:t>
            </w:r>
          </w:p>
        </w:tc>
      </w:tr>
      <w:tr w:rsidR="00152526" w:rsidRPr="00152526" w14:paraId="540BA8A4" w14:textId="77777777" w:rsidTr="00152526">
        <w:tc>
          <w:tcPr>
            <w:tcW w:w="4672" w:type="dxa"/>
          </w:tcPr>
          <w:p w14:paraId="7CD3B280" w14:textId="00A266DD" w:rsidR="00152526" w:rsidRPr="00152526" w:rsidRDefault="00152526" w:rsidP="00152526">
            <w:r w:rsidRPr="00152526">
              <w:t>inverse</w:t>
            </w:r>
          </w:p>
        </w:tc>
        <w:tc>
          <w:tcPr>
            <w:tcW w:w="4673" w:type="dxa"/>
          </w:tcPr>
          <w:p w14:paraId="6073C2F9" w14:textId="1DE11432" w:rsidR="00152526" w:rsidRPr="00152526" w:rsidRDefault="00152526" w:rsidP="00152526">
            <w:r w:rsidRPr="00152526">
              <w:t>операция нахождения обратной матрицы</w:t>
            </w:r>
          </w:p>
        </w:tc>
      </w:tr>
      <w:tr w:rsidR="00152526" w:rsidRPr="00152526" w14:paraId="17A3C7AF" w14:textId="77777777" w:rsidTr="00152526">
        <w:tc>
          <w:tcPr>
            <w:tcW w:w="4672" w:type="dxa"/>
          </w:tcPr>
          <w:p w14:paraId="4CB0FCD8" w14:textId="459F7948" w:rsidR="00152526" w:rsidRPr="00152526" w:rsidRDefault="00152526" w:rsidP="00152526">
            <w:r w:rsidRPr="00152526">
              <w:t>error</w:t>
            </w:r>
          </w:p>
        </w:tc>
        <w:tc>
          <w:tcPr>
            <w:tcW w:w="4673" w:type="dxa"/>
          </w:tcPr>
          <w:p w14:paraId="3CE0D04C" w14:textId="059CF8C7" w:rsidR="00152526" w:rsidRPr="00152526" w:rsidRDefault="00152526" w:rsidP="00152526">
            <w:r w:rsidRPr="00152526">
              <w:t>ошибочная операция</w:t>
            </w:r>
          </w:p>
        </w:tc>
      </w:tr>
      <w:tr w:rsidR="00152526" w:rsidRPr="00152526" w14:paraId="1D02B8D3" w14:textId="77777777" w:rsidTr="00152526">
        <w:tc>
          <w:tcPr>
            <w:tcW w:w="4672" w:type="dxa"/>
          </w:tcPr>
          <w:p w14:paraId="00B6F73D" w14:textId="22E7FBEA" w:rsidR="00152526" w:rsidRPr="00152526" w:rsidRDefault="00152526" w:rsidP="00152526">
            <w:r w:rsidRPr="00152526">
              <w:t>empty</w:t>
            </w:r>
          </w:p>
        </w:tc>
        <w:tc>
          <w:tcPr>
            <w:tcW w:w="4673" w:type="dxa"/>
          </w:tcPr>
          <w:p w14:paraId="063792AD" w14:textId="61861977" w:rsidR="00152526" w:rsidRPr="00152526" w:rsidRDefault="00152526" w:rsidP="00152526">
            <w:r w:rsidRPr="00152526">
              <w:t>пустая операция</w:t>
            </w:r>
          </w:p>
        </w:tc>
      </w:tr>
      <w:tr w:rsidR="00152526" w:rsidRPr="00152526" w14:paraId="4F06F0E2" w14:textId="77777777" w:rsidTr="00152526">
        <w:tc>
          <w:tcPr>
            <w:tcW w:w="4672" w:type="dxa"/>
          </w:tcPr>
          <w:p w14:paraId="19369415" w14:textId="05F3177B" w:rsidR="00152526" w:rsidRPr="00152526" w:rsidRDefault="00152526" w:rsidP="00152526">
            <w:r w:rsidRPr="00152526">
              <w:t>unitary</w:t>
            </w:r>
          </w:p>
        </w:tc>
        <w:tc>
          <w:tcPr>
            <w:tcW w:w="4673" w:type="dxa"/>
          </w:tcPr>
          <w:p w14:paraId="5DDBA99E" w14:textId="137E09B5" w:rsidR="00152526" w:rsidRPr="00152526" w:rsidRDefault="00152526" w:rsidP="00152526">
            <w:r w:rsidRPr="00152526">
              <w:t>унарная операция</w:t>
            </w:r>
          </w:p>
        </w:tc>
      </w:tr>
      <w:tr w:rsidR="00152526" w:rsidRPr="00152526" w14:paraId="337BA9AD" w14:textId="77777777" w:rsidTr="00152526">
        <w:tc>
          <w:tcPr>
            <w:tcW w:w="4672" w:type="dxa"/>
          </w:tcPr>
          <w:p w14:paraId="28A1ED5D" w14:textId="5E77BFE5" w:rsidR="00152526" w:rsidRPr="00152526" w:rsidRDefault="00152526" w:rsidP="00152526">
            <w:r w:rsidRPr="00152526">
              <w:t>bynary</w:t>
            </w:r>
          </w:p>
        </w:tc>
        <w:tc>
          <w:tcPr>
            <w:tcW w:w="4673" w:type="dxa"/>
          </w:tcPr>
          <w:p w14:paraId="671BE060" w14:textId="4770E5A3" w:rsidR="00152526" w:rsidRPr="00152526" w:rsidRDefault="00152526" w:rsidP="00152526">
            <w:r w:rsidRPr="00152526">
              <w:t>бинарная операция</w:t>
            </w:r>
          </w:p>
        </w:tc>
      </w:tr>
      <w:tr w:rsidR="00152526" w:rsidRPr="00152526" w14:paraId="57B1EAA2" w14:textId="77777777" w:rsidTr="00152526">
        <w:tc>
          <w:tcPr>
            <w:tcW w:w="4672" w:type="dxa"/>
          </w:tcPr>
          <w:p w14:paraId="2CFBA9EC" w14:textId="4854A9C1" w:rsidR="00152526" w:rsidRPr="00152526" w:rsidRDefault="00152526" w:rsidP="00152526">
            <w:r w:rsidRPr="00152526">
              <w:t>any</w:t>
            </w:r>
          </w:p>
        </w:tc>
        <w:tc>
          <w:tcPr>
            <w:tcW w:w="4673" w:type="dxa"/>
          </w:tcPr>
          <w:p w14:paraId="4DB2995A" w14:textId="3DD524FE" w:rsidR="00152526" w:rsidRPr="00152526" w:rsidRDefault="00152526" w:rsidP="00152526">
            <w:r w:rsidRPr="00152526">
              <w:t>произвольная операция (любая)</w:t>
            </w:r>
          </w:p>
        </w:tc>
      </w:tr>
    </w:tbl>
    <w:p w14:paraId="602F1D01" w14:textId="77777777" w:rsidR="00152526" w:rsidRDefault="00152526" w:rsidP="008B0140"/>
    <w:p w14:paraId="7DAFB275" w14:textId="6F74DD5F" w:rsidR="006C0887" w:rsidRDefault="006C0887" w:rsidP="00306996">
      <w:pPr>
        <w:pStyle w:val="3"/>
      </w:pPr>
      <w:bookmarkStart w:id="14" w:name="_MatrixParam"/>
      <w:bookmarkEnd w:id="14"/>
      <w:r w:rsidRPr="006C0887">
        <w:t>MatrixParam</w:t>
      </w:r>
    </w:p>
    <w:p w14:paraId="2C59AAC5" w14:textId="06F90610" w:rsidR="00A71DE9" w:rsidRDefault="006C0887" w:rsidP="008B0140">
      <w:r>
        <w:t>Содержит параметры задания</w:t>
      </w:r>
      <w:r w:rsidR="00A71DE9">
        <w:t xml:space="preserve"> на нахождение матрицы по формуле</w:t>
      </w:r>
      <w:r>
        <w:t>.</w:t>
      </w:r>
      <w:r w:rsidR="00A71DE9" w:rsidRPr="00A71DE9">
        <w:t xml:space="preserve"> </w:t>
      </w:r>
      <w:r w:rsidR="00A71DE9">
        <w:t>Использовать не рекомендуется, потому что является устаревшим.</w:t>
      </w:r>
    </w:p>
    <w:p w14:paraId="715D6E42" w14:textId="7165BFCC" w:rsidR="006C0887" w:rsidRDefault="003C1070" w:rsidP="008B0140">
      <w:r>
        <w:t>Поля</w:t>
      </w:r>
    </w:p>
    <w:tbl>
      <w:tblPr>
        <w:tblStyle w:val="ab"/>
        <w:tblW w:w="0" w:type="auto"/>
        <w:tblLook w:val="04A0" w:firstRow="1" w:lastRow="0" w:firstColumn="1" w:lastColumn="0" w:noHBand="0" w:noVBand="1"/>
      </w:tblPr>
      <w:tblGrid>
        <w:gridCol w:w="1838"/>
        <w:gridCol w:w="1276"/>
        <w:gridCol w:w="6231"/>
      </w:tblGrid>
      <w:tr w:rsidR="00A71DE9" w14:paraId="7057F43C" w14:textId="77777777" w:rsidTr="00A71DE9">
        <w:tc>
          <w:tcPr>
            <w:tcW w:w="1838" w:type="dxa"/>
          </w:tcPr>
          <w:p w14:paraId="4EA37197" w14:textId="7941921C" w:rsidR="00A71DE9" w:rsidRDefault="00A71DE9" w:rsidP="008B0140">
            <w:r>
              <w:t>MatrixCount</w:t>
            </w:r>
          </w:p>
        </w:tc>
        <w:tc>
          <w:tcPr>
            <w:tcW w:w="1276" w:type="dxa"/>
          </w:tcPr>
          <w:p w14:paraId="6F498A2A" w14:textId="7701BDBD" w:rsidR="00A71DE9" w:rsidRDefault="00A71DE9" w:rsidP="008B0140">
            <w:r w:rsidRPr="00A71DE9">
              <w:t>int</w:t>
            </w:r>
          </w:p>
        </w:tc>
        <w:tc>
          <w:tcPr>
            <w:tcW w:w="6231" w:type="dxa"/>
          </w:tcPr>
          <w:p w14:paraId="73467088" w14:textId="03CD944A" w:rsidR="00A71DE9" w:rsidRDefault="00A71DE9" w:rsidP="008B0140">
            <w:r>
              <w:t>количество матриц в формуле</w:t>
            </w:r>
          </w:p>
        </w:tc>
      </w:tr>
      <w:tr w:rsidR="00A71DE9" w14:paraId="27D046C6" w14:textId="77777777" w:rsidTr="00A71DE9">
        <w:tc>
          <w:tcPr>
            <w:tcW w:w="1838" w:type="dxa"/>
          </w:tcPr>
          <w:p w14:paraId="3B77F091" w14:textId="063424E9" w:rsidR="00A71DE9" w:rsidRDefault="00A71DE9" w:rsidP="008B0140">
            <w:r>
              <w:t>OutMatrixRank</w:t>
            </w:r>
          </w:p>
        </w:tc>
        <w:tc>
          <w:tcPr>
            <w:tcW w:w="1276" w:type="dxa"/>
          </w:tcPr>
          <w:p w14:paraId="0354AE6A" w14:textId="23FA828A" w:rsidR="00A71DE9" w:rsidRDefault="00A71DE9" w:rsidP="008B0140">
            <w:r w:rsidRPr="00A71DE9">
              <w:t>int</w:t>
            </w:r>
          </w:p>
        </w:tc>
        <w:tc>
          <w:tcPr>
            <w:tcW w:w="6231" w:type="dxa"/>
          </w:tcPr>
          <w:p w14:paraId="62B3D3C6" w14:textId="1052A7D7" w:rsidR="00A71DE9" w:rsidRDefault="00A71DE9" w:rsidP="008B0140">
            <w:r>
              <w:t>разрядность итоговой матрицы</w:t>
            </w:r>
          </w:p>
        </w:tc>
      </w:tr>
      <w:tr w:rsidR="00A71DE9" w14:paraId="63FAA5EC" w14:textId="77777777" w:rsidTr="00A71DE9">
        <w:tc>
          <w:tcPr>
            <w:tcW w:w="1838" w:type="dxa"/>
          </w:tcPr>
          <w:p w14:paraId="1CEF7990" w14:textId="4B563699" w:rsidR="00A71DE9" w:rsidRDefault="00A71DE9" w:rsidP="008B0140">
            <w:r>
              <w:t>TaskCount</w:t>
            </w:r>
          </w:p>
        </w:tc>
        <w:tc>
          <w:tcPr>
            <w:tcW w:w="1276" w:type="dxa"/>
          </w:tcPr>
          <w:p w14:paraId="2A174FAC" w14:textId="5C6EABCB" w:rsidR="00A71DE9" w:rsidRDefault="00A71DE9" w:rsidP="008B0140">
            <w:r w:rsidRPr="00A71DE9">
              <w:t>int</w:t>
            </w:r>
          </w:p>
        </w:tc>
        <w:tc>
          <w:tcPr>
            <w:tcW w:w="6231" w:type="dxa"/>
          </w:tcPr>
          <w:p w14:paraId="5B584277" w14:textId="5AC4F75A" w:rsidR="00A71DE9" w:rsidRDefault="00A71DE9" w:rsidP="008B0140">
            <w:r>
              <w:t>количество дополнительных заданий</w:t>
            </w:r>
          </w:p>
        </w:tc>
      </w:tr>
      <w:tr w:rsidR="00A71DE9" w14:paraId="051C0681" w14:textId="77777777" w:rsidTr="00A71DE9">
        <w:tc>
          <w:tcPr>
            <w:tcW w:w="1838" w:type="dxa"/>
          </w:tcPr>
          <w:p w14:paraId="159EA485" w14:textId="02E83DA0" w:rsidR="00A71DE9" w:rsidRDefault="00A71DE9" w:rsidP="008B0140">
            <w:r>
              <w:t>NumberExist</w:t>
            </w:r>
          </w:p>
        </w:tc>
        <w:tc>
          <w:tcPr>
            <w:tcW w:w="1276" w:type="dxa"/>
          </w:tcPr>
          <w:p w14:paraId="021A3B1E" w14:textId="1EFF6DFF" w:rsidR="00A71DE9" w:rsidRDefault="00A71DE9" w:rsidP="008B0140">
            <w:r w:rsidRPr="00A71DE9">
              <w:t>bool</w:t>
            </w:r>
          </w:p>
        </w:tc>
        <w:tc>
          <w:tcPr>
            <w:tcW w:w="6231" w:type="dxa"/>
          </w:tcPr>
          <w:p w14:paraId="435A953C" w14:textId="031092BD" w:rsidR="00A71DE9" w:rsidRDefault="00A71DE9" w:rsidP="008B0140">
            <w:r>
              <w:t>наличие числа в формуле</w:t>
            </w:r>
          </w:p>
        </w:tc>
      </w:tr>
      <w:tr w:rsidR="00A71DE9" w14:paraId="19F58FBC" w14:textId="77777777" w:rsidTr="00A71DE9">
        <w:tc>
          <w:tcPr>
            <w:tcW w:w="1838" w:type="dxa"/>
          </w:tcPr>
          <w:p w14:paraId="79D3B248" w14:textId="2691A5A2" w:rsidR="00A71DE9" w:rsidRDefault="00A71DE9" w:rsidP="008B0140">
            <w:r>
              <w:t>RealNumber</w:t>
            </w:r>
          </w:p>
        </w:tc>
        <w:tc>
          <w:tcPr>
            <w:tcW w:w="1276" w:type="dxa"/>
          </w:tcPr>
          <w:p w14:paraId="496B77F4" w14:textId="282C6665" w:rsidR="00A71DE9" w:rsidRDefault="00A71DE9" w:rsidP="008B0140">
            <w:r w:rsidRPr="00A71DE9">
              <w:t>bool</w:t>
            </w:r>
          </w:p>
        </w:tc>
        <w:tc>
          <w:tcPr>
            <w:tcW w:w="6231" w:type="dxa"/>
          </w:tcPr>
          <w:p w14:paraId="3AE5B8F6" w14:textId="05CFD019" w:rsidR="00A71DE9" w:rsidRDefault="00A71DE9" w:rsidP="008B0140">
            <w:r>
              <w:t>наличие вещественных чисел</w:t>
            </w:r>
          </w:p>
        </w:tc>
      </w:tr>
      <w:tr w:rsidR="00A71DE9" w14:paraId="67340237" w14:textId="77777777" w:rsidTr="00A71DE9">
        <w:tc>
          <w:tcPr>
            <w:tcW w:w="1838" w:type="dxa"/>
          </w:tcPr>
          <w:p w14:paraId="45F26F8D" w14:textId="63A3CF93" w:rsidR="00A71DE9" w:rsidRDefault="00A71DE9" w:rsidP="008B0140">
            <w:r>
              <w:t>Vectors</w:t>
            </w:r>
          </w:p>
        </w:tc>
        <w:tc>
          <w:tcPr>
            <w:tcW w:w="1276" w:type="dxa"/>
          </w:tcPr>
          <w:p w14:paraId="00AE496C" w14:textId="4A60EBF6" w:rsidR="00A71DE9" w:rsidRDefault="00A71DE9" w:rsidP="008B0140">
            <w:r w:rsidRPr="00A71DE9">
              <w:t>bool</w:t>
            </w:r>
          </w:p>
        </w:tc>
        <w:tc>
          <w:tcPr>
            <w:tcW w:w="6231" w:type="dxa"/>
          </w:tcPr>
          <w:p w14:paraId="39435581" w14:textId="2D502B23" w:rsidR="00A71DE9" w:rsidRDefault="00A71DE9" w:rsidP="008B0140">
            <w:r>
              <w:t>наличие вектор-строки и вектор-столбца</w:t>
            </w:r>
          </w:p>
        </w:tc>
      </w:tr>
      <w:tr w:rsidR="00A71DE9" w14:paraId="2ECAF7CF" w14:textId="77777777" w:rsidTr="00A71DE9">
        <w:tc>
          <w:tcPr>
            <w:tcW w:w="1838" w:type="dxa"/>
          </w:tcPr>
          <w:p w14:paraId="542B0D41" w14:textId="452D2B6E" w:rsidR="00A71DE9" w:rsidRDefault="00A71DE9" w:rsidP="008B0140">
            <w:r>
              <w:t>QuadMatrix</w:t>
            </w:r>
          </w:p>
        </w:tc>
        <w:tc>
          <w:tcPr>
            <w:tcW w:w="1276" w:type="dxa"/>
          </w:tcPr>
          <w:p w14:paraId="12A8667C" w14:textId="034909D9" w:rsidR="00A71DE9" w:rsidRDefault="00A71DE9" w:rsidP="008B0140">
            <w:r w:rsidRPr="00A71DE9">
              <w:t>bool</w:t>
            </w:r>
          </w:p>
        </w:tc>
        <w:tc>
          <w:tcPr>
            <w:tcW w:w="6231" w:type="dxa"/>
          </w:tcPr>
          <w:p w14:paraId="61705DCA" w14:textId="5880B41D" w:rsidR="00A71DE9" w:rsidRDefault="00A71DE9" w:rsidP="008B0140">
            <w:r>
              <w:t>наличие квадратной матрицы</w:t>
            </w:r>
          </w:p>
        </w:tc>
      </w:tr>
      <w:tr w:rsidR="00A71DE9" w14:paraId="087B5117" w14:textId="77777777" w:rsidTr="00A71DE9">
        <w:tc>
          <w:tcPr>
            <w:tcW w:w="1838" w:type="dxa"/>
          </w:tcPr>
          <w:p w14:paraId="55B9D0FC" w14:textId="0E92E38B" w:rsidR="00A71DE9" w:rsidRDefault="00A71DE9" w:rsidP="008B0140">
            <w:r>
              <w:t>DifficultTask</w:t>
            </w:r>
          </w:p>
        </w:tc>
        <w:tc>
          <w:tcPr>
            <w:tcW w:w="1276" w:type="dxa"/>
          </w:tcPr>
          <w:p w14:paraId="54932A50" w14:textId="45AE982F" w:rsidR="00A71DE9" w:rsidRDefault="00A71DE9" w:rsidP="008B0140">
            <w:r w:rsidRPr="00A71DE9">
              <w:t>bool</w:t>
            </w:r>
          </w:p>
        </w:tc>
        <w:tc>
          <w:tcPr>
            <w:tcW w:w="6231" w:type="dxa"/>
          </w:tcPr>
          <w:p w14:paraId="2CCB25F1" w14:textId="4EF51207" w:rsidR="00A71DE9" w:rsidRDefault="00A71DE9" w:rsidP="008B0140">
            <w:r>
              <w:t>наличие заданий повышенной сложности (не используется)</w:t>
            </w:r>
          </w:p>
        </w:tc>
      </w:tr>
      <w:tr w:rsidR="00A71DE9" w14:paraId="37C98577" w14:textId="77777777" w:rsidTr="00A71DE9">
        <w:tc>
          <w:tcPr>
            <w:tcW w:w="1838" w:type="dxa"/>
          </w:tcPr>
          <w:p w14:paraId="4534E066" w14:textId="315DDC3B" w:rsidR="00A71DE9" w:rsidRDefault="00A71DE9" w:rsidP="008B0140">
            <w:r>
              <w:t>DifficultTasks</w:t>
            </w:r>
          </w:p>
        </w:tc>
        <w:tc>
          <w:tcPr>
            <w:tcW w:w="1276" w:type="dxa"/>
          </w:tcPr>
          <w:p w14:paraId="18917556" w14:textId="143C4989" w:rsidR="00A71DE9" w:rsidRDefault="00A71DE9" w:rsidP="008B0140">
            <w:r w:rsidRPr="00A71DE9">
              <w:t>bool</w:t>
            </w:r>
            <w:r>
              <w:rPr>
                <w:rFonts w:hint="eastAsia"/>
              </w:rPr>
              <w:t>[]</w:t>
            </w:r>
          </w:p>
        </w:tc>
        <w:tc>
          <w:tcPr>
            <w:tcW w:w="6231" w:type="dxa"/>
          </w:tcPr>
          <w:p w14:paraId="1F4F1446" w14:textId="7AFE28DB" w:rsidR="00A71DE9" w:rsidRDefault="00A71DE9" w:rsidP="008B0140">
            <w:r>
              <w:t xml:space="preserve">наличие заданий повышенной сложности (см. </w:t>
            </w:r>
            <w:r w:rsidR="0F9A3AA9" w:rsidRPr="0F9A3AA9">
              <w:rPr>
                <w:rStyle w:val="ac"/>
              </w:rPr>
              <w:t>DifficultyTaskType</w:t>
            </w:r>
            <w:r w:rsidR="0F9A3AA9">
              <w:t>)</w:t>
            </w:r>
            <w:hyperlink w:anchor="_DifficultyTaskType" w:history="1"/>
          </w:p>
        </w:tc>
      </w:tr>
      <w:tr w:rsidR="00A71DE9" w14:paraId="0112A472" w14:textId="77777777" w:rsidTr="00A71DE9">
        <w:tc>
          <w:tcPr>
            <w:tcW w:w="1838" w:type="dxa"/>
          </w:tcPr>
          <w:p w14:paraId="43B004A7" w14:textId="5CF7911E" w:rsidR="00A71DE9" w:rsidRDefault="00A71DE9" w:rsidP="008B0140">
            <w:r>
              <w:t>Description</w:t>
            </w:r>
          </w:p>
        </w:tc>
        <w:tc>
          <w:tcPr>
            <w:tcW w:w="1276" w:type="dxa"/>
          </w:tcPr>
          <w:p w14:paraId="52AF521C" w14:textId="764F0E9A" w:rsidR="00A71DE9" w:rsidRDefault="00A71DE9" w:rsidP="008B0140">
            <w:r w:rsidRPr="00A71DE9">
              <w:t>List&lt;string&gt;</w:t>
            </w:r>
          </w:p>
        </w:tc>
        <w:tc>
          <w:tcPr>
            <w:tcW w:w="6231" w:type="dxa"/>
          </w:tcPr>
          <w:p w14:paraId="2AEDD50A" w14:textId="1C61C6B3" w:rsidR="00A71DE9" w:rsidRDefault="00A71DE9" w:rsidP="008B0140">
            <w:r>
              <w:t>комментарий к заданию</w:t>
            </w:r>
          </w:p>
        </w:tc>
      </w:tr>
    </w:tbl>
    <w:p w14:paraId="4F218692" w14:textId="00BE9794" w:rsidR="00A71DE9" w:rsidRDefault="00A71DE9" w:rsidP="008B0140"/>
    <w:p w14:paraId="2AC9C130" w14:textId="5734BD04" w:rsidR="00A71DE9" w:rsidRDefault="00A71DE9" w:rsidP="008B0140">
      <w:r>
        <w:t>Методы</w:t>
      </w:r>
    </w:p>
    <w:tbl>
      <w:tblPr>
        <w:tblStyle w:val="ab"/>
        <w:tblW w:w="0" w:type="auto"/>
        <w:tblLook w:val="04A0" w:firstRow="1" w:lastRow="0" w:firstColumn="1" w:lastColumn="0" w:noHBand="0" w:noVBand="1"/>
      </w:tblPr>
      <w:tblGrid>
        <w:gridCol w:w="4531"/>
        <w:gridCol w:w="4814"/>
      </w:tblGrid>
      <w:tr w:rsidR="00A71DE9" w14:paraId="3956A4C5" w14:textId="77777777" w:rsidTr="00A71DE9">
        <w:tc>
          <w:tcPr>
            <w:tcW w:w="4531" w:type="dxa"/>
          </w:tcPr>
          <w:p w14:paraId="0C9B43AD" w14:textId="345C343B" w:rsidR="00A71DE9" w:rsidRDefault="00A71DE9" w:rsidP="008B0140">
            <w:r w:rsidRPr="00A71DE9">
              <w:t>MatrixParam(int matrixCount, int outMatrixRank, int taskCount, bool numberExist, bool realNumber, bool quadMatrix, bool vectors, bool difficultTask, bool[] difficultTasks, List&lt;string&gt; description)</w:t>
            </w:r>
          </w:p>
        </w:tc>
        <w:tc>
          <w:tcPr>
            <w:tcW w:w="4814" w:type="dxa"/>
          </w:tcPr>
          <w:p w14:paraId="3B800543" w14:textId="4C1DEADE" w:rsidR="00A71DE9" w:rsidRDefault="00A71DE9" w:rsidP="008B0140">
            <w:r>
              <w:t>конструктор, создающий задание по параметрам, указанным в атрибутах класса</w:t>
            </w:r>
          </w:p>
        </w:tc>
      </w:tr>
    </w:tbl>
    <w:p w14:paraId="725B76B6" w14:textId="558CF723" w:rsidR="00A71DE9" w:rsidRDefault="00A71DE9" w:rsidP="008B0140"/>
    <w:p w14:paraId="1BF1E1A5" w14:textId="3E31963B" w:rsidR="00887F06" w:rsidRDefault="00887F06" w:rsidP="00306996">
      <w:pPr>
        <w:pStyle w:val="3"/>
      </w:pPr>
      <w:bookmarkStart w:id="15" w:name="_DifficultyTaskType"/>
      <w:bookmarkEnd w:id="15"/>
      <w:r w:rsidRPr="00887F06">
        <w:t>DifficultyTaskType</w:t>
      </w:r>
    </w:p>
    <w:p w14:paraId="0F5D2217" w14:textId="5C64244C" w:rsidR="00887F06" w:rsidRDefault="00887F06" w:rsidP="008B0140">
      <w:r>
        <w:t>Перечисление заданий дополнительной сложности</w:t>
      </w:r>
    </w:p>
    <w:tbl>
      <w:tblPr>
        <w:tblStyle w:val="ab"/>
        <w:tblW w:w="0" w:type="auto"/>
        <w:tblLook w:val="04A0" w:firstRow="1" w:lastRow="0" w:firstColumn="1" w:lastColumn="0" w:noHBand="0" w:noVBand="1"/>
      </w:tblPr>
      <w:tblGrid>
        <w:gridCol w:w="2281"/>
        <w:gridCol w:w="328"/>
        <w:gridCol w:w="6736"/>
      </w:tblGrid>
      <w:tr w:rsidR="00887F06" w14:paraId="5CAE7DE2" w14:textId="77777777" w:rsidTr="00887F06">
        <w:tc>
          <w:tcPr>
            <w:tcW w:w="0" w:type="auto"/>
          </w:tcPr>
          <w:p w14:paraId="23A079E7" w14:textId="781A271E" w:rsidR="00887F06" w:rsidRDefault="00887F06" w:rsidP="008B0140">
            <w:r w:rsidRPr="00887F06">
              <w:t>InvertZeroDiscriminant</w:t>
            </w:r>
          </w:p>
        </w:tc>
        <w:tc>
          <w:tcPr>
            <w:tcW w:w="0" w:type="auto"/>
          </w:tcPr>
          <w:p w14:paraId="5E71565A" w14:textId="2DD5A03B" w:rsidR="00887F06" w:rsidRDefault="00887F06" w:rsidP="008B0140">
            <w:r>
              <w:t>0</w:t>
            </w:r>
          </w:p>
        </w:tc>
        <w:tc>
          <w:tcPr>
            <w:tcW w:w="0" w:type="auto"/>
          </w:tcPr>
          <w:p w14:paraId="3D0AA6D1" w14:textId="7C514385" w:rsidR="00887F06" w:rsidRDefault="00FE6815" w:rsidP="008B0140">
            <w:r>
              <w:t xml:space="preserve">нахождение </w:t>
            </w:r>
            <w:r w:rsidR="00887F06">
              <w:t>обратной матрицы для матрицы с нулевым определителем</w:t>
            </w:r>
          </w:p>
        </w:tc>
      </w:tr>
      <w:tr w:rsidR="00887F06" w14:paraId="64D1D902" w14:textId="77777777" w:rsidTr="00887F06">
        <w:tc>
          <w:tcPr>
            <w:tcW w:w="0" w:type="auto"/>
          </w:tcPr>
          <w:p w14:paraId="2D203EC3" w14:textId="24004A6A" w:rsidR="00887F06" w:rsidRDefault="00887F06" w:rsidP="008B0140">
            <w:r w:rsidRPr="00887F06">
              <w:t>InvalidSum</w:t>
            </w:r>
          </w:p>
        </w:tc>
        <w:tc>
          <w:tcPr>
            <w:tcW w:w="0" w:type="auto"/>
          </w:tcPr>
          <w:p w14:paraId="49149BC0" w14:textId="7770C13C" w:rsidR="00887F06" w:rsidRDefault="00887F06" w:rsidP="008B0140">
            <w:r>
              <w:t>1</w:t>
            </w:r>
          </w:p>
        </w:tc>
        <w:tc>
          <w:tcPr>
            <w:tcW w:w="0" w:type="auto"/>
          </w:tcPr>
          <w:p w14:paraId="36A7F795" w14:textId="4F1C897B" w:rsidR="00887F06" w:rsidRDefault="00887F06" w:rsidP="008B0140">
            <w:r>
              <w:t>нахождение суммы матриц с разными размерностями</w:t>
            </w:r>
          </w:p>
        </w:tc>
      </w:tr>
      <w:tr w:rsidR="00887F06" w14:paraId="3B9C1792" w14:textId="77777777" w:rsidTr="00887F06">
        <w:tc>
          <w:tcPr>
            <w:tcW w:w="0" w:type="auto"/>
          </w:tcPr>
          <w:p w14:paraId="617EFF4F" w14:textId="2B1A5FB0" w:rsidR="00887F06" w:rsidRDefault="00887F06" w:rsidP="008B0140">
            <w:r w:rsidRPr="00887F06">
              <w:t>InvalidMult</w:t>
            </w:r>
          </w:p>
        </w:tc>
        <w:tc>
          <w:tcPr>
            <w:tcW w:w="0" w:type="auto"/>
          </w:tcPr>
          <w:p w14:paraId="601574E1" w14:textId="51C6F693" w:rsidR="00887F06" w:rsidRDefault="00887F06" w:rsidP="008B0140">
            <w:r>
              <w:t>2</w:t>
            </w:r>
          </w:p>
        </w:tc>
        <w:tc>
          <w:tcPr>
            <w:tcW w:w="0" w:type="auto"/>
          </w:tcPr>
          <w:p w14:paraId="3231CD41" w14:textId="51171715" w:rsidR="00887F06" w:rsidRDefault="00887F06" w:rsidP="008B0140">
            <w:r>
              <w:t>нахождение произведения матриц с несоответствующими размерностями</w:t>
            </w:r>
          </w:p>
        </w:tc>
      </w:tr>
    </w:tbl>
    <w:p w14:paraId="08D15293" w14:textId="6D51209B" w:rsidR="00887F06" w:rsidRDefault="00887F06" w:rsidP="008B0140"/>
    <w:p w14:paraId="71D2BEFC" w14:textId="1C3319E1" w:rsidR="00306996" w:rsidRDefault="00306996" w:rsidP="00306996">
      <w:pPr>
        <w:pStyle w:val="3"/>
      </w:pPr>
      <w:bookmarkStart w:id="16" w:name="_Node"/>
      <w:bookmarkEnd w:id="16"/>
      <w:r>
        <w:t>Дерево формулы</w:t>
      </w:r>
    </w:p>
    <w:p w14:paraId="530D3EE0" w14:textId="4EF3961D" w:rsidR="001679B2" w:rsidRDefault="001679B2" w:rsidP="00306996">
      <w:pPr>
        <w:pStyle w:val="4"/>
      </w:pPr>
      <w:bookmarkStart w:id="17" w:name="_Node_1"/>
      <w:bookmarkEnd w:id="17"/>
      <w:r w:rsidRPr="001679B2">
        <w:t>Node</w:t>
      </w:r>
    </w:p>
    <w:p w14:paraId="41A82C67" w14:textId="75CB035B" w:rsidR="001679B2" w:rsidRDefault="001679B2" w:rsidP="001679B2">
      <w:r>
        <w:t>Абстрактный класс ве</w:t>
      </w:r>
      <w:r w:rsidR="00882C48">
        <w:t>ршины дерева вычисления формулы</w:t>
      </w:r>
    </w:p>
    <w:p w14:paraId="6BBC3931" w14:textId="77777777" w:rsidR="001679B2" w:rsidRDefault="001679B2" w:rsidP="001679B2">
      <w:r>
        <w:lastRenderedPageBreak/>
        <w:t>Поля</w:t>
      </w:r>
    </w:p>
    <w:tbl>
      <w:tblPr>
        <w:tblStyle w:val="ab"/>
        <w:tblW w:w="5000" w:type="pct"/>
        <w:tblLook w:val="04A0" w:firstRow="1" w:lastRow="0" w:firstColumn="1" w:lastColumn="0" w:noHBand="0" w:noVBand="1"/>
      </w:tblPr>
      <w:tblGrid>
        <w:gridCol w:w="1015"/>
        <w:gridCol w:w="1608"/>
        <w:gridCol w:w="6722"/>
      </w:tblGrid>
      <w:tr w:rsidR="001679B2" w:rsidRPr="001679B2" w14:paraId="11455F11" w14:textId="77777777" w:rsidTr="001679B2">
        <w:tc>
          <w:tcPr>
            <w:tcW w:w="649" w:type="pct"/>
          </w:tcPr>
          <w:p w14:paraId="2EEAFB79" w14:textId="2F4EFA4A" w:rsidR="001679B2" w:rsidRPr="001679B2" w:rsidRDefault="001679B2" w:rsidP="001679B2">
            <w:r w:rsidRPr="001679B2">
              <w:t>parent</w:t>
            </w:r>
          </w:p>
        </w:tc>
        <w:tc>
          <w:tcPr>
            <w:tcW w:w="649" w:type="pct"/>
          </w:tcPr>
          <w:p w14:paraId="07BE0F60" w14:textId="3226C706" w:rsidR="001679B2" w:rsidRPr="001679B2" w:rsidRDefault="00882C48" w:rsidP="001679B2">
            <w:hyperlink w:anchor="_OperationNode" w:history="1">
              <w:r w:rsidR="001679B2" w:rsidRPr="00B12854">
                <w:rPr>
                  <w:rStyle w:val="ac"/>
                </w:rPr>
                <w:t>OperationNode</w:t>
              </w:r>
            </w:hyperlink>
          </w:p>
        </w:tc>
        <w:tc>
          <w:tcPr>
            <w:tcW w:w="3702" w:type="pct"/>
          </w:tcPr>
          <w:p w14:paraId="2160951E" w14:textId="41D52AF6" w:rsidR="001679B2" w:rsidRPr="001679B2" w:rsidRDefault="001679B2" w:rsidP="001679B2">
            <w:r w:rsidRPr="001679B2">
              <w:t>родительская вершина-операция</w:t>
            </w:r>
          </w:p>
        </w:tc>
      </w:tr>
    </w:tbl>
    <w:p w14:paraId="5C5CDCC2" w14:textId="30CEB407" w:rsidR="001679B2" w:rsidRDefault="001679B2" w:rsidP="008B0140"/>
    <w:p w14:paraId="64CEB32D" w14:textId="03D59966" w:rsidR="001679B2" w:rsidRDefault="001679B2" w:rsidP="00306996">
      <w:pPr>
        <w:pStyle w:val="4"/>
      </w:pPr>
      <w:bookmarkStart w:id="18" w:name="_OperationNode"/>
      <w:bookmarkEnd w:id="18"/>
      <w:r w:rsidRPr="001679B2">
        <w:t>OperationNode</w:t>
      </w:r>
    </w:p>
    <w:p w14:paraId="68BCC1CD" w14:textId="014D9CC8" w:rsidR="001679B2" w:rsidRDefault="001679B2" w:rsidP="001679B2">
      <w:r>
        <w:t>Абстрактный класс ве</w:t>
      </w:r>
      <w:r w:rsidR="00882C48">
        <w:t>ршины для произвольной операции</w:t>
      </w:r>
    </w:p>
    <w:p w14:paraId="2C63CA5D" w14:textId="77777777" w:rsidR="001679B2" w:rsidRDefault="001679B2" w:rsidP="001679B2">
      <w:r>
        <w:t>Поля</w:t>
      </w:r>
    </w:p>
    <w:tbl>
      <w:tblPr>
        <w:tblStyle w:val="ab"/>
        <w:tblW w:w="5000" w:type="pct"/>
        <w:tblLook w:val="04A0" w:firstRow="1" w:lastRow="0" w:firstColumn="1" w:lastColumn="0" w:noHBand="0" w:noVBand="1"/>
      </w:tblPr>
      <w:tblGrid>
        <w:gridCol w:w="1095"/>
        <w:gridCol w:w="1639"/>
        <w:gridCol w:w="6611"/>
      </w:tblGrid>
      <w:tr w:rsidR="001679B2" w:rsidRPr="00B12854" w14:paraId="640F5337" w14:textId="77777777" w:rsidTr="001679B2">
        <w:tc>
          <w:tcPr>
            <w:tcW w:w="649" w:type="pct"/>
          </w:tcPr>
          <w:p w14:paraId="0B57130D" w14:textId="6297E1B9" w:rsidR="001679B2" w:rsidRPr="00B12854" w:rsidRDefault="00B12854" w:rsidP="00B12854">
            <w:r w:rsidRPr="00B12854">
              <w:t>isBracket</w:t>
            </w:r>
          </w:p>
        </w:tc>
        <w:tc>
          <w:tcPr>
            <w:tcW w:w="649" w:type="pct"/>
          </w:tcPr>
          <w:p w14:paraId="26829538" w14:textId="6B956484" w:rsidR="001679B2" w:rsidRPr="00B12854" w:rsidRDefault="00B12854" w:rsidP="00B12854">
            <w:r w:rsidRPr="00B12854">
              <w:t>bool</w:t>
            </w:r>
          </w:p>
        </w:tc>
        <w:tc>
          <w:tcPr>
            <w:tcW w:w="3702" w:type="pct"/>
          </w:tcPr>
          <w:p w14:paraId="7AA3415C" w14:textId="7CE4D9D7" w:rsidR="001679B2" w:rsidRPr="00B12854" w:rsidRDefault="00B12854" w:rsidP="00B12854">
            <w:r w:rsidRPr="00B12854">
              <w:t>наличие скобок</w:t>
            </w:r>
          </w:p>
        </w:tc>
      </w:tr>
      <w:tr w:rsidR="00B12854" w:rsidRPr="00B12854" w14:paraId="49F42C70" w14:textId="77777777" w:rsidTr="001679B2">
        <w:tc>
          <w:tcPr>
            <w:tcW w:w="649" w:type="pct"/>
          </w:tcPr>
          <w:p w14:paraId="2FF107DF" w14:textId="72827F2C" w:rsidR="00B12854" w:rsidRPr="00B12854" w:rsidRDefault="00B12854" w:rsidP="00B12854">
            <w:r w:rsidRPr="00B12854">
              <w:t>operation</w:t>
            </w:r>
          </w:p>
        </w:tc>
        <w:tc>
          <w:tcPr>
            <w:tcW w:w="649" w:type="pct"/>
          </w:tcPr>
          <w:p w14:paraId="4CC7BFD1" w14:textId="638DB5CE" w:rsidR="00B12854" w:rsidRPr="00B12854" w:rsidRDefault="00882C48" w:rsidP="00B12854">
            <w:hyperlink w:anchor="_OperationEnum" w:history="1">
              <w:r w:rsidR="00B12854" w:rsidRPr="00B12854">
                <w:rPr>
                  <w:rStyle w:val="ac"/>
                </w:rPr>
                <w:t>OperationEnum</w:t>
              </w:r>
            </w:hyperlink>
          </w:p>
        </w:tc>
        <w:tc>
          <w:tcPr>
            <w:tcW w:w="3702" w:type="pct"/>
          </w:tcPr>
          <w:p w14:paraId="26168B8B" w14:textId="68698A5D" w:rsidR="00B12854" w:rsidRPr="00B12854" w:rsidRDefault="00B12854" w:rsidP="00B12854">
            <w:r>
              <w:t xml:space="preserve">матричная </w:t>
            </w:r>
            <w:r w:rsidRPr="00B12854">
              <w:t>операция</w:t>
            </w:r>
          </w:p>
        </w:tc>
      </w:tr>
    </w:tbl>
    <w:p w14:paraId="3AF85B4B" w14:textId="32F72113" w:rsidR="001679B2" w:rsidRDefault="001679B2" w:rsidP="001679B2"/>
    <w:p w14:paraId="3E09A773" w14:textId="31BCB581" w:rsidR="00B12854" w:rsidRDefault="00B12854" w:rsidP="00306996">
      <w:pPr>
        <w:pStyle w:val="4"/>
      </w:pPr>
      <w:bookmarkStart w:id="19" w:name="_UnaryOperation"/>
      <w:bookmarkEnd w:id="19"/>
      <w:r w:rsidRPr="00B12854">
        <w:t>UnaryOperation</w:t>
      </w:r>
    </w:p>
    <w:p w14:paraId="1369B023" w14:textId="0247A3C8" w:rsidR="00B12854" w:rsidRDefault="00B12854" w:rsidP="00B12854">
      <w:r>
        <w:t xml:space="preserve">Абстрактный класс вершины унарной операции, производный от класса </w:t>
      </w:r>
      <w:hyperlink w:anchor="_OperationNode" w:history="1">
        <w:r w:rsidRPr="00B12854">
          <w:rPr>
            <w:rStyle w:val="ac"/>
          </w:rPr>
          <w:t>OperationNode</w:t>
        </w:r>
      </w:hyperlink>
    </w:p>
    <w:p w14:paraId="5896DB85" w14:textId="77777777" w:rsidR="00B12854" w:rsidRDefault="00B12854" w:rsidP="00B12854">
      <w:r>
        <w:t>Поля</w:t>
      </w:r>
    </w:p>
    <w:tbl>
      <w:tblPr>
        <w:tblStyle w:val="ab"/>
        <w:tblW w:w="5000" w:type="pct"/>
        <w:tblLook w:val="04A0" w:firstRow="1" w:lastRow="0" w:firstColumn="1" w:lastColumn="0" w:noHBand="0" w:noVBand="1"/>
      </w:tblPr>
      <w:tblGrid>
        <w:gridCol w:w="1303"/>
        <w:gridCol w:w="1168"/>
        <w:gridCol w:w="6874"/>
      </w:tblGrid>
      <w:tr w:rsidR="00B12854" w:rsidRPr="00B12854" w14:paraId="63CA48BC" w14:textId="77777777" w:rsidTr="00B12854">
        <w:tc>
          <w:tcPr>
            <w:tcW w:w="697" w:type="pct"/>
          </w:tcPr>
          <w:p w14:paraId="1F4449F4" w14:textId="3098E5DD" w:rsidR="00B12854" w:rsidRPr="00B12854" w:rsidRDefault="00B12854" w:rsidP="00E514FA">
            <w:r w:rsidRPr="00B12854">
              <w:t>child</w:t>
            </w:r>
          </w:p>
        </w:tc>
        <w:tc>
          <w:tcPr>
            <w:tcW w:w="625" w:type="pct"/>
          </w:tcPr>
          <w:p w14:paraId="19D5DF86" w14:textId="77777777" w:rsidR="00B12854" w:rsidRPr="00B12854" w:rsidRDefault="00882C48" w:rsidP="00E514FA">
            <w:hyperlink w:anchor="_Node" w:history="1">
              <w:r w:rsidR="00B12854" w:rsidRPr="00B12854">
                <w:rPr>
                  <w:rStyle w:val="ac"/>
                </w:rPr>
                <w:t>Node</w:t>
              </w:r>
            </w:hyperlink>
          </w:p>
        </w:tc>
        <w:tc>
          <w:tcPr>
            <w:tcW w:w="3678" w:type="pct"/>
          </w:tcPr>
          <w:p w14:paraId="3CECCEE7" w14:textId="273935A1" w:rsidR="00B12854" w:rsidRPr="00B12854" w:rsidRDefault="00B12854" w:rsidP="00E514FA">
            <w:r w:rsidRPr="00B12854">
              <w:t>операнд (вершина)</w:t>
            </w:r>
          </w:p>
        </w:tc>
      </w:tr>
    </w:tbl>
    <w:p w14:paraId="31E815B2" w14:textId="093C93DB" w:rsidR="00B12854" w:rsidRDefault="00B12854" w:rsidP="00B12854"/>
    <w:p w14:paraId="667521A7" w14:textId="77777777" w:rsidR="00B12854" w:rsidRDefault="00B12854" w:rsidP="00B12854">
      <w:r>
        <w:t>Методы</w:t>
      </w:r>
    </w:p>
    <w:tbl>
      <w:tblPr>
        <w:tblStyle w:val="ab"/>
        <w:tblW w:w="5000" w:type="pct"/>
        <w:tblLook w:val="04A0" w:firstRow="1" w:lastRow="0" w:firstColumn="1" w:lastColumn="0" w:noHBand="0" w:noVBand="1"/>
      </w:tblPr>
      <w:tblGrid>
        <w:gridCol w:w="3121"/>
        <w:gridCol w:w="6224"/>
      </w:tblGrid>
      <w:tr w:rsidR="00B12854" w14:paraId="666771D5" w14:textId="77777777" w:rsidTr="00E514FA">
        <w:tc>
          <w:tcPr>
            <w:tcW w:w="1670" w:type="pct"/>
          </w:tcPr>
          <w:p w14:paraId="3698FE7A" w14:textId="3B74744F" w:rsidR="00B12854" w:rsidRPr="000D1A13" w:rsidRDefault="00B12854" w:rsidP="00E514FA">
            <w:r w:rsidRPr="00B12854">
              <w:t>UnaryOperation</w:t>
            </w:r>
          </w:p>
        </w:tc>
        <w:tc>
          <w:tcPr>
            <w:tcW w:w="3330" w:type="pct"/>
          </w:tcPr>
          <w:p w14:paraId="26675CFF" w14:textId="26C2C997" w:rsidR="00B12854" w:rsidRDefault="00B12854" w:rsidP="00E514FA">
            <w:r>
              <w:t>конструктор по умолчанию</w:t>
            </w:r>
          </w:p>
        </w:tc>
      </w:tr>
    </w:tbl>
    <w:p w14:paraId="7400E6DD" w14:textId="59BFC558" w:rsidR="00B12854" w:rsidRDefault="00B12854" w:rsidP="00B12854"/>
    <w:p w14:paraId="58390606" w14:textId="2E214704" w:rsidR="00B12854" w:rsidRDefault="00B12854" w:rsidP="00306996">
      <w:pPr>
        <w:pStyle w:val="4"/>
      </w:pPr>
      <w:r w:rsidRPr="00B12854">
        <w:t>InvertOperation</w:t>
      </w:r>
    </w:p>
    <w:p w14:paraId="1EA90600" w14:textId="1B8EFB7F" w:rsidR="00B12854" w:rsidRDefault="00B12854" w:rsidP="00B12854">
      <w:r>
        <w:t xml:space="preserve">Класс вершины операции нахождения обратной матрицы, производный от класса </w:t>
      </w:r>
      <w:hyperlink w:anchor="_UnaryOperation" w:history="1">
        <w:r w:rsidRPr="00B12854">
          <w:rPr>
            <w:rStyle w:val="ac"/>
          </w:rPr>
          <w:t>UnaryOperation</w:t>
        </w:r>
      </w:hyperlink>
    </w:p>
    <w:p w14:paraId="109DD01A" w14:textId="77777777" w:rsidR="00B12854" w:rsidRDefault="00B12854" w:rsidP="00B12854">
      <w:r>
        <w:t>Методы</w:t>
      </w:r>
    </w:p>
    <w:tbl>
      <w:tblPr>
        <w:tblStyle w:val="ab"/>
        <w:tblW w:w="5000" w:type="pct"/>
        <w:tblLook w:val="04A0" w:firstRow="1" w:lastRow="0" w:firstColumn="1" w:lastColumn="0" w:noHBand="0" w:noVBand="1"/>
      </w:tblPr>
      <w:tblGrid>
        <w:gridCol w:w="3121"/>
        <w:gridCol w:w="6224"/>
      </w:tblGrid>
      <w:tr w:rsidR="00B12854" w14:paraId="78692EC2" w14:textId="77777777" w:rsidTr="00E514FA">
        <w:tc>
          <w:tcPr>
            <w:tcW w:w="1670" w:type="pct"/>
          </w:tcPr>
          <w:p w14:paraId="11453D14" w14:textId="63B099A7" w:rsidR="00B12854" w:rsidRPr="000D1A13" w:rsidRDefault="00B12854" w:rsidP="00E514FA">
            <w:r w:rsidRPr="00B12854">
              <w:t>InvertOperation</w:t>
            </w:r>
          </w:p>
        </w:tc>
        <w:tc>
          <w:tcPr>
            <w:tcW w:w="3330" w:type="pct"/>
          </w:tcPr>
          <w:p w14:paraId="2844F49F" w14:textId="77777777" w:rsidR="00B12854" w:rsidRDefault="00B12854" w:rsidP="00E514FA">
            <w:r>
              <w:t>конструктор по умолчанию</w:t>
            </w:r>
          </w:p>
        </w:tc>
      </w:tr>
    </w:tbl>
    <w:p w14:paraId="2D029C75" w14:textId="57F25CA7" w:rsidR="00B12854" w:rsidRDefault="00B12854" w:rsidP="00B12854"/>
    <w:p w14:paraId="364A898C" w14:textId="77777777" w:rsidR="00B12854" w:rsidRDefault="00B12854" w:rsidP="00306996">
      <w:pPr>
        <w:pStyle w:val="4"/>
      </w:pPr>
      <w:r w:rsidRPr="00B12854">
        <w:t>TranseOperation</w:t>
      </w:r>
    </w:p>
    <w:p w14:paraId="648B877D" w14:textId="2428DD53" w:rsidR="00B12854" w:rsidRDefault="00B12854" w:rsidP="00B12854">
      <w:r>
        <w:t xml:space="preserve">Класс вершины операции транспонирования, производный от класса </w:t>
      </w:r>
      <w:hyperlink w:anchor="_UnaryOperation" w:history="1">
        <w:r w:rsidRPr="00B12854">
          <w:rPr>
            <w:rStyle w:val="ac"/>
          </w:rPr>
          <w:t>UnaryOperation</w:t>
        </w:r>
      </w:hyperlink>
    </w:p>
    <w:p w14:paraId="57D9B920" w14:textId="77777777" w:rsidR="00B12854" w:rsidRDefault="00B12854" w:rsidP="00B12854">
      <w:r>
        <w:t>Методы</w:t>
      </w:r>
    </w:p>
    <w:tbl>
      <w:tblPr>
        <w:tblStyle w:val="ab"/>
        <w:tblW w:w="5000" w:type="pct"/>
        <w:tblLook w:val="04A0" w:firstRow="1" w:lastRow="0" w:firstColumn="1" w:lastColumn="0" w:noHBand="0" w:noVBand="1"/>
      </w:tblPr>
      <w:tblGrid>
        <w:gridCol w:w="3121"/>
        <w:gridCol w:w="6224"/>
      </w:tblGrid>
      <w:tr w:rsidR="00B12854" w14:paraId="6E57602B" w14:textId="77777777" w:rsidTr="00E514FA">
        <w:tc>
          <w:tcPr>
            <w:tcW w:w="1670" w:type="pct"/>
          </w:tcPr>
          <w:p w14:paraId="569FDDFC" w14:textId="77777777" w:rsidR="00B12854" w:rsidRPr="000D1A13" w:rsidRDefault="00B12854" w:rsidP="00E514FA">
            <w:r w:rsidRPr="00B12854">
              <w:t>TranseOperation</w:t>
            </w:r>
          </w:p>
        </w:tc>
        <w:tc>
          <w:tcPr>
            <w:tcW w:w="3330" w:type="pct"/>
          </w:tcPr>
          <w:p w14:paraId="4E13F2D3" w14:textId="77777777" w:rsidR="00B12854" w:rsidRDefault="00B12854" w:rsidP="00E514FA">
            <w:r>
              <w:t>конструктор по умолчанию</w:t>
            </w:r>
          </w:p>
        </w:tc>
      </w:tr>
    </w:tbl>
    <w:p w14:paraId="29113175" w14:textId="77777777" w:rsidR="00B12854" w:rsidRDefault="00B12854" w:rsidP="00B12854"/>
    <w:p w14:paraId="5859C061" w14:textId="3A31B808" w:rsidR="00B12854" w:rsidRDefault="00B12854" w:rsidP="00306996">
      <w:pPr>
        <w:pStyle w:val="4"/>
      </w:pPr>
      <w:r w:rsidRPr="00B12854">
        <w:t>BynaryOperation</w:t>
      </w:r>
    </w:p>
    <w:p w14:paraId="0636204F" w14:textId="22D675B8" w:rsidR="00B12854" w:rsidRDefault="00B12854" w:rsidP="00B12854">
      <w:r>
        <w:t xml:space="preserve">Абстрактный класс вершины бинарной операции, производный от класса </w:t>
      </w:r>
      <w:hyperlink w:anchor="_OperationNode" w:history="1">
        <w:r w:rsidRPr="00B12854">
          <w:rPr>
            <w:rStyle w:val="ac"/>
          </w:rPr>
          <w:t>OperationNode</w:t>
        </w:r>
      </w:hyperlink>
    </w:p>
    <w:p w14:paraId="65822CB8" w14:textId="77777777" w:rsidR="00B12854" w:rsidRDefault="00B12854" w:rsidP="00B12854">
      <w:r>
        <w:t>Поля</w:t>
      </w:r>
    </w:p>
    <w:tbl>
      <w:tblPr>
        <w:tblStyle w:val="ab"/>
        <w:tblW w:w="5000" w:type="pct"/>
        <w:tblLook w:val="04A0" w:firstRow="1" w:lastRow="0" w:firstColumn="1" w:lastColumn="0" w:noHBand="0" w:noVBand="1"/>
      </w:tblPr>
      <w:tblGrid>
        <w:gridCol w:w="1302"/>
        <w:gridCol w:w="1168"/>
        <w:gridCol w:w="6875"/>
      </w:tblGrid>
      <w:tr w:rsidR="00B12854" w:rsidRPr="00B12854" w14:paraId="0EA6EE4C" w14:textId="77777777" w:rsidTr="00E514FA">
        <w:tc>
          <w:tcPr>
            <w:tcW w:w="649" w:type="pct"/>
          </w:tcPr>
          <w:p w14:paraId="79DBC6BE" w14:textId="77777777" w:rsidR="00B12854" w:rsidRPr="00B12854" w:rsidRDefault="00B12854" w:rsidP="00E514FA">
            <w:r w:rsidRPr="00B12854">
              <w:t>firstChild</w:t>
            </w:r>
          </w:p>
        </w:tc>
        <w:tc>
          <w:tcPr>
            <w:tcW w:w="649" w:type="pct"/>
          </w:tcPr>
          <w:p w14:paraId="7F645FBB" w14:textId="77777777" w:rsidR="00B12854" w:rsidRPr="00B12854" w:rsidRDefault="00882C48" w:rsidP="00E514FA">
            <w:hyperlink w:anchor="_Node" w:history="1">
              <w:r w:rsidR="00B12854" w:rsidRPr="00B12854">
                <w:rPr>
                  <w:rStyle w:val="ac"/>
                </w:rPr>
                <w:t>Node</w:t>
              </w:r>
            </w:hyperlink>
          </w:p>
        </w:tc>
        <w:tc>
          <w:tcPr>
            <w:tcW w:w="3702" w:type="pct"/>
          </w:tcPr>
          <w:p w14:paraId="48B97AC0" w14:textId="77777777" w:rsidR="00B12854" w:rsidRPr="00B12854" w:rsidRDefault="00B12854" w:rsidP="00E514FA">
            <w:r w:rsidRPr="00B12854">
              <w:t>первый операнд (вершина)</w:t>
            </w:r>
          </w:p>
        </w:tc>
      </w:tr>
      <w:tr w:rsidR="00B12854" w:rsidRPr="00B12854" w14:paraId="448E47BD" w14:textId="77777777" w:rsidTr="00E514FA">
        <w:tc>
          <w:tcPr>
            <w:tcW w:w="649" w:type="pct"/>
          </w:tcPr>
          <w:p w14:paraId="35108538" w14:textId="77777777" w:rsidR="00B12854" w:rsidRPr="00B12854" w:rsidRDefault="00B12854" w:rsidP="00E514FA">
            <w:r w:rsidRPr="00B12854">
              <w:t>secondChild</w:t>
            </w:r>
          </w:p>
        </w:tc>
        <w:tc>
          <w:tcPr>
            <w:tcW w:w="649" w:type="pct"/>
          </w:tcPr>
          <w:p w14:paraId="55D3843E" w14:textId="77777777" w:rsidR="00B12854" w:rsidRPr="00B12854" w:rsidRDefault="00882C48" w:rsidP="00E514FA">
            <w:hyperlink w:anchor="_Node" w:history="1">
              <w:r w:rsidR="00B12854" w:rsidRPr="00B12854">
                <w:rPr>
                  <w:rStyle w:val="ac"/>
                </w:rPr>
                <w:t>Node</w:t>
              </w:r>
            </w:hyperlink>
          </w:p>
        </w:tc>
        <w:tc>
          <w:tcPr>
            <w:tcW w:w="3702" w:type="pct"/>
          </w:tcPr>
          <w:p w14:paraId="2E8522A1" w14:textId="77777777" w:rsidR="00B12854" w:rsidRPr="00B12854" w:rsidRDefault="00B12854" w:rsidP="00E514FA">
            <w:r w:rsidRPr="00B12854">
              <w:t>второй операнд (вершина)</w:t>
            </w:r>
          </w:p>
        </w:tc>
      </w:tr>
    </w:tbl>
    <w:p w14:paraId="2300EF7C" w14:textId="77777777" w:rsidR="00B12854" w:rsidRDefault="00B12854" w:rsidP="00B12854"/>
    <w:p w14:paraId="75F03BE3" w14:textId="77777777" w:rsidR="00B12854" w:rsidRDefault="00B12854" w:rsidP="00B12854">
      <w:r>
        <w:t>Методы</w:t>
      </w:r>
    </w:p>
    <w:tbl>
      <w:tblPr>
        <w:tblStyle w:val="ab"/>
        <w:tblW w:w="5000" w:type="pct"/>
        <w:tblLook w:val="04A0" w:firstRow="1" w:lastRow="0" w:firstColumn="1" w:lastColumn="0" w:noHBand="0" w:noVBand="1"/>
      </w:tblPr>
      <w:tblGrid>
        <w:gridCol w:w="3121"/>
        <w:gridCol w:w="6224"/>
      </w:tblGrid>
      <w:tr w:rsidR="00B12854" w14:paraId="419D8C8E" w14:textId="77777777" w:rsidTr="00E514FA">
        <w:tc>
          <w:tcPr>
            <w:tcW w:w="1670" w:type="pct"/>
          </w:tcPr>
          <w:p w14:paraId="1C367D7C" w14:textId="77777777" w:rsidR="00B12854" w:rsidRPr="000D1A13" w:rsidRDefault="00B12854" w:rsidP="00E514FA">
            <w:r w:rsidRPr="00B12854">
              <w:t>BynaryOperation</w:t>
            </w:r>
          </w:p>
        </w:tc>
        <w:tc>
          <w:tcPr>
            <w:tcW w:w="3330" w:type="pct"/>
          </w:tcPr>
          <w:p w14:paraId="7178C800" w14:textId="77777777" w:rsidR="00B12854" w:rsidRDefault="00B12854" w:rsidP="00E514FA">
            <w:r>
              <w:t>конструктор по умолчанию</w:t>
            </w:r>
          </w:p>
        </w:tc>
      </w:tr>
    </w:tbl>
    <w:p w14:paraId="5425F46F" w14:textId="77777777" w:rsidR="00B12854" w:rsidRDefault="00B12854" w:rsidP="00B12854"/>
    <w:p w14:paraId="6162876D" w14:textId="2D560F68" w:rsidR="00B12854" w:rsidRDefault="00B12854" w:rsidP="00306996">
      <w:pPr>
        <w:pStyle w:val="4"/>
      </w:pPr>
      <w:r w:rsidRPr="00B12854">
        <w:t>MultOperation</w:t>
      </w:r>
    </w:p>
    <w:p w14:paraId="1BF25B8F" w14:textId="70D25911" w:rsidR="00B12854" w:rsidRDefault="00B12854" w:rsidP="00B12854">
      <w:r>
        <w:t xml:space="preserve">Класс вершины операции умножения, производный от класса </w:t>
      </w:r>
      <w:hyperlink w:anchor="_UnaryOperation" w:history="1">
        <w:r w:rsidRPr="00B12854">
          <w:rPr>
            <w:rStyle w:val="ac"/>
          </w:rPr>
          <w:t>UnaryOperation</w:t>
        </w:r>
      </w:hyperlink>
    </w:p>
    <w:p w14:paraId="3BAF3333" w14:textId="77777777" w:rsidR="00B12854" w:rsidRDefault="00B12854" w:rsidP="00B12854">
      <w:r>
        <w:lastRenderedPageBreak/>
        <w:t>Методы</w:t>
      </w:r>
    </w:p>
    <w:tbl>
      <w:tblPr>
        <w:tblStyle w:val="ab"/>
        <w:tblW w:w="5000" w:type="pct"/>
        <w:tblLook w:val="04A0" w:firstRow="1" w:lastRow="0" w:firstColumn="1" w:lastColumn="0" w:noHBand="0" w:noVBand="1"/>
      </w:tblPr>
      <w:tblGrid>
        <w:gridCol w:w="3121"/>
        <w:gridCol w:w="6224"/>
      </w:tblGrid>
      <w:tr w:rsidR="00B12854" w14:paraId="5E4CED3B" w14:textId="77777777" w:rsidTr="00E514FA">
        <w:tc>
          <w:tcPr>
            <w:tcW w:w="1670" w:type="pct"/>
          </w:tcPr>
          <w:p w14:paraId="4B4BF27C" w14:textId="61BD751E" w:rsidR="00B12854" w:rsidRPr="000D1A13" w:rsidRDefault="00B12854" w:rsidP="00E514FA">
            <w:r w:rsidRPr="00B12854">
              <w:t>MultOperation</w:t>
            </w:r>
          </w:p>
        </w:tc>
        <w:tc>
          <w:tcPr>
            <w:tcW w:w="3330" w:type="pct"/>
          </w:tcPr>
          <w:p w14:paraId="3BA25969" w14:textId="77777777" w:rsidR="00B12854" w:rsidRDefault="00B12854" w:rsidP="00E514FA">
            <w:r>
              <w:t>конструктор по умолчанию</w:t>
            </w:r>
          </w:p>
        </w:tc>
      </w:tr>
    </w:tbl>
    <w:p w14:paraId="243229D5" w14:textId="19FAB752" w:rsidR="00B12854" w:rsidRDefault="00B12854" w:rsidP="00B12854"/>
    <w:p w14:paraId="67732E7A" w14:textId="5BA20182" w:rsidR="00B12854" w:rsidRDefault="00B12854" w:rsidP="00306996">
      <w:pPr>
        <w:pStyle w:val="4"/>
      </w:pPr>
      <w:r w:rsidRPr="00B12854">
        <w:t>SumOperation</w:t>
      </w:r>
    </w:p>
    <w:p w14:paraId="48CADAB5" w14:textId="02472760" w:rsidR="00B12854" w:rsidRDefault="00B12854" w:rsidP="00B12854">
      <w:r>
        <w:t xml:space="preserve">Класс вершины операции сложения, производный от класса </w:t>
      </w:r>
      <w:hyperlink w:anchor="_UnaryOperation" w:history="1">
        <w:r w:rsidRPr="00B12854">
          <w:rPr>
            <w:rStyle w:val="ac"/>
          </w:rPr>
          <w:t>UnaryOperation</w:t>
        </w:r>
      </w:hyperlink>
    </w:p>
    <w:p w14:paraId="29352A2C" w14:textId="77777777" w:rsidR="00B12854" w:rsidRDefault="00B12854" w:rsidP="00B12854">
      <w:r>
        <w:t>Методы</w:t>
      </w:r>
    </w:p>
    <w:tbl>
      <w:tblPr>
        <w:tblStyle w:val="ab"/>
        <w:tblW w:w="5000" w:type="pct"/>
        <w:tblLook w:val="04A0" w:firstRow="1" w:lastRow="0" w:firstColumn="1" w:lastColumn="0" w:noHBand="0" w:noVBand="1"/>
      </w:tblPr>
      <w:tblGrid>
        <w:gridCol w:w="3121"/>
        <w:gridCol w:w="6224"/>
      </w:tblGrid>
      <w:tr w:rsidR="00B12854" w14:paraId="7DE3E1DD" w14:textId="77777777" w:rsidTr="00E514FA">
        <w:tc>
          <w:tcPr>
            <w:tcW w:w="1670" w:type="pct"/>
          </w:tcPr>
          <w:p w14:paraId="779F9A58" w14:textId="61D7C9EB" w:rsidR="00B12854" w:rsidRPr="000D1A13" w:rsidRDefault="00B12854" w:rsidP="00E514FA">
            <w:r w:rsidRPr="00B12854">
              <w:t>SumOperation</w:t>
            </w:r>
          </w:p>
        </w:tc>
        <w:tc>
          <w:tcPr>
            <w:tcW w:w="3330" w:type="pct"/>
          </w:tcPr>
          <w:p w14:paraId="40F1234C" w14:textId="77777777" w:rsidR="00B12854" w:rsidRDefault="00B12854" w:rsidP="00E514FA">
            <w:r>
              <w:t>конструктор по умолчанию</w:t>
            </w:r>
          </w:p>
        </w:tc>
      </w:tr>
    </w:tbl>
    <w:p w14:paraId="425781B5" w14:textId="77777777" w:rsidR="00B12854" w:rsidRDefault="00B12854" w:rsidP="00B12854"/>
    <w:p w14:paraId="7475A60B" w14:textId="77777777" w:rsidR="001679B2" w:rsidRDefault="001679B2" w:rsidP="00306996">
      <w:pPr>
        <w:pStyle w:val="4"/>
      </w:pPr>
      <w:bookmarkStart w:id="20" w:name="_CalcNode"/>
      <w:bookmarkStart w:id="21" w:name="_BasicOperation"/>
      <w:bookmarkStart w:id="22" w:name="_BasicNode"/>
      <w:bookmarkEnd w:id="20"/>
      <w:bookmarkEnd w:id="21"/>
      <w:bookmarkEnd w:id="22"/>
      <w:r w:rsidRPr="001679B2">
        <w:t xml:space="preserve">BasicNode </w:t>
      </w:r>
    </w:p>
    <w:p w14:paraId="5D1554A1" w14:textId="7155D233" w:rsidR="007E7FCA" w:rsidRDefault="007E7FCA" w:rsidP="008B0140">
      <w:r>
        <w:t xml:space="preserve">Абстрактный класс </w:t>
      </w:r>
      <w:r w:rsidR="001679B2">
        <w:t xml:space="preserve">вершины (матрицы или операции), производный от класса </w:t>
      </w:r>
      <w:hyperlink w:anchor="_Node" w:history="1">
        <w:r w:rsidR="001679B2" w:rsidRPr="001679B2">
          <w:rPr>
            <w:rStyle w:val="ac"/>
          </w:rPr>
          <w:t>Node</w:t>
        </w:r>
      </w:hyperlink>
      <w:r>
        <w:t>.</w:t>
      </w:r>
      <w:r w:rsidR="001679B2">
        <w:t xml:space="preserve"> Операции соответствует матрица, которая получается в результате её вычисления.</w:t>
      </w:r>
    </w:p>
    <w:p w14:paraId="77931488" w14:textId="4C6BD697" w:rsidR="007E7FCA" w:rsidRDefault="007E7FCA" w:rsidP="008B0140">
      <w:r>
        <w:t>Поля</w:t>
      </w:r>
    </w:p>
    <w:tbl>
      <w:tblPr>
        <w:tblStyle w:val="ab"/>
        <w:tblW w:w="5000" w:type="pct"/>
        <w:tblLook w:val="04A0" w:firstRow="1" w:lastRow="0" w:firstColumn="1" w:lastColumn="0" w:noHBand="0" w:noVBand="1"/>
      </w:tblPr>
      <w:tblGrid>
        <w:gridCol w:w="1213"/>
        <w:gridCol w:w="1213"/>
        <w:gridCol w:w="6919"/>
      </w:tblGrid>
      <w:tr w:rsidR="007E7FCA" w:rsidRPr="001679B2" w14:paraId="1EE03D4A" w14:textId="77777777" w:rsidTr="00B12854">
        <w:tc>
          <w:tcPr>
            <w:tcW w:w="649" w:type="pct"/>
          </w:tcPr>
          <w:p w14:paraId="1938F7DD" w14:textId="14C174C7" w:rsidR="007E7FCA" w:rsidRPr="001679B2" w:rsidRDefault="001679B2" w:rsidP="001679B2">
            <w:r w:rsidRPr="001679B2">
              <w:t>label</w:t>
            </w:r>
          </w:p>
        </w:tc>
        <w:tc>
          <w:tcPr>
            <w:tcW w:w="649" w:type="pct"/>
          </w:tcPr>
          <w:p w14:paraId="39899E5F" w14:textId="2ED19715" w:rsidR="007E7FCA" w:rsidRPr="001679B2" w:rsidRDefault="001679B2" w:rsidP="001679B2">
            <w:r w:rsidRPr="001679B2">
              <w:t>char</w:t>
            </w:r>
          </w:p>
        </w:tc>
        <w:tc>
          <w:tcPr>
            <w:tcW w:w="3702" w:type="pct"/>
          </w:tcPr>
          <w:p w14:paraId="6F8D681E" w14:textId="62D054D2" w:rsidR="007E7FCA" w:rsidRPr="001679B2" w:rsidRDefault="001679B2" w:rsidP="001679B2">
            <w:r w:rsidRPr="001679B2">
              <w:t>название матрицы</w:t>
            </w:r>
          </w:p>
        </w:tc>
      </w:tr>
      <w:tr w:rsidR="001679B2" w:rsidRPr="001679B2" w14:paraId="4D9AE06C" w14:textId="77777777" w:rsidTr="00B12854">
        <w:tc>
          <w:tcPr>
            <w:tcW w:w="649" w:type="pct"/>
          </w:tcPr>
          <w:p w14:paraId="20B1DCAD" w14:textId="4EF82D4F" w:rsidR="001679B2" w:rsidRPr="001679B2" w:rsidRDefault="001679B2" w:rsidP="001679B2">
            <w:r w:rsidRPr="001679B2">
              <w:t>nSize</w:t>
            </w:r>
          </w:p>
        </w:tc>
        <w:tc>
          <w:tcPr>
            <w:tcW w:w="649" w:type="pct"/>
          </w:tcPr>
          <w:p w14:paraId="626B97B6" w14:textId="6E82593F" w:rsidR="001679B2" w:rsidRPr="001679B2" w:rsidRDefault="001679B2" w:rsidP="001679B2">
            <w:r w:rsidRPr="001679B2">
              <w:t>int</w:t>
            </w:r>
          </w:p>
        </w:tc>
        <w:tc>
          <w:tcPr>
            <w:tcW w:w="3702" w:type="pct"/>
          </w:tcPr>
          <w:p w14:paraId="54A80A2A" w14:textId="47C2AFC2" w:rsidR="001679B2" w:rsidRPr="001679B2" w:rsidRDefault="001679B2" w:rsidP="001679B2">
            <w:r w:rsidRPr="001679B2">
              <w:t>количество строк матрицы</w:t>
            </w:r>
          </w:p>
        </w:tc>
      </w:tr>
      <w:tr w:rsidR="001679B2" w:rsidRPr="001679B2" w14:paraId="42EF5C92" w14:textId="77777777" w:rsidTr="00B12854">
        <w:tc>
          <w:tcPr>
            <w:tcW w:w="649" w:type="pct"/>
          </w:tcPr>
          <w:p w14:paraId="5F177DE4" w14:textId="694DF050" w:rsidR="001679B2" w:rsidRPr="001679B2" w:rsidRDefault="001679B2" w:rsidP="001679B2">
            <w:r w:rsidRPr="001679B2">
              <w:t>mSize</w:t>
            </w:r>
          </w:p>
        </w:tc>
        <w:tc>
          <w:tcPr>
            <w:tcW w:w="649" w:type="pct"/>
          </w:tcPr>
          <w:p w14:paraId="23458978" w14:textId="2CEABF09" w:rsidR="001679B2" w:rsidRPr="001679B2" w:rsidRDefault="001679B2" w:rsidP="001679B2">
            <w:r w:rsidRPr="001679B2">
              <w:t>int</w:t>
            </w:r>
          </w:p>
        </w:tc>
        <w:tc>
          <w:tcPr>
            <w:tcW w:w="3702" w:type="pct"/>
          </w:tcPr>
          <w:p w14:paraId="3DB77AD0" w14:textId="1A4DB14E" w:rsidR="001679B2" w:rsidRPr="001679B2" w:rsidRDefault="001679B2" w:rsidP="001679B2">
            <w:r w:rsidRPr="001679B2">
              <w:t>количество столбцов матрицы</w:t>
            </w:r>
          </w:p>
        </w:tc>
      </w:tr>
      <w:tr w:rsidR="001679B2" w:rsidRPr="001679B2" w14:paraId="56F5C714" w14:textId="77777777" w:rsidTr="00B12854">
        <w:tc>
          <w:tcPr>
            <w:tcW w:w="649" w:type="pct"/>
          </w:tcPr>
          <w:p w14:paraId="5BE9AC5E" w14:textId="1E9D27AA" w:rsidR="001679B2" w:rsidRPr="001679B2" w:rsidRDefault="001679B2" w:rsidP="001679B2">
            <w:r w:rsidRPr="001679B2">
              <w:t>matrix</w:t>
            </w:r>
          </w:p>
        </w:tc>
        <w:tc>
          <w:tcPr>
            <w:tcW w:w="649" w:type="pct"/>
          </w:tcPr>
          <w:p w14:paraId="2E866C4A" w14:textId="0C6F6D90" w:rsidR="001679B2" w:rsidRPr="001679B2" w:rsidRDefault="00882C48" w:rsidP="001679B2">
            <w:hyperlink w:anchor="_Matrix" w:history="1">
              <w:r w:rsidR="001679B2" w:rsidRPr="001679B2">
                <w:rPr>
                  <w:rStyle w:val="ac"/>
                </w:rPr>
                <w:t>Matrix</w:t>
              </w:r>
            </w:hyperlink>
          </w:p>
        </w:tc>
        <w:tc>
          <w:tcPr>
            <w:tcW w:w="3702" w:type="pct"/>
          </w:tcPr>
          <w:p w14:paraId="75F51A10" w14:textId="3E5341D9" w:rsidR="001679B2" w:rsidRPr="001679B2" w:rsidRDefault="001679B2" w:rsidP="001679B2">
            <w:r w:rsidRPr="001679B2">
              <w:t>матрица</w:t>
            </w:r>
          </w:p>
        </w:tc>
      </w:tr>
    </w:tbl>
    <w:p w14:paraId="601447AE" w14:textId="438FBA92" w:rsidR="007E7FCA" w:rsidRDefault="007E7FCA" w:rsidP="008B0140"/>
    <w:p w14:paraId="7BF53C9E" w14:textId="611FB74F" w:rsidR="000D1A13" w:rsidRDefault="000D1A13" w:rsidP="008B0140">
      <w:r>
        <w:t>Методы</w:t>
      </w:r>
    </w:p>
    <w:tbl>
      <w:tblPr>
        <w:tblStyle w:val="ab"/>
        <w:tblW w:w="5000" w:type="pct"/>
        <w:tblLook w:val="04A0" w:firstRow="1" w:lastRow="0" w:firstColumn="1" w:lastColumn="0" w:noHBand="0" w:noVBand="1"/>
      </w:tblPr>
      <w:tblGrid>
        <w:gridCol w:w="3121"/>
        <w:gridCol w:w="6224"/>
      </w:tblGrid>
      <w:tr w:rsidR="000D1A13" w14:paraId="6063F363" w14:textId="77777777" w:rsidTr="000D1A13">
        <w:tc>
          <w:tcPr>
            <w:tcW w:w="1670" w:type="pct"/>
          </w:tcPr>
          <w:p w14:paraId="351266D1" w14:textId="5C7D7313" w:rsidR="000D1A13" w:rsidRPr="000D1A13" w:rsidRDefault="00726924" w:rsidP="008B0140">
            <w:r w:rsidRPr="00726924">
              <w:t>isQuad</w:t>
            </w:r>
          </w:p>
        </w:tc>
        <w:tc>
          <w:tcPr>
            <w:tcW w:w="3330" w:type="pct"/>
          </w:tcPr>
          <w:p w14:paraId="1DFF2610" w14:textId="0D656813" w:rsidR="000D1A13" w:rsidRDefault="00726924" w:rsidP="008B0140">
            <w:r>
              <w:t>определяет, является ли матрица вершины квадратной</w:t>
            </w:r>
          </w:p>
        </w:tc>
      </w:tr>
    </w:tbl>
    <w:p w14:paraId="18C845EA" w14:textId="4400F075" w:rsidR="000D1A13" w:rsidRDefault="000D1A13" w:rsidP="008B0140"/>
    <w:p w14:paraId="4B0107C1" w14:textId="36EB7413" w:rsidR="003616D8" w:rsidRDefault="003616D8" w:rsidP="00306996">
      <w:pPr>
        <w:pStyle w:val="4"/>
      </w:pPr>
      <w:bookmarkStart w:id="23" w:name="_Number"/>
      <w:bookmarkEnd w:id="23"/>
      <w:r w:rsidRPr="003616D8">
        <w:t>Number</w:t>
      </w:r>
    </w:p>
    <w:p w14:paraId="01935D65" w14:textId="663C7014" w:rsidR="003616D8" w:rsidRDefault="003616D8" w:rsidP="003616D8">
      <w:r>
        <w:t xml:space="preserve">Класс вершины-числа, производный от класса </w:t>
      </w:r>
      <w:hyperlink w:anchor="_Node" w:history="1">
        <w:r w:rsidRPr="003616D8">
          <w:rPr>
            <w:rStyle w:val="ac"/>
          </w:rPr>
          <w:t>Node</w:t>
        </w:r>
      </w:hyperlink>
    </w:p>
    <w:p w14:paraId="0D729CD9" w14:textId="77777777" w:rsidR="003616D8" w:rsidRDefault="003616D8" w:rsidP="003616D8">
      <w:r>
        <w:t>Поля</w:t>
      </w:r>
    </w:p>
    <w:tbl>
      <w:tblPr>
        <w:tblStyle w:val="ab"/>
        <w:tblW w:w="5000" w:type="pct"/>
        <w:tblLook w:val="04A0" w:firstRow="1" w:lastRow="0" w:firstColumn="1" w:lastColumn="0" w:noHBand="0" w:noVBand="1"/>
      </w:tblPr>
      <w:tblGrid>
        <w:gridCol w:w="1213"/>
        <w:gridCol w:w="1213"/>
        <w:gridCol w:w="6919"/>
      </w:tblGrid>
      <w:tr w:rsidR="003616D8" w:rsidRPr="003616D8" w14:paraId="0D910316" w14:textId="77777777" w:rsidTr="00E514FA">
        <w:tc>
          <w:tcPr>
            <w:tcW w:w="649" w:type="pct"/>
          </w:tcPr>
          <w:p w14:paraId="00F7EA4F" w14:textId="0516949F" w:rsidR="003616D8" w:rsidRPr="003616D8" w:rsidRDefault="003616D8" w:rsidP="003616D8">
            <w:r w:rsidRPr="003616D8">
              <w:t>numb</w:t>
            </w:r>
          </w:p>
        </w:tc>
        <w:tc>
          <w:tcPr>
            <w:tcW w:w="649" w:type="pct"/>
          </w:tcPr>
          <w:p w14:paraId="41E47D87" w14:textId="0D17986F" w:rsidR="003616D8" w:rsidRPr="003616D8" w:rsidRDefault="003616D8" w:rsidP="003616D8">
            <w:r w:rsidRPr="003616D8">
              <w:t>double</w:t>
            </w:r>
          </w:p>
        </w:tc>
        <w:tc>
          <w:tcPr>
            <w:tcW w:w="3702" w:type="pct"/>
          </w:tcPr>
          <w:p w14:paraId="75B0754D" w14:textId="1CAD9AC9" w:rsidR="003616D8" w:rsidRPr="003616D8" w:rsidRDefault="003616D8" w:rsidP="003616D8">
            <w:r w:rsidRPr="003616D8">
              <w:t>значение числа</w:t>
            </w:r>
          </w:p>
        </w:tc>
      </w:tr>
    </w:tbl>
    <w:p w14:paraId="0F301D11" w14:textId="77777777" w:rsidR="003616D8" w:rsidRDefault="003616D8" w:rsidP="003616D8"/>
    <w:p w14:paraId="5D5F5884" w14:textId="72F8BFDE" w:rsidR="003616D8" w:rsidRDefault="003616D8" w:rsidP="00306996">
      <w:pPr>
        <w:pStyle w:val="4"/>
      </w:pPr>
      <w:r w:rsidRPr="003616D8">
        <w:t>BasicMatrixNode</w:t>
      </w:r>
    </w:p>
    <w:p w14:paraId="2DD3AFE6" w14:textId="43796570" w:rsidR="003616D8" w:rsidRDefault="003616D8" w:rsidP="003616D8">
      <w:r>
        <w:t xml:space="preserve">Абстрактный класс вершины-матрицы, производный от класса </w:t>
      </w:r>
      <w:hyperlink w:anchor="_BasicNode" w:history="1">
        <w:r w:rsidRPr="003616D8">
          <w:rPr>
            <w:rStyle w:val="ac"/>
          </w:rPr>
          <w:t>BasicNode</w:t>
        </w:r>
      </w:hyperlink>
    </w:p>
    <w:p w14:paraId="2D0FCC45" w14:textId="77777777" w:rsidR="003616D8" w:rsidRDefault="003616D8" w:rsidP="003616D8">
      <w:r>
        <w:t>Поля</w:t>
      </w:r>
    </w:p>
    <w:tbl>
      <w:tblPr>
        <w:tblStyle w:val="ab"/>
        <w:tblW w:w="5000" w:type="pct"/>
        <w:tblLook w:val="04A0" w:firstRow="1" w:lastRow="0" w:firstColumn="1" w:lastColumn="0" w:noHBand="0" w:noVBand="1"/>
      </w:tblPr>
      <w:tblGrid>
        <w:gridCol w:w="1213"/>
        <w:gridCol w:w="1213"/>
        <w:gridCol w:w="6919"/>
      </w:tblGrid>
      <w:tr w:rsidR="003616D8" w:rsidRPr="003616D8" w14:paraId="30038357" w14:textId="77777777" w:rsidTr="00E514FA">
        <w:tc>
          <w:tcPr>
            <w:tcW w:w="649" w:type="pct"/>
          </w:tcPr>
          <w:p w14:paraId="521C3201" w14:textId="682AB35B" w:rsidR="003616D8" w:rsidRPr="003616D8" w:rsidRDefault="003616D8" w:rsidP="003616D8">
            <w:r w:rsidRPr="003616D8">
              <w:t>isClosed</w:t>
            </w:r>
          </w:p>
        </w:tc>
        <w:tc>
          <w:tcPr>
            <w:tcW w:w="649" w:type="pct"/>
          </w:tcPr>
          <w:p w14:paraId="1EB74062" w14:textId="38B5A80D" w:rsidR="003616D8" w:rsidRPr="003616D8" w:rsidRDefault="003616D8" w:rsidP="003616D8">
            <w:r w:rsidRPr="003616D8">
              <w:t>bool</w:t>
            </w:r>
          </w:p>
        </w:tc>
        <w:tc>
          <w:tcPr>
            <w:tcW w:w="3702" w:type="pct"/>
          </w:tcPr>
          <w:p w14:paraId="772DB847" w14:textId="3525534B" w:rsidR="003616D8" w:rsidRPr="003616D8" w:rsidRDefault="003616D8" w:rsidP="003616D8">
            <w:r>
              <w:t>определяет, можно ли преобразовывать данную вершину или нет</w:t>
            </w:r>
            <w:r w:rsidR="00CF58B4">
              <w:t xml:space="preserve"> (резервное поле, в проекте не используется)</w:t>
            </w:r>
          </w:p>
        </w:tc>
      </w:tr>
    </w:tbl>
    <w:p w14:paraId="11D26AB6" w14:textId="77777777" w:rsidR="003616D8" w:rsidRDefault="003616D8" w:rsidP="003616D8"/>
    <w:p w14:paraId="1482FA9F" w14:textId="514769DA" w:rsidR="00CF58B4" w:rsidRDefault="00CF58B4" w:rsidP="00306996">
      <w:pPr>
        <w:pStyle w:val="4"/>
      </w:pPr>
      <w:bookmarkStart w:id="24" w:name="_Vector"/>
      <w:bookmarkEnd w:id="24"/>
      <w:r w:rsidRPr="00CF58B4">
        <w:t>Vector</w:t>
      </w:r>
    </w:p>
    <w:p w14:paraId="7FD56F6A" w14:textId="5175E0D5" w:rsidR="00CF58B4" w:rsidRDefault="00CF58B4" w:rsidP="00CF58B4">
      <w:r>
        <w:t xml:space="preserve">Абстрактный класс вершины-вектор-строки/столбца, производный от класса </w:t>
      </w:r>
      <w:hyperlink w:anchor="_BasicNode" w:history="1">
        <w:r w:rsidRPr="003616D8">
          <w:rPr>
            <w:rStyle w:val="ac"/>
          </w:rPr>
          <w:t>BasicNode</w:t>
        </w:r>
      </w:hyperlink>
    </w:p>
    <w:p w14:paraId="5054943E" w14:textId="191AF968" w:rsidR="003616D8" w:rsidRDefault="003616D8" w:rsidP="003616D8"/>
    <w:p w14:paraId="147EF5A9" w14:textId="3FE713FB" w:rsidR="00CF58B4" w:rsidRDefault="00CF58B4" w:rsidP="00306996">
      <w:pPr>
        <w:pStyle w:val="4"/>
      </w:pPr>
      <w:r w:rsidRPr="00CF58B4">
        <w:t>Row</w:t>
      </w:r>
    </w:p>
    <w:p w14:paraId="65A30C4A" w14:textId="3D4412D7" w:rsidR="00CF58B4" w:rsidRDefault="00CF58B4" w:rsidP="00CF58B4">
      <w:r>
        <w:t xml:space="preserve">Класс вершины-вектор-строки, производный от класса </w:t>
      </w:r>
      <w:hyperlink w:anchor="_Vector" w:history="1">
        <w:r w:rsidRPr="00CF58B4">
          <w:rPr>
            <w:rStyle w:val="ac"/>
          </w:rPr>
          <w:t>Vector</w:t>
        </w:r>
      </w:hyperlink>
    </w:p>
    <w:p w14:paraId="3ADEC5D3" w14:textId="4F63E2B2" w:rsidR="00CF58B4" w:rsidRDefault="00CF58B4" w:rsidP="003616D8"/>
    <w:p w14:paraId="22A4B6E7" w14:textId="77777777" w:rsidR="00CF58B4" w:rsidRDefault="00CF58B4" w:rsidP="00306996">
      <w:pPr>
        <w:pStyle w:val="4"/>
      </w:pPr>
      <w:r w:rsidRPr="00CF58B4">
        <w:t xml:space="preserve">Column </w:t>
      </w:r>
    </w:p>
    <w:p w14:paraId="6E0FFFDB" w14:textId="76259553" w:rsidR="00CF58B4" w:rsidRDefault="00CF58B4" w:rsidP="00CF58B4">
      <w:r>
        <w:t xml:space="preserve">Класс вершины-вектор-столбца, производный от класса </w:t>
      </w:r>
      <w:hyperlink w:anchor="_Vector" w:history="1">
        <w:r w:rsidRPr="00CF58B4">
          <w:rPr>
            <w:rStyle w:val="ac"/>
          </w:rPr>
          <w:t>Vector</w:t>
        </w:r>
      </w:hyperlink>
    </w:p>
    <w:p w14:paraId="76D759DC" w14:textId="77777777" w:rsidR="00CF58B4" w:rsidRDefault="00CF58B4" w:rsidP="00CF58B4"/>
    <w:p w14:paraId="5548D089" w14:textId="0B7B4A84" w:rsidR="00CF58B4" w:rsidRDefault="00CF58B4" w:rsidP="00306996">
      <w:pPr>
        <w:pStyle w:val="4"/>
      </w:pPr>
      <w:bookmarkStart w:id="25" w:name="_IMatrixOperation"/>
      <w:bookmarkStart w:id="26" w:name="_QuadMatrix"/>
      <w:bookmarkEnd w:id="25"/>
      <w:bookmarkEnd w:id="26"/>
      <w:r w:rsidRPr="00CF58B4">
        <w:t>QuadMatrix</w:t>
      </w:r>
    </w:p>
    <w:p w14:paraId="65750457" w14:textId="63874F54" w:rsidR="00CF58B4" w:rsidRDefault="00CF58B4" w:rsidP="00CF58B4">
      <w:r>
        <w:t xml:space="preserve">Класс вершины-квадратной матрицы, производный от класса </w:t>
      </w:r>
      <w:hyperlink w:anchor="_BasicNode" w:history="1">
        <w:r w:rsidRPr="003616D8">
          <w:rPr>
            <w:rStyle w:val="ac"/>
          </w:rPr>
          <w:t>BasicNode</w:t>
        </w:r>
      </w:hyperlink>
    </w:p>
    <w:p w14:paraId="6E0E91CF" w14:textId="261DFE63" w:rsidR="00CF58B4" w:rsidRDefault="00CF58B4" w:rsidP="00CF58B4"/>
    <w:p w14:paraId="217AF1B6" w14:textId="40258E87" w:rsidR="00CF58B4" w:rsidRDefault="00CF58B4" w:rsidP="00306996">
      <w:pPr>
        <w:pStyle w:val="4"/>
      </w:pPr>
      <w:bookmarkStart w:id="27" w:name="_GenericMatrix"/>
      <w:bookmarkEnd w:id="27"/>
      <w:r w:rsidRPr="00CF58B4">
        <w:t>GenericMatrix</w:t>
      </w:r>
    </w:p>
    <w:p w14:paraId="0497A2D8" w14:textId="356E4CE5" w:rsidR="00CF58B4" w:rsidRDefault="00CF58B4" w:rsidP="00CF58B4">
      <w:r>
        <w:t xml:space="preserve">Класс вершины-матрицы, производный от класса </w:t>
      </w:r>
      <w:hyperlink w:anchor="_BasicNode" w:history="1">
        <w:r w:rsidRPr="003616D8">
          <w:rPr>
            <w:rStyle w:val="ac"/>
          </w:rPr>
          <w:t>BasicNode</w:t>
        </w:r>
      </w:hyperlink>
    </w:p>
    <w:p w14:paraId="0534A3D2" w14:textId="77777777" w:rsidR="00E514FA" w:rsidRDefault="00E514FA" w:rsidP="00E514FA"/>
    <w:p w14:paraId="2240F139" w14:textId="67B61DB8" w:rsidR="00E514FA" w:rsidRDefault="00E514FA" w:rsidP="00E514FA">
      <w:pPr>
        <w:pStyle w:val="4"/>
      </w:pPr>
      <w:bookmarkStart w:id="28" w:name="_Tree"/>
      <w:bookmarkEnd w:id="28"/>
      <w:r w:rsidRPr="00E514FA">
        <w:t>Tree</w:t>
      </w:r>
    </w:p>
    <w:p w14:paraId="3072CCAF" w14:textId="1106328E" w:rsidR="00E514FA" w:rsidRDefault="00E514FA" w:rsidP="00E514FA">
      <w:r>
        <w:t>Дерево вычисления формулы</w:t>
      </w:r>
    </w:p>
    <w:p w14:paraId="3F231929" w14:textId="77777777" w:rsidR="00E514FA" w:rsidRDefault="00E514FA" w:rsidP="00E514FA">
      <w:r>
        <w:t>Поля</w:t>
      </w:r>
    </w:p>
    <w:tbl>
      <w:tblPr>
        <w:tblStyle w:val="ab"/>
        <w:tblW w:w="5000" w:type="pct"/>
        <w:tblLook w:val="04A0" w:firstRow="1" w:lastRow="0" w:firstColumn="1" w:lastColumn="0" w:noHBand="0" w:noVBand="1"/>
      </w:tblPr>
      <w:tblGrid>
        <w:gridCol w:w="1363"/>
        <w:gridCol w:w="1788"/>
        <w:gridCol w:w="6194"/>
      </w:tblGrid>
      <w:tr w:rsidR="00E514FA" w:rsidRPr="002F7716" w14:paraId="35C7CDA5" w14:textId="77777777" w:rsidTr="00E514FA">
        <w:tc>
          <w:tcPr>
            <w:tcW w:w="731" w:type="pct"/>
          </w:tcPr>
          <w:p w14:paraId="40890D97" w14:textId="62735CB1" w:rsidR="00E514FA" w:rsidRPr="002F7716" w:rsidRDefault="00E514FA" w:rsidP="002F7716">
            <w:r w:rsidRPr="002F7716">
              <w:t>root</w:t>
            </w:r>
          </w:p>
        </w:tc>
        <w:tc>
          <w:tcPr>
            <w:tcW w:w="954" w:type="pct"/>
          </w:tcPr>
          <w:p w14:paraId="64DB2F92" w14:textId="4F21CE0F" w:rsidR="00E514FA" w:rsidRPr="002F7716" w:rsidRDefault="00882C48" w:rsidP="002F7716">
            <w:hyperlink w:anchor="_CalcNode" w:history="1">
              <w:r w:rsidR="00E514FA" w:rsidRPr="002F7716">
                <w:rPr>
                  <w:rStyle w:val="ac"/>
                </w:rPr>
                <w:t>BasicNode</w:t>
              </w:r>
            </w:hyperlink>
          </w:p>
        </w:tc>
        <w:tc>
          <w:tcPr>
            <w:tcW w:w="3315" w:type="pct"/>
          </w:tcPr>
          <w:p w14:paraId="47BCEC73" w14:textId="76D4481E" w:rsidR="00E514FA" w:rsidRPr="002F7716" w:rsidRDefault="00FD77EE" w:rsidP="002F7716">
            <w:r w:rsidRPr="002F7716">
              <w:t>корневая вершина дерева</w:t>
            </w:r>
          </w:p>
        </w:tc>
      </w:tr>
      <w:tr w:rsidR="00E514FA" w:rsidRPr="002F7716" w14:paraId="3305E6EC" w14:textId="77777777" w:rsidTr="00E514FA">
        <w:tc>
          <w:tcPr>
            <w:tcW w:w="731" w:type="pct"/>
          </w:tcPr>
          <w:p w14:paraId="23BF0BFB" w14:textId="23E23C62" w:rsidR="00E514FA" w:rsidRPr="002F7716" w:rsidRDefault="00E514FA" w:rsidP="002F7716">
            <w:r w:rsidRPr="002F7716">
              <w:t>isQuad</w:t>
            </w:r>
          </w:p>
        </w:tc>
        <w:tc>
          <w:tcPr>
            <w:tcW w:w="954" w:type="pct"/>
          </w:tcPr>
          <w:p w14:paraId="733B6FBA" w14:textId="00171099" w:rsidR="00E514FA" w:rsidRPr="002F7716" w:rsidRDefault="00E514FA" w:rsidP="002F7716">
            <w:r w:rsidRPr="002F7716">
              <w:t>bool</w:t>
            </w:r>
          </w:p>
        </w:tc>
        <w:tc>
          <w:tcPr>
            <w:tcW w:w="3315" w:type="pct"/>
          </w:tcPr>
          <w:p w14:paraId="4A3A20B7" w14:textId="0BCC67F0" w:rsidR="00E514FA" w:rsidRPr="002F7716" w:rsidRDefault="00FD77EE" w:rsidP="002F7716">
            <w:r w:rsidRPr="002F7716">
              <w:t>определяет, является ли корневая матрица квадратной</w:t>
            </w:r>
          </w:p>
        </w:tc>
      </w:tr>
      <w:tr w:rsidR="00E514FA" w:rsidRPr="002F7716" w14:paraId="0026DCB2" w14:textId="77777777" w:rsidTr="00E514FA">
        <w:tc>
          <w:tcPr>
            <w:tcW w:w="731" w:type="pct"/>
          </w:tcPr>
          <w:p w14:paraId="448ADCCA" w14:textId="5A338394" w:rsidR="00E514FA" w:rsidRPr="002F7716" w:rsidRDefault="00E514FA" w:rsidP="002F7716">
            <w:r w:rsidRPr="002F7716">
              <w:t>nodes</w:t>
            </w:r>
          </w:p>
        </w:tc>
        <w:tc>
          <w:tcPr>
            <w:tcW w:w="954" w:type="pct"/>
          </w:tcPr>
          <w:p w14:paraId="1E450920" w14:textId="75DB24DB" w:rsidR="00E514FA" w:rsidRPr="002F7716" w:rsidRDefault="00E514FA" w:rsidP="002F7716">
            <w:r w:rsidRPr="002F7716">
              <w:t>List&lt;</w:t>
            </w:r>
            <w:hyperlink w:anchor="_Node_1" w:history="1">
              <w:r w:rsidRPr="002F7716">
                <w:rPr>
                  <w:rStyle w:val="ac"/>
                </w:rPr>
                <w:t>Node</w:t>
              </w:r>
            </w:hyperlink>
            <w:r w:rsidRPr="002F7716">
              <w:t>&gt;</w:t>
            </w:r>
            <w:r w:rsidRPr="002F7716">
              <w:tab/>
            </w:r>
          </w:p>
        </w:tc>
        <w:tc>
          <w:tcPr>
            <w:tcW w:w="3315" w:type="pct"/>
          </w:tcPr>
          <w:p w14:paraId="597BDF00" w14:textId="22EF669E" w:rsidR="00E514FA" w:rsidRPr="002F7716" w:rsidRDefault="00FD77EE" w:rsidP="002F7716">
            <w:r w:rsidRPr="002F7716">
              <w:t>список вершин дерева</w:t>
            </w:r>
          </w:p>
        </w:tc>
      </w:tr>
      <w:tr w:rsidR="00E514FA" w:rsidRPr="002F7716" w14:paraId="2D72D711" w14:textId="77777777" w:rsidTr="00E514FA">
        <w:tc>
          <w:tcPr>
            <w:tcW w:w="731" w:type="pct"/>
          </w:tcPr>
          <w:p w14:paraId="2B259EE1" w14:textId="1739C473" w:rsidR="00E514FA" w:rsidRPr="002F7716" w:rsidRDefault="00E514FA" w:rsidP="002F7716">
            <w:r w:rsidRPr="002F7716">
              <w:t>random</w:t>
            </w:r>
          </w:p>
        </w:tc>
        <w:tc>
          <w:tcPr>
            <w:tcW w:w="954" w:type="pct"/>
          </w:tcPr>
          <w:p w14:paraId="5D4CDF99" w14:textId="07734447" w:rsidR="00E514FA" w:rsidRPr="002F7716" w:rsidRDefault="00E514FA" w:rsidP="002F7716">
            <w:r w:rsidRPr="002F7716">
              <w:t>MersenneTwister</w:t>
            </w:r>
          </w:p>
        </w:tc>
        <w:tc>
          <w:tcPr>
            <w:tcW w:w="3315" w:type="pct"/>
          </w:tcPr>
          <w:p w14:paraId="692AE3D2" w14:textId="0FC5E73A" w:rsidR="00E514FA" w:rsidRPr="002F7716" w:rsidRDefault="00FD77EE" w:rsidP="002F7716">
            <w:r w:rsidRPr="002F7716">
              <w:t>генератор случайных чисел</w:t>
            </w:r>
          </w:p>
        </w:tc>
      </w:tr>
      <w:tr w:rsidR="00E514FA" w:rsidRPr="002F7716" w14:paraId="67FE945F" w14:textId="77777777" w:rsidTr="00E514FA">
        <w:tc>
          <w:tcPr>
            <w:tcW w:w="731" w:type="pct"/>
          </w:tcPr>
          <w:p w14:paraId="7BE9F071" w14:textId="64A5805A" w:rsidR="00E514FA" w:rsidRPr="002F7716" w:rsidRDefault="00E514FA" w:rsidP="002F7716">
            <w:r w:rsidRPr="002F7716">
              <w:t>numberExist</w:t>
            </w:r>
          </w:p>
        </w:tc>
        <w:tc>
          <w:tcPr>
            <w:tcW w:w="954" w:type="pct"/>
          </w:tcPr>
          <w:p w14:paraId="58BA1C1B" w14:textId="6C4F0C15" w:rsidR="00E514FA" w:rsidRPr="002F7716" w:rsidRDefault="00E514FA" w:rsidP="002F7716">
            <w:r w:rsidRPr="002F7716">
              <w:t>bool</w:t>
            </w:r>
          </w:p>
        </w:tc>
        <w:tc>
          <w:tcPr>
            <w:tcW w:w="3315" w:type="pct"/>
          </w:tcPr>
          <w:p w14:paraId="76D517CA" w14:textId="18005F56" w:rsidR="00E514FA" w:rsidRPr="002F7716" w:rsidRDefault="00FD77EE" w:rsidP="002F7716">
            <w:r w:rsidRPr="002F7716">
              <w:t>задаёт наличие числа в формуле</w:t>
            </w:r>
          </w:p>
        </w:tc>
      </w:tr>
      <w:tr w:rsidR="00E514FA" w:rsidRPr="002F7716" w14:paraId="14A511C0" w14:textId="77777777" w:rsidTr="00E514FA">
        <w:tc>
          <w:tcPr>
            <w:tcW w:w="731" w:type="pct"/>
          </w:tcPr>
          <w:p w14:paraId="2F28A204" w14:textId="14E4B50B" w:rsidR="00E514FA" w:rsidRPr="002F7716" w:rsidRDefault="00E514FA" w:rsidP="002F7716">
            <w:r w:rsidRPr="002F7716">
              <w:t>quadExist</w:t>
            </w:r>
          </w:p>
        </w:tc>
        <w:tc>
          <w:tcPr>
            <w:tcW w:w="954" w:type="pct"/>
          </w:tcPr>
          <w:p w14:paraId="44DC3C7D" w14:textId="4C533BFD" w:rsidR="00E514FA" w:rsidRPr="002F7716" w:rsidRDefault="00E514FA" w:rsidP="002F7716">
            <w:r w:rsidRPr="002F7716">
              <w:t>bool</w:t>
            </w:r>
          </w:p>
        </w:tc>
        <w:tc>
          <w:tcPr>
            <w:tcW w:w="3315" w:type="pct"/>
          </w:tcPr>
          <w:p w14:paraId="50096CF0" w14:textId="3DA3D97F" w:rsidR="00E514FA" w:rsidRPr="002F7716" w:rsidRDefault="00FD77EE" w:rsidP="002F7716">
            <w:r w:rsidRPr="002F7716">
              <w:t>задаёт наличие в формуле квадратной матрицы</w:t>
            </w:r>
          </w:p>
        </w:tc>
      </w:tr>
      <w:tr w:rsidR="00E514FA" w:rsidRPr="002F7716" w14:paraId="15DAF623" w14:textId="77777777" w:rsidTr="00E514FA">
        <w:tc>
          <w:tcPr>
            <w:tcW w:w="731" w:type="pct"/>
          </w:tcPr>
          <w:p w14:paraId="5146C2A9" w14:textId="5F1FCA36" w:rsidR="00E514FA" w:rsidRPr="002F7716" w:rsidRDefault="00E514FA" w:rsidP="002F7716">
            <w:r w:rsidRPr="002F7716">
              <w:t>vectorExist</w:t>
            </w:r>
          </w:p>
        </w:tc>
        <w:tc>
          <w:tcPr>
            <w:tcW w:w="954" w:type="pct"/>
          </w:tcPr>
          <w:p w14:paraId="22A69F98" w14:textId="1BB25481" w:rsidR="00E514FA" w:rsidRPr="002F7716" w:rsidRDefault="00E514FA" w:rsidP="002F7716">
            <w:r w:rsidRPr="002F7716">
              <w:t>bool</w:t>
            </w:r>
          </w:p>
        </w:tc>
        <w:tc>
          <w:tcPr>
            <w:tcW w:w="3315" w:type="pct"/>
          </w:tcPr>
          <w:p w14:paraId="6D4547A8" w14:textId="0CA19A87" w:rsidR="00E514FA" w:rsidRPr="002F7716" w:rsidRDefault="00FD77EE" w:rsidP="002F7716">
            <w:r w:rsidRPr="002F7716">
              <w:t>задаёт наличие в формуле вектор-строки/столбца</w:t>
            </w:r>
          </w:p>
        </w:tc>
      </w:tr>
      <w:tr w:rsidR="00E514FA" w:rsidRPr="002F7716" w14:paraId="05FF1FDE" w14:textId="77777777" w:rsidTr="00E514FA">
        <w:tc>
          <w:tcPr>
            <w:tcW w:w="731" w:type="pct"/>
          </w:tcPr>
          <w:p w14:paraId="57ACBB43" w14:textId="6C107957" w:rsidR="00E514FA" w:rsidRPr="002F7716" w:rsidRDefault="00E514FA" w:rsidP="002F7716">
            <w:r w:rsidRPr="002F7716">
              <w:t>zeroDet</w:t>
            </w:r>
          </w:p>
        </w:tc>
        <w:tc>
          <w:tcPr>
            <w:tcW w:w="954" w:type="pct"/>
          </w:tcPr>
          <w:p w14:paraId="1898EEAE" w14:textId="7E6F19A9" w:rsidR="00E514FA" w:rsidRPr="002F7716" w:rsidRDefault="00E514FA" w:rsidP="002F7716">
            <w:r w:rsidRPr="002F7716">
              <w:t>bool</w:t>
            </w:r>
          </w:p>
        </w:tc>
        <w:tc>
          <w:tcPr>
            <w:tcW w:w="3315" w:type="pct"/>
          </w:tcPr>
          <w:p w14:paraId="3E094DEC" w14:textId="024957BB" w:rsidR="00E514FA" w:rsidRPr="002F7716" w:rsidRDefault="00FD77EE" w:rsidP="002F7716">
            <w:r w:rsidRPr="002F7716">
              <w:t>задаёт наличие в формуле квадратной матрицы с нулевым определителем</w:t>
            </w:r>
          </w:p>
        </w:tc>
      </w:tr>
      <w:tr w:rsidR="00E514FA" w:rsidRPr="002F7716" w14:paraId="0D0134D2" w14:textId="77777777" w:rsidTr="00E514FA">
        <w:tc>
          <w:tcPr>
            <w:tcW w:w="731" w:type="pct"/>
          </w:tcPr>
          <w:p w14:paraId="0FFA8080" w14:textId="1932BFC6" w:rsidR="00E514FA" w:rsidRPr="002F7716" w:rsidRDefault="00E514FA" w:rsidP="002F7716">
            <w:r w:rsidRPr="002F7716">
              <w:t>qMax</w:t>
            </w:r>
          </w:p>
        </w:tc>
        <w:tc>
          <w:tcPr>
            <w:tcW w:w="954" w:type="pct"/>
          </w:tcPr>
          <w:p w14:paraId="182078D5" w14:textId="5D6FA9B0" w:rsidR="00E514FA" w:rsidRPr="002F7716" w:rsidRDefault="00882C48" w:rsidP="002F7716">
            <w:hyperlink w:anchor="_QuadMatrix" w:history="1">
              <w:r w:rsidR="00E514FA" w:rsidRPr="002F7716">
                <w:rPr>
                  <w:rStyle w:val="ac"/>
                </w:rPr>
                <w:t>QuadMatrix</w:t>
              </w:r>
            </w:hyperlink>
          </w:p>
        </w:tc>
        <w:tc>
          <w:tcPr>
            <w:tcW w:w="3315" w:type="pct"/>
          </w:tcPr>
          <w:p w14:paraId="30C83E0D" w14:textId="48728261" w:rsidR="00E514FA" w:rsidRPr="002F7716" w:rsidRDefault="00FD77EE" w:rsidP="002F7716">
            <w:r w:rsidRPr="002F7716">
              <w:t>вершина-квадратная матрица</w:t>
            </w:r>
          </w:p>
        </w:tc>
      </w:tr>
      <w:tr w:rsidR="00E514FA" w:rsidRPr="002F7716" w14:paraId="2CF5769A" w14:textId="77777777" w:rsidTr="00E514FA">
        <w:tc>
          <w:tcPr>
            <w:tcW w:w="731" w:type="pct"/>
          </w:tcPr>
          <w:p w14:paraId="086B1989" w14:textId="16928D9E" w:rsidR="00E514FA" w:rsidRPr="002F7716" w:rsidRDefault="00E514FA" w:rsidP="002F7716">
            <w:r w:rsidRPr="002F7716">
              <w:t>numb</w:t>
            </w:r>
          </w:p>
        </w:tc>
        <w:tc>
          <w:tcPr>
            <w:tcW w:w="954" w:type="pct"/>
          </w:tcPr>
          <w:p w14:paraId="0FBF4888" w14:textId="13997510" w:rsidR="00E514FA" w:rsidRPr="002F7716" w:rsidRDefault="00882C48" w:rsidP="002F7716">
            <w:hyperlink w:anchor="_Number" w:history="1">
              <w:r w:rsidR="00E514FA" w:rsidRPr="002F7716">
                <w:rPr>
                  <w:rStyle w:val="ac"/>
                </w:rPr>
                <w:t>Number</w:t>
              </w:r>
            </w:hyperlink>
          </w:p>
        </w:tc>
        <w:tc>
          <w:tcPr>
            <w:tcW w:w="3315" w:type="pct"/>
          </w:tcPr>
          <w:p w14:paraId="384E3FE1" w14:textId="773CDB5E" w:rsidR="00E514FA" w:rsidRPr="002F7716" w:rsidRDefault="00FD77EE" w:rsidP="002F7716">
            <w:r w:rsidRPr="002F7716">
              <w:t>вершина-число</w:t>
            </w:r>
          </w:p>
        </w:tc>
      </w:tr>
      <w:tr w:rsidR="00E514FA" w:rsidRPr="002F7716" w14:paraId="31B3A679" w14:textId="77777777" w:rsidTr="00E514FA">
        <w:tc>
          <w:tcPr>
            <w:tcW w:w="731" w:type="pct"/>
          </w:tcPr>
          <w:p w14:paraId="0616BE7E" w14:textId="7B843B68" w:rsidR="00E514FA" w:rsidRPr="002F7716" w:rsidRDefault="00E514FA" w:rsidP="002F7716">
            <w:r w:rsidRPr="002F7716">
              <w:t>_mSize</w:t>
            </w:r>
          </w:p>
        </w:tc>
        <w:tc>
          <w:tcPr>
            <w:tcW w:w="954" w:type="pct"/>
          </w:tcPr>
          <w:p w14:paraId="3196A07F" w14:textId="6F2AD892" w:rsidR="00E514FA" w:rsidRPr="002F7716" w:rsidRDefault="00E514FA" w:rsidP="002F7716">
            <w:r w:rsidRPr="002F7716">
              <w:t>int</w:t>
            </w:r>
          </w:p>
        </w:tc>
        <w:tc>
          <w:tcPr>
            <w:tcW w:w="3315" w:type="pct"/>
          </w:tcPr>
          <w:p w14:paraId="7A97EEDE" w14:textId="799C9BAF" w:rsidR="00E514FA" w:rsidRPr="002F7716" w:rsidRDefault="00FD77EE" w:rsidP="002F7716">
            <w:r w:rsidRPr="002F7716">
              <w:t>количество строк результирующей матрицы</w:t>
            </w:r>
          </w:p>
        </w:tc>
      </w:tr>
      <w:tr w:rsidR="00E514FA" w:rsidRPr="002F7716" w14:paraId="75C4CC5B" w14:textId="77777777" w:rsidTr="00E514FA">
        <w:tc>
          <w:tcPr>
            <w:tcW w:w="731" w:type="pct"/>
          </w:tcPr>
          <w:p w14:paraId="34E50C83" w14:textId="50D217C7" w:rsidR="00E514FA" w:rsidRPr="002F7716" w:rsidRDefault="00E514FA" w:rsidP="002F7716">
            <w:r w:rsidRPr="002F7716">
              <w:t>_nSize</w:t>
            </w:r>
          </w:p>
        </w:tc>
        <w:tc>
          <w:tcPr>
            <w:tcW w:w="954" w:type="pct"/>
          </w:tcPr>
          <w:p w14:paraId="521DC9A4" w14:textId="398D65FC" w:rsidR="00E514FA" w:rsidRPr="002F7716" w:rsidRDefault="00E514FA" w:rsidP="002F7716">
            <w:r w:rsidRPr="002F7716">
              <w:t>int</w:t>
            </w:r>
          </w:p>
        </w:tc>
        <w:tc>
          <w:tcPr>
            <w:tcW w:w="3315" w:type="pct"/>
          </w:tcPr>
          <w:p w14:paraId="5BCD806D" w14:textId="5DD0282E" w:rsidR="00E514FA" w:rsidRPr="002F7716" w:rsidRDefault="00FD77EE" w:rsidP="002F7716">
            <w:r w:rsidRPr="002F7716">
              <w:t>количество столбцов результирующей матрицы</w:t>
            </w:r>
          </w:p>
        </w:tc>
      </w:tr>
    </w:tbl>
    <w:p w14:paraId="4D2912ED" w14:textId="77777777" w:rsidR="00E514FA" w:rsidRDefault="00E514FA" w:rsidP="00E514FA"/>
    <w:p w14:paraId="3BC7DBB9" w14:textId="77777777" w:rsidR="00E514FA" w:rsidRDefault="00E514FA" w:rsidP="00E514FA">
      <w:r>
        <w:t>Методы</w:t>
      </w:r>
    </w:p>
    <w:tbl>
      <w:tblPr>
        <w:tblStyle w:val="ab"/>
        <w:tblW w:w="5000" w:type="pct"/>
        <w:tblLook w:val="04A0" w:firstRow="1" w:lastRow="0" w:firstColumn="1" w:lastColumn="0" w:noHBand="0" w:noVBand="1"/>
      </w:tblPr>
      <w:tblGrid>
        <w:gridCol w:w="3121"/>
        <w:gridCol w:w="6224"/>
      </w:tblGrid>
      <w:tr w:rsidR="00E514FA" w:rsidRPr="00D63847" w14:paraId="7F813262" w14:textId="77777777" w:rsidTr="00E514FA">
        <w:tc>
          <w:tcPr>
            <w:tcW w:w="1670" w:type="pct"/>
          </w:tcPr>
          <w:p w14:paraId="7D4528F0" w14:textId="6F0AD9C7" w:rsidR="00E514FA" w:rsidRPr="00D63847" w:rsidRDefault="00CF2876" w:rsidP="00D63847">
            <w:r w:rsidRPr="00D63847">
              <w:t>Tree</w:t>
            </w:r>
            <w:r w:rsidR="00D31810" w:rsidRPr="00D63847">
              <w:t>()</w:t>
            </w:r>
          </w:p>
        </w:tc>
        <w:tc>
          <w:tcPr>
            <w:tcW w:w="3330" w:type="pct"/>
          </w:tcPr>
          <w:p w14:paraId="61406C22" w14:textId="4E07FFD3" w:rsidR="00E514FA" w:rsidRPr="00D63847" w:rsidRDefault="00CF2876" w:rsidP="00D63847">
            <w:r w:rsidRPr="00D63847">
              <w:t>конструктор по умолчанию</w:t>
            </w:r>
          </w:p>
        </w:tc>
      </w:tr>
      <w:tr w:rsidR="00E514FA" w:rsidRPr="00D63847" w14:paraId="56E3B5A7" w14:textId="77777777" w:rsidTr="00E514FA">
        <w:tc>
          <w:tcPr>
            <w:tcW w:w="1670" w:type="pct"/>
          </w:tcPr>
          <w:p w14:paraId="1A76D83C" w14:textId="0E51AA0C" w:rsidR="00E514FA" w:rsidRPr="00D63847" w:rsidRDefault="00CF2876" w:rsidP="00D63847">
            <w:r w:rsidRPr="00D63847">
              <w:t>GetFormulaTeX</w:t>
            </w:r>
            <w:r w:rsidR="00D31810" w:rsidRPr="00D63847">
              <w:t>()</w:t>
            </w:r>
          </w:p>
        </w:tc>
        <w:tc>
          <w:tcPr>
            <w:tcW w:w="3330" w:type="pct"/>
          </w:tcPr>
          <w:p w14:paraId="5C52285F" w14:textId="46A992E9" w:rsidR="00E514FA" w:rsidRPr="00D63847" w:rsidRDefault="00CF2876" w:rsidP="00D63847">
            <w:r w:rsidRPr="00D63847">
              <w:t xml:space="preserve">возвращает текстовое представление формулы в формате </w:t>
            </w:r>
            <w:r w:rsidRPr="00D63847">
              <w:rPr>
                <w:rFonts w:hint="eastAsia"/>
              </w:rPr>
              <w:t>TeX</w:t>
            </w:r>
          </w:p>
        </w:tc>
      </w:tr>
      <w:tr w:rsidR="00E514FA" w:rsidRPr="00D63847" w14:paraId="1A39126C" w14:textId="77777777" w:rsidTr="00E514FA">
        <w:tc>
          <w:tcPr>
            <w:tcW w:w="1670" w:type="pct"/>
          </w:tcPr>
          <w:p w14:paraId="78BCAC25" w14:textId="6DF5407C" w:rsidR="00E514FA" w:rsidRPr="00D63847" w:rsidRDefault="00CF2876" w:rsidP="00D63847">
            <w:r w:rsidRPr="00D63847">
              <w:t>GetOutNatrix</w:t>
            </w:r>
            <w:r w:rsidR="00D31810" w:rsidRPr="00D63847">
              <w:t>()</w:t>
            </w:r>
          </w:p>
        </w:tc>
        <w:tc>
          <w:tcPr>
            <w:tcW w:w="3330" w:type="pct"/>
          </w:tcPr>
          <w:p w14:paraId="7924F788" w14:textId="167AEBBA" w:rsidR="00E514FA" w:rsidRPr="00D63847" w:rsidRDefault="00CF2876" w:rsidP="00D63847">
            <w:r w:rsidRPr="00D63847">
              <w:t xml:space="preserve">возвращает текстовое представление результирующей матрицы в формате </w:t>
            </w:r>
            <w:r w:rsidRPr="00D63847">
              <w:rPr>
                <w:rFonts w:hint="eastAsia"/>
              </w:rPr>
              <w:t>TeX</w:t>
            </w:r>
          </w:p>
        </w:tc>
      </w:tr>
      <w:tr w:rsidR="00CF2876" w:rsidRPr="00D63847" w14:paraId="1A5AF123" w14:textId="77777777" w:rsidTr="00E514FA">
        <w:tc>
          <w:tcPr>
            <w:tcW w:w="1670" w:type="pct"/>
          </w:tcPr>
          <w:p w14:paraId="3F42694D" w14:textId="7904691E" w:rsidR="00CF2876" w:rsidRPr="00D63847" w:rsidRDefault="00CF2876" w:rsidP="00D63847">
            <w:r w:rsidRPr="00D63847">
              <w:t xml:space="preserve">Build(int matrixCount, </w:t>
            </w:r>
            <w:hyperlink w:anchor="_ElementType" w:history="1">
              <w:r w:rsidRPr="00D63847">
                <w:rPr>
                  <w:rStyle w:val="ac"/>
                </w:rPr>
                <w:t>ElementType</w:t>
              </w:r>
            </w:hyperlink>
            <w:r w:rsidRPr="00D63847">
              <w:t xml:space="preserve"> elementType)</w:t>
            </w:r>
          </w:p>
        </w:tc>
        <w:tc>
          <w:tcPr>
            <w:tcW w:w="3330" w:type="pct"/>
          </w:tcPr>
          <w:p w14:paraId="71CE81EA" w14:textId="1B9EC237" w:rsidR="00CF2876" w:rsidRPr="00D63847" w:rsidRDefault="00CF2876" w:rsidP="00D63847">
            <w:r w:rsidRPr="00D63847">
              <w:t>строит дерево вычисления формулы с заданным количеством матриц и типом элементов</w:t>
            </w:r>
          </w:p>
        </w:tc>
      </w:tr>
      <w:tr w:rsidR="00CF2876" w:rsidRPr="00D63847" w14:paraId="39753A25" w14:textId="77777777" w:rsidTr="00E514FA">
        <w:tc>
          <w:tcPr>
            <w:tcW w:w="1670" w:type="pct"/>
          </w:tcPr>
          <w:p w14:paraId="3E040516" w14:textId="746FD674" w:rsidR="00CF2876" w:rsidRPr="00D63847" w:rsidRDefault="00CF2876" w:rsidP="00D63847">
            <w:r w:rsidRPr="00D63847">
              <w:t>SetSize(</w:t>
            </w:r>
            <w:hyperlink w:anchor="_Node_1" w:history="1">
              <w:r w:rsidRPr="00D63847">
                <w:rPr>
                  <w:rStyle w:val="ac"/>
                </w:rPr>
                <w:t>Node</w:t>
              </w:r>
            </w:hyperlink>
            <w:r w:rsidRPr="00D63847">
              <w:t xml:space="preserve"> nod, int m, int n)</w:t>
            </w:r>
          </w:p>
        </w:tc>
        <w:tc>
          <w:tcPr>
            <w:tcW w:w="3330" w:type="pct"/>
          </w:tcPr>
          <w:p w14:paraId="3B43F75B" w14:textId="6B5357BD" w:rsidR="00CF2876" w:rsidRPr="00D63847" w:rsidRDefault="00CF2876" w:rsidP="00D63847">
            <w:r w:rsidRPr="00D63847">
              <w:t>устанавливает размерности дочерних вершин выбранной вершины с указанным количеством строк и столбцов</w:t>
            </w:r>
          </w:p>
        </w:tc>
      </w:tr>
      <w:tr w:rsidR="00CF2876" w:rsidRPr="00D63847" w14:paraId="51A400F7" w14:textId="77777777" w:rsidTr="00E514FA">
        <w:tc>
          <w:tcPr>
            <w:tcW w:w="1670" w:type="pct"/>
          </w:tcPr>
          <w:p w14:paraId="043D7422" w14:textId="3EFEF6B3" w:rsidR="00CF2876" w:rsidRPr="00D63847" w:rsidRDefault="00CF2876" w:rsidP="00D63847">
            <w:r w:rsidRPr="00D63847">
              <w:t>Tree (</w:t>
            </w:r>
            <w:hyperlink w:anchor="_GenericMatrix" w:history="1">
              <w:r w:rsidRPr="00D63847">
                <w:rPr>
                  <w:rStyle w:val="ac"/>
                </w:rPr>
                <w:t>GenericMatrix</w:t>
              </w:r>
            </w:hyperlink>
            <w:r w:rsidRPr="00D63847">
              <w:t xml:space="preserve"> matrix)</w:t>
            </w:r>
          </w:p>
        </w:tc>
        <w:tc>
          <w:tcPr>
            <w:tcW w:w="3330" w:type="pct"/>
          </w:tcPr>
          <w:p w14:paraId="449CE257" w14:textId="4F213BD2" w:rsidR="00CF2876" w:rsidRPr="00D63847" w:rsidRDefault="00CF2876" w:rsidP="00D63847">
            <w:r w:rsidRPr="00D63847">
              <w:t>инициализирует дерево из указанной матрицы</w:t>
            </w:r>
          </w:p>
        </w:tc>
      </w:tr>
      <w:tr w:rsidR="00CF2876" w:rsidRPr="00D63847" w14:paraId="6A7AE524" w14:textId="77777777" w:rsidTr="00E514FA">
        <w:tc>
          <w:tcPr>
            <w:tcW w:w="1670" w:type="pct"/>
          </w:tcPr>
          <w:p w14:paraId="608F9825" w14:textId="74B7C2BD" w:rsidR="00CF2876" w:rsidRPr="00D63847" w:rsidRDefault="00CF2876" w:rsidP="00D63847">
            <w:r w:rsidRPr="00D63847">
              <w:t>AddNumber</w:t>
            </w:r>
            <w:r w:rsidR="00D31810" w:rsidRPr="00D63847">
              <w:t>()</w:t>
            </w:r>
          </w:p>
        </w:tc>
        <w:tc>
          <w:tcPr>
            <w:tcW w:w="3330" w:type="pct"/>
          </w:tcPr>
          <w:p w14:paraId="7FCCAFA2" w14:textId="0F637560" w:rsidR="00CF2876" w:rsidRPr="00D63847" w:rsidRDefault="00CF2876" w:rsidP="00D63847">
            <w:r w:rsidRPr="00D63847">
              <w:t>добавляет к дереву вершину-число</w:t>
            </w:r>
          </w:p>
        </w:tc>
      </w:tr>
      <w:tr w:rsidR="00CF2876" w:rsidRPr="00D63847" w14:paraId="2475FB33" w14:textId="77777777" w:rsidTr="00E514FA">
        <w:tc>
          <w:tcPr>
            <w:tcW w:w="1670" w:type="pct"/>
          </w:tcPr>
          <w:p w14:paraId="4E7DA17D" w14:textId="48B6C9DD" w:rsidR="00CF2876" w:rsidRPr="00D63847" w:rsidRDefault="00CF2876" w:rsidP="00D63847">
            <w:r w:rsidRPr="00D63847">
              <w:t>AddVectors</w:t>
            </w:r>
            <w:r w:rsidR="00D31810" w:rsidRPr="00D63847">
              <w:t>()</w:t>
            </w:r>
          </w:p>
        </w:tc>
        <w:tc>
          <w:tcPr>
            <w:tcW w:w="3330" w:type="pct"/>
          </w:tcPr>
          <w:p w14:paraId="44A90D74" w14:textId="3B48FF0C" w:rsidR="00CF2876" w:rsidRPr="00D63847" w:rsidRDefault="00CF2876" w:rsidP="00D63847">
            <w:r w:rsidRPr="00D63847">
              <w:t>добавляет к дереву вершины-вектор-строку и -число</w:t>
            </w:r>
          </w:p>
        </w:tc>
      </w:tr>
      <w:tr w:rsidR="00CF2876" w:rsidRPr="00D63847" w14:paraId="365E85DC" w14:textId="77777777" w:rsidTr="00E514FA">
        <w:tc>
          <w:tcPr>
            <w:tcW w:w="1670" w:type="pct"/>
          </w:tcPr>
          <w:p w14:paraId="753CA68E" w14:textId="276B1135" w:rsidR="00CF2876" w:rsidRPr="00D63847" w:rsidRDefault="00CF2876" w:rsidP="00D63847">
            <w:r w:rsidRPr="00D63847">
              <w:t>AddQuad</w:t>
            </w:r>
            <w:r w:rsidR="00D31810" w:rsidRPr="00D63847">
              <w:t>()</w:t>
            </w:r>
          </w:p>
        </w:tc>
        <w:tc>
          <w:tcPr>
            <w:tcW w:w="3330" w:type="pct"/>
          </w:tcPr>
          <w:p w14:paraId="32CE7B57" w14:textId="2D3F5F73" w:rsidR="00CF2876" w:rsidRPr="00D63847" w:rsidRDefault="00CF2876" w:rsidP="00D63847">
            <w:r w:rsidRPr="00D63847">
              <w:t>добавляет к дереву вершину-квадратную матрицу</w:t>
            </w:r>
          </w:p>
        </w:tc>
      </w:tr>
      <w:tr w:rsidR="00CF2876" w:rsidRPr="00D63847" w14:paraId="53AA5A10" w14:textId="77777777" w:rsidTr="00E514FA">
        <w:tc>
          <w:tcPr>
            <w:tcW w:w="1670" w:type="pct"/>
          </w:tcPr>
          <w:p w14:paraId="6BA46137" w14:textId="517FE3A3" w:rsidR="00CF2876" w:rsidRPr="00D63847" w:rsidRDefault="00CF2876" w:rsidP="00D63847">
            <w:r w:rsidRPr="00D63847">
              <w:t>AddToRoot</w:t>
            </w:r>
            <w:r w:rsidR="00D31810" w:rsidRPr="00D63847">
              <w:t>()</w:t>
            </w:r>
          </w:p>
        </w:tc>
        <w:tc>
          <w:tcPr>
            <w:tcW w:w="3330" w:type="pct"/>
          </w:tcPr>
          <w:p w14:paraId="1C326070" w14:textId="66B45CF5" w:rsidR="00CF2876" w:rsidRPr="00D63847" w:rsidRDefault="00CF2876" w:rsidP="00D63847">
            <w:r w:rsidRPr="00D63847">
              <w:t>случайным образом добавляет корневую унарную операцию</w:t>
            </w:r>
          </w:p>
        </w:tc>
      </w:tr>
      <w:tr w:rsidR="00CF2876" w:rsidRPr="00D63847" w14:paraId="067568B1" w14:textId="77777777" w:rsidTr="00E514FA">
        <w:tc>
          <w:tcPr>
            <w:tcW w:w="1670" w:type="pct"/>
          </w:tcPr>
          <w:p w14:paraId="134B8319" w14:textId="6E5A035A" w:rsidR="00CF2876" w:rsidRPr="00D63847" w:rsidRDefault="00CF2876" w:rsidP="00D63847">
            <w:r w:rsidRPr="00D63847">
              <w:t>NodeOpen(</w:t>
            </w:r>
            <w:hyperlink w:anchor="_CalcNode" w:history="1">
              <w:r w:rsidRPr="00D63847">
                <w:rPr>
                  <w:rStyle w:val="ac"/>
                </w:rPr>
                <w:t>BasicNode</w:t>
              </w:r>
            </w:hyperlink>
            <w:r w:rsidRPr="00D63847">
              <w:t xml:space="preserve"> node)</w:t>
            </w:r>
          </w:p>
        </w:tc>
        <w:tc>
          <w:tcPr>
            <w:tcW w:w="3330" w:type="pct"/>
          </w:tcPr>
          <w:p w14:paraId="52F119BE" w14:textId="5FA2187C" w:rsidR="00CF2876" w:rsidRPr="00D63847" w:rsidRDefault="00CF2876" w:rsidP="00D63847">
            <w:r w:rsidRPr="00D63847">
              <w:t>преобразует вершину в матричную операцию</w:t>
            </w:r>
          </w:p>
        </w:tc>
      </w:tr>
      <w:tr w:rsidR="00CF2876" w:rsidRPr="00D63847" w14:paraId="15B14EA9" w14:textId="77777777" w:rsidTr="00E514FA">
        <w:tc>
          <w:tcPr>
            <w:tcW w:w="1670" w:type="pct"/>
          </w:tcPr>
          <w:p w14:paraId="6F20D97E" w14:textId="7CC1672A" w:rsidR="00CF2876" w:rsidRPr="00D63847" w:rsidRDefault="00D31810" w:rsidP="00D63847">
            <w:r w:rsidRPr="00D63847">
              <w:t>AllType&lt;T&gt;()</w:t>
            </w:r>
          </w:p>
        </w:tc>
        <w:tc>
          <w:tcPr>
            <w:tcW w:w="3330" w:type="pct"/>
          </w:tcPr>
          <w:p w14:paraId="5A449FBF" w14:textId="70707368" w:rsidR="00CF2876" w:rsidRPr="00D63847" w:rsidRDefault="00D31810" w:rsidP="00D63847">
            <w:r w:rsidRPr="00D63847">
              <w:t>возвращает все вершины указанного типа</w:t>
            </w:r>
          </w:p>
        </w:tc>
      </w:tr>
      <w:tr w:rsidR="009E39BF" w:rsidRPr="00D63847" w14:paraId="62BEF2FD" w14:textId="77777777" w:rsidTr="00E514FA">
        <w:tc>
          <w:tcPr>
            <w:tcW w:w="1670" w:type="pct"/>
          </w:tcPr>
          <w:p w14:paraId="2F88C644" w14:textId="5A325B0C" w:rsidR="009E39BF" w:rsidRPr="00D63847" w:rsidRDefault="009E39BF" w:rsidP="00D63847">
            <w:r w:rsidRPr="00D63847">
              <w:t>SetName()</w:t>
            </w:r>
          </w:p>
        </w:tc>
        <w:tc>
          <w:tcPr>
            <w:tcW w:w="3330" w:type="pct"/>
          </w:tcPr>
          <w:p w14:paraId="2D2AEC7B" w14:textId="0C98F6C2" w:rsidR="009E39BF" w:rsidRPr="00D63847" w:rsidRDefault="009E39BF" w:rsidP="00D63847">
            <w:r w:rsidRPr="00D63847">
              <w:t>именует матрицы и устанавливает значение числа, если оно присутствует в формуле</w:t>
            </w:r>
          </w:p>
        </w:tc>
      </w:tr>
      <w:tr w:rsidR="009E39BF" w:rsidRPr="00D63847" w14:paraId="70F6203A" w14:textId="77777777" w:rsidTr="00E514FA">
        <w:tc>
          <w:tcPr>
            <w:tcW w:w="1670" w:type="pct"/>
          </w:tcPr>
          <w:p w14:paraId="7B206506" w14:textId="2D9B4B2C" w:rsidR="009E39BF" w:rsidRPr="00D63847" w:rsidRDefault="009E39BF" w:rsidP="00D63847">
            <w:r w:rsidRPr="00D63847">
              <w:t>FillMatrix(</w:t>
            </w:r>
            <w:hyperlink w:anchor="_ElementType" w:history="1">
              <w:r w:rsidRPr="00D63847">
                <w:rPr>
                  <w:rStyle w:val="ac"/>
                </w:rPr>
                <w:t>ElementType</w:t>
              </w:r>
            </w:hyperlink>
            <w:r w:rsidRPr="00D63847">
              <w:t xml:space="preserve"> elementType)</w:t>
            </w:r>
          </w:p>
        </w:tc>
        <w:tc>
          <w:tcPr>
            <w:tcW w:w="3330" w:type="pct"/>
          </w:tcPr>
          <w:p w14:paraId="24D09523" w14:textId="55127E05" w:rsidR="009E39BF" w:rsidRPr="00D63847" w:rsidRDefault="009E39BF" w:rsidP="00D63847">
            <w:r w:rsidRPr="00D63847">
              <w:t>устанавливает значения элементов матриц</w:t>
            </w:r>
          </w:p>
        </w:tc>
      </w:tr>
      <w:tr w:rsidR="009E39BF" w:rsidRPr="00D63847" w14:paraId="0AD1C832" w14:textId="77777777" w:rsidTr="00E514FA">
        <w:tc>
          <w:tcPr>
            <w:tcW w:w="1670" w:type="pct"/>
          </w:tcPr>
          <w:p w14:paraId="5918EED4" w14:textId="11E2D9EF" w:rsidR="009E39BF" w:rsidRPr="00D63847" w:rsidRDefault="009E39BF" w:rsidP="00D63847">
            <w:r w:rsidRPr="00D63847">
              <w:t>Calc(</w:t>
            </w:r>
            <w:hyperlink w:anchor="_OperationNode" w:history="1">
              <w:r w:rsidRPr="00D63847">
                <w:rPr>
                  <w:rStyle w:val="ac"/>
                </w:rPr>
                <w:t>OperationNode</w:t>
              </w:r>
            </w:hyperlink>
            <w:r w:rsidRPr="00D63847">
              <w:t xml:space="preserve"> node)</w:t>
            </w:r>
          </w:p>
        </w:tc>
        <w:tc>
          <w:tcPr>
            <w:tcW w:w="3330" w:type="pct"/>
          </w:tcPr>
          <w:p w14:paraId="2C8F26D7" w14:textId="2AB52869" w:rsidR="009E39BF" w:rsidRPr="00D63847" w:rsidRDefault="009E39BF" w:rsidP="00D63847">
            <w:r w:rsidRPr="00D63847">
              <w:t>вычисляет матрицу данной вершины дерева и её потомков</w:t>
            </w:r>
          </w:p>
        </w:tc>
      </w:tr>
      <w:tr w:rsidR="009E39BF" w:rsidRPr="00D63847" w14:paraId="37CBE37D" w14:textId="77777777" w:rsidTr="00E514FA">
        <w:tc>
          <w:tcPr>
            <w:tcW w:w="1670" w:type="pct"/>
          </w:tcPr>
          <w:p w14:paraId="4C884841" w14:textId="43A6ED05" w:rsidR="009E39BF" w:rsidRPr="00D63847" w:rsidRDefault="009E39BF" w:rsidP="00D63847">
            <w:r w:rsidRPr="00D63847">
              <w:lastRenderedPageBreak/>
              <w:t>GetMaxSize(</w:t>
            </w:r>
            <w:hyperlink w:anchor="_CalcNode" w:history="1">
              <w:r w:rsidRPr="00D63847">
                <w:rPr>
                  <w:rStyle w:val="ac"/>
                </w:rPr>
                <w:t>BasicNode</w:t>
              </w:r>
            </w:hyperlink>
            <w:r w:rsidRPr="00D63847">
              <w:t xml:space="preserve"> N)</w:t>
            </w:r>
          </w:p>
        </w:tc>
        <w:tc>
          <w:tcPr>
            <w:tcW w:w="3330" w:type="pct"/>
          </w:tcPr>
          <w:p w14:paraId="2348B81D" w14:textId="222F732D" w:rsidR="009E39BF" w:rsidRPr="00D63847" w:rsidRDefault="009E39BF" w:rsidP="00D63847">
            <w:r w:rsidRPr="00D63847">
              <w:t xml:space="preserve">возвращает количество столбцов первой матрицы и количество строк второй матрицы для </w:t>
            </w:r>
            <w:r w:rsidR="00D63847" w:rsidRPr="00D63847">
              <w:t>вершины-операции умножения</w:t>
            </w:r>
          </w:p>
        </w:tc>
      </w:tr>
      <w:tr w:rsidR="00D63847" w:rsidRPr="00D63847" w14:paraId="758C4857" w14:textId="77777777" w:rsidTr="00E514FA">
        <w:tc>
          <w:tcPr>
            <w:tcW w:w="1670" w:type="pct"/>
          </w:tcPr>
          <w:p w14:paraId="6C3064D7" w14:textId="7966FB93" w:rsidR="00D63847" w:rsidRPr="00D63847" w:rsidRDefault="00D63847" w:rsidP="00D63847">
            <w:r w:rsidRPr="00D63847">
              <w:t>ValueConstraint(double value)</w:t>
            </w:r>
          </w:p>
        </w:tc>
        <w:tc>
          <w:tcPr>
            <w:tcW w:w="3330" w:type="pct"/>
          </w:tcPr>
          <w:p w14:paraId="1799778E" w14:textId="34A703D7" w:rsidR="00D63847" w:rsidRPr="00D63847" w:rsidRDefault="00D63847" w:rsidP="00D63847">
            <w:r w:rsidRPr="00D63847">
              <w:t>проверяет элемент матрицы на принадлежность диапазону допустимых значений</w:t>
            </w:r>
          </w:p>
        </w:tc>
      </w:tr>
    </w:tbl>
    <w:p w14:paraId="1A847002" w14:textId="77777777" w:rsidR="00E514FA" w:rsidRDefault="00E514FA" w:rsidP="00E514FA"/>
    <w:p w14:paraId="218A17FD" w14:textId="34D05551" w:rsidR="00306996" w:rsidRDefault="00306996" w:rsidP="008B0140">
      <w:pPr>
        <w:pStyle w:val="2"/>
      </w:pPr>
      <w:r>
        <w:t>Задания</w:t>
      </w:r>
    </w:p>
    <w:p w14:paraId="0832377B" w14:textId="17CFFF84" w:rsidR="000D1A13" w:rsidRDefault="000D1A13" w:rsidP="00306996">
      <w:pPr>
        <w:pStyle w:val="3"/>
      </w:pPr>
      <w:bookmarkStart w:id="29" w:name="_IMatrixOperation_1"/>
      <w:bookmarkEnd w:id="29"/>
      <w:r w:rsidRPr="000D1A13">
        <w:t>IMatrixOperation</w:t>
      </w:r>
    </w:p>
    <w:p w14:paraId="0D8AE578" w14:textId="43142A18" w:rsidR="000D1A13" w:rsidRDefault="000D1A13" w:rsidP="008B0140">
      <w:r>
        <w:t>Интерфейс, описывающий метод</w:t>
      </w:r>
      <w:r w:rsidR="00882C48">
        <w:t>ы, общие для матричных операций</w:t>
      </w:r>
    </w:p>
    <w:p w14:paraId="6623BAC2" w14:textId="5643C738" w:rsidR="000D1A13" w:rsidRDefault="000D1A13" w:rsidP="008B0140">
      <w:r>
        <w:t>Методы</w:t>
      </w:r>
    </w:p>
    <w:tbl>
      <w:tblPr>
        <w:tblStyle w:val="ab"/>
        <w:tblW w:w="0" w:type="auto"/>
        <w:tblLook w:val="04A0" w:firstRow="1" w:lastRow="0" w:firstColumn="1" w:lastColumn="0" w:noHBand="0" w:noVBand="1"/>
      </w:tblPr>
      <w:tblGrid>
        <w:gridCol w:w="2380"/>
        <w:gridCol w:w="6965"/>
      </w:tblGrid>
      <w:tr w:rsidR="000D1A13" w14:paraId="4BCEB92F" w14:textId="77777777" w:rsidTr="000D1A13">
        <w:tc>
          <w:tcPr>
            <w:tcW w:w="0" w:type="auto"/>
          </w:tcPr>
          <w:p w14:paraId="3B72DF5D" w14:textId="241876FA" w:rsidR="000D1A13" w:rsidRDefault="000D1A13" w:rsidP="008B0140">
            <w:r w:rsidRPr="000D1A13">
              <w:t>Operate()</w:t>
            </w:r>
          </w:p>
        </w:tc>
        <w:tc>
          <w:tcPr>
            <w:tcW w:w="0" w:type="auto"/>
          </w:tcPr>
          <w:p w14:paraId="40EFD517" w14:textId="4E22ED7A" w:rsidR="000D1A13" w:rsidRDefault="000D1A13" w:rsidP="008B0140">
            <w:r>
              <w:t>выполняет матричную операцию и возвращает её результат</w:t>
            </w:r>
          </w:p>
        </w:tc>
      </w:tr>
      <w:tr w:rsidR="000D1A13" w14:paraId="706DCE04" w14:textId="77777777" w:rsidTr="000D1A13">
        <w:tc>
          <w:tcPr>
            <w:tcW w:w="0" w:type="auto"/>
          </w:tcPr>
          <w:p w14:paraId="54A31425" w14:textId="7BF13285" w:rsidR="000D1A13" w:rsidRDefault="000D1A13" w:rsidP="008B0140">
            <w:r w:rsidRPr="000D1A13">
              <w:t>SetMatrix(</w:t>
            </w:r>
            <w:hyperlink w:anchor="_Matrix_1" w:history="1">
              <w:r w:rsidRPr="00273BED">
                <w:rPr>
                  <w:rStyle w:val="ac"/>
                </w:rPr>
                <w:t>Matrix</w:t>
              </w:r>
            </w:hyperlink>
            <w:r w:rsidRPr="000D1A13">
              <w:t xml:space="preserve"> Matrix)</w:t>
            </w:r>
          </w:p>
        </w:tc>
        <w:tc>
          <w:tcPr>
            <w:tcW w:w="0" w:type="auto"/>
          </w:tcPr>
          <w:p w14:paraId="0F48A1A4" w14:textId="2FD79DC7" w:rsidR="000D1A13" w:rsidRDefault="000D1A13" w:rsidP="008B0140">
            <w:r>
              <w:t>задаёт матрицу для выполнения операции</w:t>
            </w:r>
          </w:p>
        </w:tc>
      </w:tr>
      <w:tr w:rsidR="000D1A13" w14:paraId="3FAF8AB6" w14:textId="77777777" w:rsidTr="000D1A13">
        <w:tc>
          <w:tcPr>
            <w:tcW w:w="0" w:type="auto"/>
          </w:tcPr>
          <w:p w14:paraId="3F856D8F" w14:textId="0071031E" w:rsidR="000D1A13" w:rsidRDefault="000D1A13" w:rsidP="008B0140">
            <w:r w:rsidRPr="000D1A13">
              <w:t>ToText()</w:t>
            </w:r>
          </w:p>
        </w:tc>
        <w:tc>
          <w:tcPr>
            <w:tcW w:w="0" w:type="auto"/>
          </w:tcPr>
          <w:p w14:paraId="7CC8D565" w14:textId="32BC74CD" w:rsidR="000D1A13" w:rsidRDefault="000D1A13" w:rsidP="008B0140">
            <w:r>
              <w:t>возвращает текст, соответствующий заданию на выполнение данной операции</w:t>
            </w:r>
          </w:p>
        </w:tc>
      </w:tr>
    </w:tbl>
    <w:p w14:paraId="013E98D9" w14:textId="55C12ED1" w:rsidR="000D1A13" w:rsidRDefault="000D1A13" w:rsidP="008B0140"/>
    <w:p w14:paraId="2B93AD34" w14:textId="77777777" w:rsidR="00D55149" w:rsidRDefault="00D55149" w:rsidP="00D55149">
      <w:pPr>
        <w:pStyle w:val="3"/>
      </w:pPr>
      <w:bookmarkStart w:id="30" w:name="_BasicOperation_1"/>
      <w:bookmarkEnd w:id="30"/>
      <w:r w:rsidRPr="007E7FCA">
        <w:t>BasicOperation</w:t>
      </w:r>
    </w:p>
    <w:p w14:paraId="5B6873B0" w14:textId="43661490" w:rsidR="00D55149" w:rsidRDefault="00D55149" w:rsidP="00D55149">
      <w:r>
        <w:t xml:space="preserve">Абстрактный класс операций над матрицами, входящих в </w:t>
      </w:r>
      <w:r w:rsidR="00882C48">
        <w:t>задание</w:t>
      </w:r>
    </w:p>
    <w:p w14:paraId="512B11EF" w14:textId="77777777" w:rsidR="00D55149" w:rsidRDefault="00D55149" w:rsidP="00D55149">
      <w:r>
        <w:t>Поля</w:t>
      </w:r>
    </w:p>
    <w:tbl>
      <w:tblPr>
        <w:tblStyle w:val="ab"/>
        <w:tblW w:w="5000" w:type="pct"/>
        <w:tblLook w:val="04A0" w:firstRow="1" w:lastRow="0" w:firstColumn="1" w:lastColumn="0" w:noHBand="0" w:noVBand="1"/>
      </w:tblPr>
      <w:tblGrid>
        <w:gridCol w:w="1213"/>
        <w:gridCol w:w="1213"/>
        <w:gridCol w:w="6919"/>
      </w:tblGrid>
      <w:tr w:rsidR="00D55149" w14:paraId="4406697B" w14:textId="77777777" w:rsidTr="00E514FA">
        <w:tc>
          <w:tcPr>
            <w:tcW w:w="649" w:type="pct"/>
          </w:tcPr>
          <w:p w14:paraId="7C5BE659" w14:textId="77777777" w:rsidR="00D55149" w:rsidRPr="000D1A13" w:rsidRDefault="00D55149" w:rsidP="00E514FA">
            <w:r w:rsidRPr="000D1A13">
              <w:t>Matrix</w:t>
            </w:r>
          </w:p>
        </w:tc>
        <w:tc>
          <w:tcPr>
            <w:tcW w:w="649" w:type="pct"/>
          </w:tcPr>
          <w:p w14:paraId="6CA0CD14" w14:textId="58F90795" w:rsidR="00D55149" w:rsidRPr="000D1A13" w:rsidRDefault="00882C48" w:rsidP="00E514FA">
            <w:hyperlink w:anchor="_Matrix_1" w:history="1">
              <w:r w:rsidR="00273BED" w:rsidRPr="00273BED">
                <w:rPr>
                  <w:rStyle w:val="ac"/>
                </w:rPr>
                <w:t>Matrix</w:t>
              </w:r>
            </w:hyperlink>
          </w:p>
        </w:tc>
        <w:tc>
          <w:tcPr>
            <w:tcW w:w="3702" w:type="pct"/>
          </w:tcPr>
          <w:p w14:paraId="6FE87611" w14:textId="77777777" w:rsidR="00D55149" w:rsidRDefault="00D55149" w:rsidP="00E514FA">
            <w:r>
              <w:t>Матрица, над которой выполняются операции</w:t>
            </w:r>
          </w:p>
        </w:tc>
      </w:tr>
    </w:tbl>
    <w:p w14:paraId="45095E89" w14:textId="77777777" w:rsidR="00D55149" w:rsidRDefault="00D55149" w:rsidP="00D55149"/>
    <w:p w14:paraId="137C9938" w14:textId="77777777" w:rsidR="00D55149" w:rsidRDefault="00D55149" w:rsidP="00D55149">
      <w:r>
        <w:t>Методы</w:t>
      </w:r>
    </w:p>
    <w:tbl>
      <w:tblPr>
        <w:tblStyle w:val="ab"/>
        <w:tblW w:w="5000" w:type="pct"/>
        <w:tblLook w:val="04A0" w:firstRow="1" w:lastRow="0" w:firstColumn="1" w:lastColumn="0" w:noHBand="0" w:noVBand="1"/>
      </w:tblPr>
      <w:tblGrid>
        <w:gridCol w:w="3121"/>
        <w:gridCol w:w="6224"/>
      </w:tblGrid>
      <w:tr w:rsidR="00D55149" w14:paraId="1E2F614D" w14:textId="77777777" w:rsidTr="00E514FA">
        <w:tc>
          <w:tcPr>
            <w:tcW w:w="1670" w:type="pct"/>
          </w:tcPr>
          <w:p w14:paraId="2E0EBEF4" w14:textId="7DB946A7" w:rsidR="00D55149" w:rsidRPr="000D1A13" w:rsidRDefault="00D55149" w:rsidP="00E514FA">
            <w:r w:rsidRPr="000D1A13">
              <w:t>SetMatrix(</w:t>
            </w:r>
            <w:hyperlink w:anchor="_Matrix_1" w:history="1">
              <w:r w:rsidR="00273BED" w:rsidRPr="00273BED">
                <w:rPr>
                  <w:rStyle w:val="ac"/>
                </w:rPr>
                <w:t>Matrix</w:t>
              </w:r>
            </w:hyperlink>
            <w:r w:rsidR="00273BED" w:rsidRPr="000D1A13">
              <w:t xml:space="preserve"> </w:t>
            </w:r>
            <w:r w:rsidRPr="000D1A13">
              <w:t>Matrix)</w:t>
            </w:r>
          </w:p>
        </w:tc>
        <w:tc>
          <w:tcPr>
            <w:tcW w:w="3330" w:type="pct"/>
          </w:tcPr>
          <w:p w14:paraId="06C066AB" w14:textId="77777777" w:rsidR="00D55149" w:rsidRDefault="00D55149" w:rsidP="00E514FA">
            <w:r>
              <w:t>задаёт матрицу для выполнения операции</w:t>
            </w:r>
          </w:p>
        </w:tc>
      </w:tr>
      <w:tr w:rsidR="00D55149" w14:paraId="01436AC8" w14:textId="77777777" w:rsidTr="00E514FA">
        <w:tc>
          <w:tcPr>
            <w:tcW w:w="1670" w:type="pct"/>
          </w:tcPr>
          <w:p w14:paraId="1AB47CC6" w14:textId="77777777" w:rsidR="00D55149" w:rsidRPr="000D1A13" w:rsidRDefault="00D55149" w:rsidP="00E514FA">
            <w:r w:rsidRPr="000D1A13">
              <w:t>BasicOperation()</w:t>
            </w:r>
          </w:p>
        </w:tc>
        <w:tc>
          <w:tcPr>
            <w:tcW w:w="3330" w:type="pct"/>
          </w:tcPr>
          <w:p w14:paraId="19237B71" w14:textId="77777777" w:rsidR="00D55149" w:rsidRDefault="00D55149" w:rsidP="00E514FA">
            <w:r>
              <w:t>конструктор по умолчанию</w:t>
            </w:r>
          </w:p>
        </w:tc>
      </w:tr>
      <w:tr w:rsidR="00D55149" w14:paraId="51E9EB12" w14:textId="77777777" w:rsidTr="00E514FA">
        <w:tc>
          <w:tcPr>
            <w:tcW w:w="1670" w:type="pct"/>
          </w:tcPr>
          <w:p w14:paraId="12642E23" w14:textId="463A4163" w:rsidR="00D55149" w:rsidRPr="000D1A13" w:rsidRDefault="00D55149" w:rsidP="00E514FA">
            <w:r w:rsidRPr="000D1A13">
              <w:t>BasicOperation(</w:t>
            </w:r>
            <w:hyperlink w:anchor="_Matrix_1" w:history="1">
              <w:r w:rsidR="00273BED" w:rsidRPr="00273BED">
                <w:rPr>
                  <w:rStyle w:val="ac"/>
                </w:rPr>
                <w:t>Matrix</w:t>
              </w:r>
            </w:hyperlink>
            <w:r w:rsidR="00273BED" w:rsidRPr="000D1A13">
              <w:t xml:space="preserve"> </w:t>
            </w:r>
            <w:r w:rsidRPr="000D1A13">
              <w:t>Matrix)</w:t>
            </w:r>
          </w:p>
        </w:tc>
        <w:tc>
          <w:tcPr>
            <w:tcW w:w="3330" w:type="pct"/>
          </w:tcPr>
          <w:p w14:paraId="284AA007" w14:textId="77777777" w:rsidR="00D55149" w:rsidRDefault="00D55149" w:rsidP="00E514FA">
            <w:r>
              <w:t>конструктор, задающий матрицу для выполнения операции</w:t>
            </w:r>
          </w:p>
        </w:tc>
      </w:tr>
    </w:tbl>
    <w:p w14:paraId="15EBEE6A" w14:textId="77777777" w:rsidR="00D55149" w:rsidRDefault="00D55149" w:rsidP="00D55149"/>
    <w:p w14:paraId="2473095A" w14:textId="12344998" w:rsidR="00D64CB5" w:rsidRDefault="00D64CB5" w:rsidP="00306996">
      <w:pPr>
        <w:pStyle w:val="3"/>
      </w:pPr>
      <w:r w:rsidRPr="00D64CB5">
        <w:t>FindDeter</w:t>
      </w:r>
    </w:p>
    <w:p w14:paraId="7AF80948" w14:textId="4DBA1D23" w:rsidR="00D64CB5" w:rsidRDefault="00D64CB5" w:rsidP="008B0140">
      <w:r>
        <w:t xml:space="preserve">Класс операции нахождения определителя матрицы, производный от </w:t>
      </w:r>
      <w:hyperlink w:anchor="_BasicOperation_1" w:history="1">
        <w:r w:rsidR="0F9A3AA9" w:rsidRPr="00D55149">
          <w:rPr>
            <w:rStyle w:val="ac"/>
          </w:rPr>
          <w:t>BasicOperation</w:t>
        </w:r>
      </w:hyperlink>
      <w:r w:rsidR="0F9A3AA9">
        <w:t>.</w:t>
      </w:r>
      <w:r>
        <w:t xml:space="preserve"> Реализует интерфейс </w:t>
      </w:r>
      <w:hyperlink w:anchor="_IMatrixOperation_1" w:history="1">
        <w:r w:rsidR="0F9A3AA9" w:rsidRPr="00D55149">
          <w:rPr>
            <w:rStyle w:val="ac"/>
          </w:rPr>
          <w:t>IMatrixOperation</w:t>
        </w:r>
      </w:hyperlink>
      <w:r w:rsidR="0F9A3AA9">
        <w:t>.</w:t>
      </w:r>
      <w:hyperlink w:anchor="_BasicOperation" w:history="1"/>
      <w:hyperlink w:anchor="_IMatrixOperation" w:history="1"/>
    </w:p>
    <w:p w14:paraId="42C711B1" w14:textId="77777777" w:rsidR="00D64CB5" w:rsidRDefault="00D64CB5" w:rsidP="008B0140">
      <w:r>
        <w:t>Методы</w:t>
      </w:r>
    </w:p>
    <w:tbl>
      <w:tblPr>
        <w:tblStyle w:val="ab"/>
        <w:tblW w:w="0" w:type="auto"/>
        <w:tblLook w:val="04A0" w:firstRow="1" w:lastRow="0" w:firstColumn="1" w:lastColumn="0" w:noHBand="0" w:noVBand="1"/>
      </w:tblPr>
      <w:tblGrid>
        <w:gridCol w:w="2347"/>
        <w:gridCol w:w="6998"/>
      </w:tblGrid>
      <w:tr w:rsidR="00461A68" w14:paraId="358F7551" w14:textId="77777777" w:rsidTr="007F7ADE">
        <w:tc>
          <w:tcPr>
            <w:tcW w:w="0" w:type="auto"/>
          </w:tcPr>
          <w:p w14:paraId="1A7CD743" w14:textId="77777777" w:rsidR="00461A68" w:rsidRDefault="00461A68" w:rsidP="008B0140">
            <w:r w:rsidRPr="00461A68">
              <w:t>FindDeter()</w:t>
            </w:r>
          </w:p>
        </w:tc>
        <w:tc>
          <w:tcPr>
            <w:tcW w:w="0" w:type="auto"/>
          </w:tcPr>
          <w:p w14:paraId="425AEEFF" w14:textId="77777777" w:rsidR="00461A68" w:rsidRDefault="00461A68" w:rsidP="008B0140">
            <w:r>
              <w:t>конструктор по умолчанию</w:t>
            </w:r>
          </w:p>
        </w:tc>
      </w:tr>
      <w:tr w:rsidR="00461A68" w14:paraId="1E546D8D" w14:textId="77777777" w:rsidTr="007F7ADE">
        <w:tc>
          <w:tcPr>
            <w:tcW w:w="0" w:type="auto"/>
          </w:tcPr>
          <w:p w14:paraId="5B94859B" w14:textId="38FE788C" w:rsidR="00461A68" w:rsidRPr="000D1A13" w:rsidRDefault="00461A68" w:rsidP="008B0140">
            <w:r w:rsidRPr="00D64CB5">
              <w:t>FindDeter(</w:t>
            </w:r>
            <w:hyperlink w:anchor="_Matrix_1" w:history="1">
              <w:r w:rsidR="00273BED" w:rsidRPr="00273BED">
                <w:rPr>
                  <w:rStyle w:val="ac"/>
                </w:rPr>
                <w:t>Matrix</w:t>
              </w:r>
            </w:hyperlink>
            <w:r w:rsidR="00273BED" w:rsidRPr="000D1A13">
              <w:t xml:space="preserve"> </w:t>
            </w:r>
            <w:r w:rsidRPr="00D64CB5">
              <w:t>Matrix)</w:t>
            </w:r>
          </w:p>
        </w:tc>
        <w:tc>
          <w:tcPr>
            <w:tcW w:w="0" w:type="auto"/>
          </w:tcPr>
          <w:p w14:paraId="6BD67BB3" w14:textId="77777777" w:rsidR="00461A68" w:rsidRDefault="00461A68" w:rsidP="008B0140">
            <w:r>
              <w:t>конструктор, задающий матрицу для нахождения определителя</w:t>
            </w:r>
          </w:p>
        </w:tc>
      </w:tr>
      <w:tr w:rsidR="00461A68" w14:paraId="6E32D0AD" w14:textId="77777777" w:rsidTr="007F7ADE">
        <w:tc>
          <w:tcPr>
            <w:tcW w:w="0" w:type="auto"/>
          </w:tcPr>
          <w:p w14:paraId="27FB86E0" w14:textId="77777777" w:rsidR="00461A68" w:rsidRDefault="00461A68" w:rsidP="008B0140">
            <w:r w:rsidRPr="000D1A13">
              <w:t>Operate()</w:t>
            </w:r>
          </w:p>
        </w:tc>
        <w:tc>
          <w:tcPr>
            <w:tcW w:w="0" w:type="auto"/>
          </w:tcPr>
          <w:p w14:paraId="7772123E" w14:textId="77777777" w:rsidR="00461A68" w:rsidRDefault="00461A68" w:rsidP="008B0140">
            <w:r>
              <w:t>вычисляет определитель матрицы и возвращает его значение</w:t>
            </w:r>
          </w:p>
        </w:tc>
      </w:tr>
      <w:tr w:rsidR="00461A68" w14:paraId="7CDB120B" w14:textId="77777777" w:rsidTr="00461A68">
        <w:trPr>
          <w:trHeight w:val="619"/>
        </w:trPr>
        <w:tc>
          <w:tcPr>
            <w:tcW w:w="0" w:type="auto"/>
          </w:tcPr>
          <w:p w14:paraId="2E7C7C4D" w14:textId="77777777" w:rsidR="00461A68" w:rsidRDefault="00461A68" w:rsidP="008B0140">
            <w:r w:rsidRPr="000D1A13">
              <w:t>ToText()</w:t>
            </w:r>
          </w:p>
        </w:tc>
        <w:tc>
          <w:tcPr>
            <w:tcW w:w="0" w:type="auto"/>
          </w:tcPr>
          <w:p w14:paraId="78B96EC2" w14:textId="18426271" w:rsidR="00461A68" w:rsidRDefault="00461A68" w:rsidP="008B0140">
            <w:r>
              <w:t>возвращает текст, соответствующий заданию на нахождение определителя матрицы</w:t>
            </w:r>
          </w:p>
        </w:tc>
      </w:tr>
    </w:tbl>
    <w:p w14:paraId="24723B4A" w14:textId="03CD41A2" w:rsidR="00D64CB5" w:rsidRDefault="00D64CB5" w:rsidP="008B0140"/>
    <w:p w14:paraId="1939AFE1" w14:textId="77777777" w:rsidR="00461A68" w:rsidRDefault="00461A68" w:rsidP="00306996">
      <w:pPr>
        <w:pStyle w:val="3"/>
      </w:pPr>
      <w:r w:rsidRPr="00461A68">
        <w:t xml:space="preserve">Inverse </w:t>
      </w:r>
    </w:p>
    <w:p w14:paraId="00D01FF7" w14:textId="77777777" w:rsidR="00D55149" w:rsidRDefault="00461A68" w:rsidP="00D55149">
      <w:r>
        <w:t xml:space="preserve">Класс операции нахождения обратной матрицы, </w:t>
      </w:r>
      <w:r w:rsidR="00D55149">
        <w:t xml:space="preserve">производный от </w:t>
      </w:r>
      <w:hyperlink w:anchor="_BasicOperation_1" w:history="1">
        <w:r w:rsidR="00D55149" w:rsidRPr="00D55149">
          <w:rPr>
            <w:rStyle w:val="ac"/>
          </w:rPr>
          <w:t>BasicOperation</w:t>
        </w:r>
      </w:hyperlink>
      <w:r w:rsidR="00D55149">
        <w:t xml:space="preserve">. Реализует интерфейс </w:t>
      </w:r>
      <w:hyperlink w:anchor="_IMatrixOperation_1" w:history="1">
        <w:r w:rsidR="00D55149" w:rsidRPr="00D55149">
          <w:rPr>
            <w:rStyle w:val="ac"/>
          </w:rPr>
          <w:t>IMatrixOperation</w:t>
        </w:r>
      </w:hyperlink>
      <w:r w:rsidR="00D55149">
        <w:t>.</w:t>
      </w:r>
      <w:hyperlink w:anchor="_BasicOperation" w:history="1"/>
      <w:hyperlink w:anchor="_IMatrixOperation" w:history="1"/>
    </w:p>
    <w:p w14:paraId="4E6A40DA" w14:textId="768C1C8A" w:rsidR="00461A68" w:rsidRDefault="00461A68" w:rsidP="00D55149">
      <w:r>
        <w:t>Методы</w:t>
      </w:r>
    </w:p>
    <w:tbl>
      <w:tblPr>
        <w:tblStyle w:val="ab"/>
        <w:tblW w:w="0" w:type="auto"/>
        <w:tblLook w:val="04A0" w:firstRow="1" w:lastRow="0" w:firstColumn="1" w:lastColumn="0" w:noHBand="0" w:noVBand="1"/>
      </w:tblPr>
      <w:tblGrid>
        <w:gridCol w:w="2173"/>
        <w:gridCol w:w="7172"/>
      </w:tblGrid>
      <w:tr w:rsidR="00461A68" w14:paraId="0093E5F2" w14:textId="77777777" w:rsidTr="007F7ADE">
        <w:tc>
          <w:tcPr>
            <w:tcW w:w="0" w:type="auto"/>
          </w:tcPr>
          <w:p w14:paraId="5D46C508" w14:textId="1882F1C2" w:rsidR="00461A68" w:rsidRDefault="00461A68" w:rsidP="008B0140">
            <w:r w:rsidRPr="00461A68">
              <w:t>Inverse ()</w:t>
            </w:r>
          </w:p>
        </w:tc>
        <w:tc>
          <w:tcPr>
            <w:tcW w:w="0" w:type="auto"/>
          </w:tcPr>
          <w:p w14:paraId="7F01BBF0" w14:textId="77777777" w:rsidR="00461A68" w:rsidRDefault="00461A68" w:rsidP="008B0140">
            <w:r>
              <w:t>конструктор по умолчанию</w:t>
            </w:r>
          </w:p>
        </w:tc>
      </w:tr>
      <w:tr w:rsidR="00461A68" w14:paraId="53F76FB1" w14:textId="77777777" w:rsidTr="007F7ADE">
        <w:tc>
          <w:tcPr>
            <w:tcW w:w="0" w:type="auto"/>
          </w:tcPr>
          <w:p w14:paraId="44E91CDA" w14:textId="3459309C" w:rsidR="00461A68" w:rsidRPr="000D1A13" w:rsidRDefault="00461A68" w:rsidP="008B0140">
            <w:r w:rsidRPr="00461A68">
              <w:lastRenderedPageBreak/>
              <w:t xml:space="preserve">Inverse </w:t>
            </w:r>
            <w:r w:rsidRPr="00D64CB5">
              <w:t>(</w:t>
            </w:r>
            <w:hyperlink w:anchor="_Matrix_1" w:history="1">
              <w:r w:rsidR="00273BED" w:rsidRPr="00273BED">
                <w:rPr>
                  <w:rStyle w:val="ac"/>
                </w:rPr>
                <w:t>Matrix</w:t>
              </w:r>
            </w:hyperlink>
            <w:r w:rsidR="00273BED" w:rsidRPr="000D1A13">
              <w:t xml:space="preserve"> </w:t>
            </w:r>
            <w:r w:rsidRPr="00D64CB5">
              <w:t>Matrix)</w:t>
            </w:r>
          </w:p>
        </w:tc>
        <w:tc>
          <w:tcPr>
            <w:tcW w:w="0" w:type="auto"/>
          </w:tcPr>
          <w:p w14:paraId="3E04A9EB" w14:textId="6D6EB841" w:rsidR="00461A68" w:rsidRDefault="00461A68" w:rsidP="008B0140">
            <w:r>
              <w:t>конструктор, задающий матрицу для нахождения обратной матрицы</w:t>
            </w:r>
          </w:p>
        </w:tc>
      </w:tr>
      <w:tr w:rsidR="00461A68" w14:paraId="25EF7904" w14:textId="77777777" w:rsidTr="007F7ADE">
        <w:tc>
          <w:tcPr>
            <w:tcW w:w="0" w:type="auto"/>
          </w:tcPr>
          <w:p w14:paraId="5684B28A" w14:textId="77777777" w:rsidR="00461A68" w:rsidRDefault="00461A68" w:rsidP="008B0140">
            <w:r w:rsidRPr="000D1A13">
              <w:t>Operate()</w:t>
            </w:r>
          </w:p>
        </w:tc>
        <w:tc>
          <w:tcPr>
            <w:tcW w:w="0" w:type="auto"/>
          </w:tcPr>
          <w:p w14:paraId="3BC23EC9" w14:textId="637789E7" w:rsidR="00461A68" w:rsidRDefault="00461A68" w:rsidP="008B0140">
            <w:r>
              <w:t>вычисляет и возвращает матрицу, обратную данной</w:t>
            </w:r>
          </w:p>
        </w:tc>
      </w:tr>
      <w:tr w:rsidR="00461A68" w14:paraId="0D0A2629" w14:textId="77777777" w:rsidTr="007F7ADE">
        <w:trPr>
          <w:trHeight w:val="619"/>
        </w:trPr>
        <w:tc>
          <w:tcPr>
            <w:tcW w:w="0" w:type="auto"/>
          </w:tcPr>
          <w:p w14:paraId="6F0259AE" w14:textId="77777777" w:rsidR="00461A68" w:rsidRDefault="00461A68" w:rsidP="008B0140">
            <w:r w:rsidRPr="000D1A13">
              <w:t>ToText()</w:t>
            </w:r>
          </w:p>
        </w:tc>
        <w:tc>
          <w:tcPr>
            <w:tcW w:w="0" w:type="auto"/>
          </w:tcPr>
          <w:p w14:paraId="48375023" w14:textId="34BE591A" w:rsidR="00461A68" w:rsidRDefault="00461A68" w:rsidP="008B0140">
            <w:r>
              <w:t>возвращает текст, соответствующий заданию на нахождение обратной матрицы</w:t>
            </w:r>
          </w:p>
        </w:tc>
      </w:tr>
    </w:tbl>
    <w:p w14:paraId="5966A565" w14:textId="77777777" w:rsidR="00461A68" w:rsidRPr="007E7FCA" w:rsidRDefault="00461A68" w:rsidP="008B0140"/>
    <w:p w14:paraId="7142DA95" w14:textId="77777777" w:rsidR="00461A68" w:rsidRDefault="00461A68" w:rsidP="00306996">
      <w:pPr>
        <w:pStyle w:val="3"/>
      </w:pPr>
      <w:r w:rsidRPr="00461A68">
        <w:t>Transposition</w:t>
      </w:r>
    </w:p>
    <w:p w14:paraId="5AA4EE49" w14:textId="3A45C4F0" w:rsidR="00D55149" w:rsidRDefault="00461A68" w:rsidP="00D55149">
      <w:r>
        <w:t xml:space="preserve">Класс операции транспонирования матрицы, </w:t>
      </w:r>
      <w:r w:rsidR="00D55149">
        <w:t xml:space="preserve">производный от </w:t>
      </w:r>
      <w:hyperlink w:anchor="_BasicOperation_1" w:history="1">
        <w:r w:rsidR="00D55149" w:rsidRPr="00D55149">
          <w:rPr>
            <w:rStyle w:val="ac"/>
          </w:rPr>
          <w:t>BasicOperation</w:t>
        </w:r>
      </w:hyperlink>
      <w:r w:rsidR="00D55149">
        <w:t xml:space="preserve">. Реализует интерфейс </w:t>
      </w:r>
      <w:hyperlink w:anchor="_IMatrixOperation_1" w:history="1">
        <w:r w:rsidR="00D55149" w:rsidRPr="00D55149">
          <w:rPr>
            <w:rStyle w:val="ac"/>
          </w:rPr>
          <w:t>IMatrixOperation</w:t>
        </w:r>
      </w:hyperlink>
      <w:r w:rsidR="00D55149">
        <w:t>.</w:t>
      </w:r>
      <w:hyperlink w:anchor="_BasicOperation" w:history="1"/>
      <w:hyperlink w:anchor="_IMatrixOperation" w:history="1"/>
    </w:p>
    <w:p w14:paraId="73B3AF39" w14:textId="779260A2" w:rsidR="00461A68" w:rsidRDefault="00D55149" w:rsidP="008B0140">
      <w:r>
        <w:t xml:space="preserve"> </w:t>
      </w:r>
      <w:hyperlink w:anchor="_BasicOperation" w:history="1"/>
      <w:hyperlink w:anchor="_IMatrixOperation" w:history="1"/>
      <w:r w:rsidR="00461A68">
        <w:t>Методы</w:t>
      </w:r>
    </w:p>
    <w:tbl>
      <w:tblPr>
        <w:tblStyle w:val="ab"/>
        <w:tblW w:w="0" w:type="auto"/>
        <w:tblLook w:val="04A0" w:firstRow="1" w:lastRow="0" w:firstColumn="1" w:lastColumn="0" w:noHBand="0" w:noVBand="1"/>
      </w:tblPr>
      <w:tblGrid>
        <w:gridCol w:w="2676"/>
        <w:gridCol w:w="6669"/>
      </w:tblGrid>
      <w:tr w:rsidR="00461A68" w14:paraId="6735F3F9" w14:textId="77777777" w:rsidTr="007F7ADE">
        <w:tc>
          <w:tcPr>
            <w:tcW w:w="0" w:type="auto"/>
          </w:tcPr>
          <w:p w14:paraId="4F561824" w14:textId="0DEF30FD" w:rsidR="00461A68" w:rsidRDefault="00461A68" w:rsidP="008B0140">
            <w:r w:rsidRPr="00461A68">
              <w:t>Transposition ()</w:t>
            </w:r>
          </w:p>
        </w:tc>
        <w:tc>
          <w:tcPr>
            <w:tcW w:w="0" w:type="auto"/>
          </w:tcPr>
          <w:p w14:paraId="34E8EF6D" w14:textId="77777777" w:rsidR="00461A68" w:rsidRDefault="00461A68" w:rsidP="008B0140">
            <w:r>
              <w:t>конструктор по умолчанию</w:t>
            </w:r>
          </w:p>
        </w:tc>
      </w:tr>
      <w:tr w:rsidR="00461A68" w14:paraId="51EA50A7" w14:textId="77777777" w:rsidTr="007F7ADE">
        <w:tc>
          <w:tcPr>
            <w:tcW w:w="0" w:type="auto"/>
          </w:tcPr>
          <w:p w14:paraId="1BDD8D52" w14:textId="4BE4233C" w:rsidR="00461A68" w:rsidRPr="000D1A13" w:rsidRDefault="00461A68" w:rsidP="008B0140">
            <w:r w:rsidRPr="00461A68">
              <w:t xml:space="preserve">Transposition </w:t>
            </w:r>
            <w:r w:rsidRPr="00D64CB5">
              <w:t>(</w:t>
            </w:r>
            <w:hyperlink w:anchor="_Matrix_1" w:history="1">
              <w:r w:rsidR="00273BED" w:rsidRPr="00273BED">
                <w:rPr>
                  <w:rStyle w:val="ac"/>
                </w:rPr>
                <w:t>Matrix</w:t>
              </w:r>
            </w:hyperlink>
            <w:r w:rsidR="00273BED" w:rsidRPr="000D1A13">
              <w:t xml:space="preserve"> </w:t>
            </w:r>
            <w:r w:rsidRPr="00D64CB5">
              <w:t>Matrix)</w:t>
            </w:r>
          </w:p>
        </w:tc>
        <w:tc>
          <w:tcPr>
            <w:tcW w:w="0" w:type="auto"/>
          </w:tcPr>
          <w:p w14:paraId="1D8351EA" w14:textId="7D1B0085" w:rsidR="00461A68" w:rsidRDefault="00461A68" w:rsidP="008B0140">
            <w:r>
              <w:t>конструктор, задающий матрицу для транспонирования</w:t>
            </w:r>
          </w:p>
        </w:tc>
      </w:tr>
      <w:tr w:rsidR="00461A68" w14:paraId="5B9F675F" w14:textId="77777777" w:rsidTr="007F7ADE">
        <w:tc>
          <w:tcPr>
            <w:tcW w:w="0" w:type="auto"/>
          </w:tcPr>
          <w:p w14:paraId="2524FDEC" w14:textId="77777777" w:rsidR="00461A68" w:rsidRDefault="00461A68" w:rsidP="008B0140">
            <w:r w:rsidRPr="000D1A13">
              <w:t>Operate()</w:t>
            </w:r>
          </w:p>
        </w:tc>
        <w:tc>
          <w:tcPr>
            <w:tcW w:w="0" w:type="auto"/>
          </w:tcPr>
          <w:p w14:paraId="172E05C0" w14:textId="5AC0E6BF" w:rsidR="00461A68" w:rsidRDefault="00461A68" w:rsidP="008B0140">
            <w:r>
              <w:t>вычисляет и возвращает транспонированную матрицу</w:t>
            </w:r>
          </w:p>
        </w:tc>
      </w:tr>
      <w:tr w:rsidR="00461A68" w14:paraId="7B0ADD9B" w14:textId="77777777" w:rsidTr="007F7ADE">
        <w:trPr>
          <w:trHeight w:val="619"/>
        </w:trPr>
        <w:tc>
          <w:tcPr>
            <w:tcW w:w="0" w:type="auto"/>
          </w:tcPr>
          <w:p w14:paraId="0D4D9270" w14:textId="77777777" w:rsidR="00461A68" w:rsidRDefault="00461A68" w:rsidP="008B0140">
            <w:r w:rsidRPr="000D1A13">
              <w:t>ToText()</w:t>
            </w:r>
          </w:p>
        </w:tc>
        <w:tc>
          <w:tcPr>
            <w:tcW w:w="0" w:type="auto"/>
          </w:tcPr>
          <w:p w14:paraId="73F78DE1" w14:textId="4346A760" w:rsidR="00461A68" w:rsidRDefault="00461A68" w:rsidP="008B0140">
            <w:r>
              <w:t>возвращает текст, соответствующий заданию на транспонирование матрицы</w:t>
            </w:r>
          </w:p>
        </w:tc>
      </w:tr>
    </w:tbl>
    <w:p w14:paraId="6AE480A9" w14:textId="77777777" w:rsidR="00461A68" w:rsidRPr="007E7FCA" w:rsidRDefault="00461A68" w:rsidP="008B0140"/>
    <w:p w14:paraId="05DD0310" w14:textId="77777777" w:rsidR="00461A68" w:rsidRDefault="00461A68" w:rsidP="00306996">
      <w:pPr>
        <w:pStyle w:val="3"/>
      </w:pPr>
      <w:r>
        <w:t>GetRowCount</w:t>
      </w:r>
    </w:p>
    <w:p w14:paraId="54C2CD91" w14:textId="77777777" w:rsidR="00D55149" w:rsidRDefault="00461A68" w:rsidP="00D55149">
      <w:r>
        <w:t xml:space="preserve">Класс операции нахождения количества строк матрицы, </w:t>
      </w:r>
      <w:r w:rsidR="00D55149">
        <w:t xml:space="preserve">производный от </w:t>
      </w:r>
      <w:hyperlink w:anchor="_BasicOperation_1" w:history="1">
        <w:r w:rsidR="00D55149" w:rsidRPr="00D55149">
          <w:rPr>
            <w:rStyle w:val="ac"/>
          </w:rPr>
          <w:t>BasicOperation</w:t>
        </w:r>
      </w:hyperlink>
      <w:r w:rsidR="00D55149">
        <w:t xml:space="preserve">. Реализует интерфейс </w:t>
      </w:r>
      <w:hyperlink w:anchor="_IMatrixOperation_1" w:history="1">
        <w:r w:rsidR="00D55149" w:rsidRPr="00D55149">
          <w:rPr>
            <w:rStyle w:val="ac"/>
          </w:rPr>
          <w:t>IMatrixOperation</w:t>
        </w:r>
      </w:hyperlink>
      <w:r w:rsidR="00D55149">
        <w:t>.</w:t>
      </w:r>
      <w:hyperlink w:anchor="_BasicOperation" w:history="1"/>
      <w:hyperlink w:anchor="_IMatrixOperation" w:history="1"/>
    </w:p>
    <w:p w14:paraId="6D508736" w14:textId="6F1A570B" w:rsidR="00461A68" w:rsidRDefault="00461A68" w:rsidP="00D55149">
      <w:r>
        <w:t>Методы</w:t>
      </w:r>
    </w:p>
    <w:tbl>
      <w:tblPr>
        <w:tblStyle w:val="ab"/>
        <w:tblW w:w="0" w:type="auto"/>
        <w:tblLook w:val="04A0" w:firstRow="1" w:lastRow="0" w:firstColumn="1" w:lastColumn="0" w:noHBand="0" w:noVBand="1"/>
      </w:tblPr>
      <w:tblGrid>
        <w:gridCol w:w="2562"/>
        <w:gridCol w:w="6783"/>
      </w:tblGrid>
      <w:tr w:rsidR="00461A68" w14:paraId="0802C452" w14:textId="77777777" w:rsidTr="007F7ADE">
        <w:tc>
          <w:tcPr>
            <w:tcW w:w="0" w:type="auto"/>
          </w:tcPr>
          <w:p w14:paraId="456023B8" w14:textId="330648C5" w:rsidR="00461A68" w:rsidRDefault="00461A68" w:rsidP="008B0140">
            <w:r w:rsidRPr="00461A68">
              <w:t>GetRowCount ()</w:t>
            </w:r>
          </w:p>
        </w:tc>
        <w:tc>
          <w:tcPr>
            <w:tcW w:w="0" w:type="auto"/>
          </w:tcPr>
          <w:p w14:paraId="1447227D" w14:textId="77777777" w:rsidR="00461A68" w:rsidRDefault="00461A68" w:rsidP="008B0140">
            <w:r>
              <w:t>конструктор по умолчанию</w:t>
            </w:r>
          </w:p>
        </w:tc>
      </w:tr>
      <w:tr w:rsidR="00461A68" w14:paraId="191663AB" w14:textId="77777777" w:rsidTr="007F7ADE">
        <w:tc>
          <w:tcPr>
            <w:tcW w:w="0" w:type="auto"/>
          </w:tcPr>
          <w:p w14:paraId="6D322606" w14:textId="575F9A6C" w:rsidR="00461A68" w:rsidRPr="000D1A13" w:rsidRDefault="00461A68" w:rsidP="008B0140">
            <w:r w:rsidRPr="00461A68">
              <w:t xml:space="preserve">GetRowCount </w:t>
            </w:r>
            <w:r w:rsidRPr="00D64CB5">
              <w:t>(</w:t>
            </w:r>
            <w:hyperlink w:anchor="_Matrix_1" w:history="1">
              <w:r w:rsidR="00273BED" w:rsidRPr="00273BED">
                <w:rPr>
                  <w:rStyle w:val="ac"/>
                </w:rPr>
                <w:t>Matrix</w:t>
              </w:r>
            </w:hyperlink>
            <w:r w:rsidR="00273BED" w:rsidRPr="000D1A13">
              <w:t xml:space="preserve"> </w:t>
            </w:r>
            <w:r w:rsidRPr="00D64CB5">
              <w:t>Matrix)</w:t>
            </w:r>
          </w:p>
        </w:tc>
        <w:tc>
          <w:tcPr>
            <w:tcW w:w="0" w:type="auto"/>
          </w:tcPr>
          <w:p w14:paraId="37E9A2C6" w14:textId="69431EE5" w:rsidR="00461A68" w:rsidRDefault="00461A68" w:rsidP="008B0140">
            <w:r>
              <w:t>конструктор, задающий матрицу для нахождения количества строк</w:t>
            </w:r>
          </w:p>
        </w:tc>
      </w:tr>
      <w:tr w:rsidR="00461A68" w14:paraId="254E4CFE" w14:textId="77777777" w:rsidTr="007F7ADE">
        <w:tc>
          <w:tcPr>
            <w:tcW w:w="0" w:type="auto"/>
          </w:tcPr>
          <w:p w14:paraId="0AFA5384" w14:textId="77777777" w:rsidR="00461A68" w:rsidRDefault="00461A68" w:rsidP="008B0140">
            <w:r w:rsidRPr="000D1A13">
              <w:t>Operate()</w:t>
            </w:r>
          </w:p>
        </w:tc>
        <w:tc>
          <w:tcPr>
            <w:tcW w:w="0" w:type="auto"/>
          </w:tcPr>
          <w:p w14:paraId="4062B1DD" w14:textId="3E9EDA1F" w:rsidR="00461A68" w:rsidRDefault="00461A68" w:rsidP="008B0140">
            <w:r>
              <w:t>возвращает количество строк матрицы</w:t>
            </w:r>
          </w:p>
        </w:tc>
      </w:tr>
      <w:tr w:rsidR="00461A68" w14:paraId="0A627A85" w14:textId="77777777" w:rsidTr="007F7ADE">
        <w:trPr>
          <w:trHeight w:val="619"/>
        </w:trPr>
        <w:tc>
          <w:tcPr>
            <w:tcW w:w="0" w:type="auto"/>
          </w:tcPr>
          <w:p w14:paraId="47EC80B8" w14:textId="77777777" w:rsidR="00461A68" w:rsidRDefault="00461A68" w:rsidP="008B0140">
            <w:r w:rsidRPr="000D1A13">
              <w:t>ToText()</w:t>
            </w:r>
          </w:p>
        </w:tc>
        <w:tc>
          <w:tcPr>
            <w:tcW w:w="0" w:type="auto"/>
          </w:tcPr>
          <w:p w14:paraId="5712E184" w14:textId="0428E829" w:rsidR="00461A68" w:rsidRDefault="00461A68" w:rsidP="008B0140">
            <w:r>
              <w:t>возвращает текст, соответствующий заданию на нахождение количества строк матрицы</w:t>
            </w:r>
          </w:p>
        </w:tc>
      </w:tr>
    </w:tbl>
    <w:p w14:paraId="7F02F390" w14:textId="77777777" w:rsidR="00461A68" w:rsidRPr="007E7FCA" w:rsidRDefault="00461A68" w:rsidP="008B0140"/>
    <w:p w14:paraId="42D2B96D" w14:textId="77777777" w:rsidR="00461A68" w:rsidRDefault="00461A68" w:rsidP="00306996">
      <w:pPr>
        <w:pStyle w:val="3"/>
      </w:pPr>
      <w:r>
        <w:t>GetColumnCout</w:t>
      </w:r>
    </w:p>
    <w:p w14:paraId="7EA456E9" w14:textId="77777777" w:rsidR="00D55149" w:rsidRDefault="00461A68" w:rsidP="00D55149">
      <w:r>
        <w:t xml:space="preserve">Класс операции нахождения количества столбцов матрицы, </w:t>
      </w:r>
      <w:r w:rsidR="00D55149">
        <w:t xml:space="preserve">производный от </w:t>
      </w:r>
      <w:hyperlink w:anchor="_BasicOperation_1" w:history="1">
        <w:r w:rsidR="00D55149" w:rsidRPr="00D55149">
          <w:rPr>
            <w:rStyle w:val="ac"/>
          </w:rPr>
          <w:t>BasicOperation</w:t>
        </w:r>
      </w:hyperlink>
      <w:r w:rsidR="00D55149">
        <w:t xml:space="preserve">. Реализует интерфейс </w:t>
      </w:r>
      <w:hyperlink w:anchor="_IMatrixOperation_1" w:history="1">
        <w:r w:rsidR="00D55149" w:rsidRPr="00D55149">
          <w:rPr>
            <w:rStyle w:val="ac"/>
          </w:rPr>
          <w:t>IMatrixOperation</w:t>
        </w:r>
      </w:hyperlink>
      <w:r w:rsidR="00D55149">
        <w:t>.</w:t>
      </w:r>
      <w:hyperlink w:anchor="_BasicOperation" w:history="1"/>
      <w:hyperlink w:anchor="_IMatrixOperation" w:history="1"/>
    </w:p>
    <w:p w14:paraId="34D5D5F4" w14:textId="109DAFA0" w:rsidR="00461A68" w:rsidRDefault="00461A68" w:rsidP="00D55149">
      <w:r>
        <w:t>Методы</w:t>
      </w:r>
    </w:p>
    <w:tbl>
      <w:tblPr>
        <w:tblStyle w:val="ab"/>
        <w:tblW w:w="0" w:type="auto"/>
        <w:tblLook w:val="04A0" w:firstRow="1" w:lastRow="0" w:firstColumn="1" w:lastColumn="0" w:noHBand="0" w:noVBand="1"/>
      </w:tblPr>
      <w:tblGrid>
        <w:gridCol w:w="2676"/>
        <w:gridCol w:w="6669"/>
      </w:tblGrid>
      <w:tr w:rsidR="00461A68" w14:paraId="1E6D0148" w14:textId="77777777" w:rsidTr="007F7ADE">
        <w:tc>
          <w:tcPr>
            <w:tcW w:w="0" w:type="auto"/>
          </w:tcPr>
          <w:p w14:paraId="0A7DB18F" w14:textId="7C95187B" w:rsidR="00461A68" w:rsidRDefault="00461A68" w:rsidP="008B0140">
            <w:r w:rsidRPr="00461A68">
              <w:t>GetColumnCout ()</w:t>
            </w:r>
          </w:p>
        </w:tc>
        <w:tc>
          <w:tcPr>
            <w:tcW w:w="0" w:type="auto"/>
          </w:tcPr>
          <w:p w14:paraId="13116C1B" w14:textId="77777777" w:rsidR="00461A68" w:rsidRDefault="00461A68" w:rsidP="008B0140">
            <w:r>
              <w:t>конструктор по умолчанию</w:t>
            </w:r>
          </w:p>
        </w:tc>
      </w:tr>
      <w:tr w:rsidR="00461A68" w14:paraId="23A33C40" w14:textId="77777777" w:rsidTr="007F7ADE">
        <w:tc>
          <w:tcPr>
            <w:tcW w:w="0" w:type="auto"/>
          </w:tcPr>
          <w:p w14:paraId="56D6E6D8" w14:textId="42658667" w:rsidR="00461A68" w:rsidRPr="000D1A13" w:rsidRDefault="00461A68" w:rsidP="008B0140">
            <w:r w:rsidRPr="00461A68">
              <w:t xml:space="preserve">GetColumnCout </w:t>
            </w:r>
            <w:r w:rsidRPr="00D64CB5">
              <w:t>(</w:t>
            </w:r>
            <w:hyperlink w:anchor="_Matrix_1" w:history="1">
              <w:r w:rsidR="00273BED" w:rsidRPr="00273BED">
                <w:rPr>
                  <w:rStyle w:val="ac"/>
                </w:rPr>
                <w:t>Matrix</w:t>
              </w:r>
            </w:hyperlink>
            <w:r w:rsidR="00273BED" w:rsidRPr="000D1A13">
              <w:t xml:space="preserve"> </w:t>
            </w:r>
            <w:r w:rsidRPr="00D64CB5">
              <w:t>Matrix)</w:t>
            </w:r>
          </w:p>
        </w:tc>
        <w:tc>
          <w:tcPr>
            <w:tcW w:w="0" w:type="auto"/>
          </w:tcPr>
          <w:p w14:paraId="0D62D572" w14:textId="14C6D273" w:rsidR="00461A68" w:rsidRDefault="00461A68" w:rsidP="008B0140">
            <w:r>
              <w:t>конструктор, задающий матрицу для нахождения количества столбцов</w:t>
            </w:r>
          </w:p>
        </w:tc>
      </w:tr>
      <w:tr w:rsidR="00461A68" w14:paraId="600BEEBB" w14:textId="77777777" w:rsidTr="007F7ADE">
        <w:tc>
          <w:tcPr>
            <w:tcW w:w="0" w:type="auto"/>
          </w:tcPr>
          <w:p w14:paraId="484B21D1" w14:textId="77777777" w:rsidR="00461A68" w:rsidRDefault="00461A68" w:rsidP="008B0140">
            <w:r w:rsidRPr="000D1A13">
              <w:t>Operate()</w:t>
            </w:r>
          </w:p>
        </w:tc>
        <w:tc>
          <w:tcPr>
            <w:tcW w:w="0" w:type="auto"/>
          </w:tcPr>
          <w:p w14:paraId="055D1C1B" w14:textId="2CAC6EC3" w:rsidR="00461A68" w:rsidRDefault="00461A68" w:rsidP="008B0140">
            <w:r>
              <w:t>возвращает количество столбцов матрицы</w:t>
            </w:r>
          </w:p>
        </w:tc>
      </w:tr>
      <w:tr w:rsidR="00461A68" w14:paraId="771B455A" w14:textId="77777777" w:rsidTr="007F7ADE">
        <w:trPr>
          <w:trHeight w:val="619"/>
        </w:trPr>
        <w:tc>
          <w:tcPr>
            <w:tcW w:w="0" w:type="auto"/>
          </w:tcPr>
          <w:p w14:paraId="44D25B3E" w14:textId="77777777" w:rsidR="00461A68" w:rsidRDefault="00461A68" w:rsidP="008B0140">
            <w:r w:rsidRPr="000D1A13">
              <w:t>ToText()</w:t>
            </w:r>
          </w:p>
        </w:tc>
        <w:tc>
          <w:tcPr>
            <w:tcW w:w="0" w:type="auto"/>
          </w:tcPr>
          <w:p w14:paraId="55033529" w14:textId="28EAC173" w:rsidR="00461A68" w:rsidRDefault="00461A68" w:rsidP="008B0140">
            <w:r>
              <w:t>возвращает текст, соответствующий заданию на нахождение количества столбцов матрицы</w:t>
            </w:r>
          </w:p>
        </w:tc>
      </w:tr>
    </w:tbl>
    <w:p w14:paraId="72F377F9" w14:textId="77777777" w:rsidR="00461A68" w:rsidRPr="007E7FCA" w:rsidRDefault="00461A68" w:rsidP="008B0140"/>
    <w:p w14:paraId="0B2FEA4D" w14:textId="77777777" w:rsidR="00461A68" w:rsidRDefault="00461A68" w:rsidP="00306996">
      <w:pPr>
        <w:pStyle w:val="3"/>
      </w:pPr>
      <w:r w:rsidRPr="00461A68">
        <w:t>GetElement</w:t>
      </w:r>
    </w:p>
    <w:p w14:paraId="4C82C783" w14:textId="77777777" w:rsidR="00D55149" w:rsidRDefault="00461A68" w:rsidP="00D55149">
      <w:r>
        <w:t xml:space="preserve">Класс операции выбора фрагмента матрицы, </w:t>
      </w:r>
      <w:r w:rsidR="00D55149">
        <w:t xml:space="preserve">производный от </w:t>
      </w:r>
      <w:hyperlink w:anchor="_BasicOperation_1" w:history="1">
        <w:r w:rsidR="00D55149" w:rsidRPr="00D55149">
          <w:rPr>
            <w:rStyle w:val="ac"/>
          </w:rPr>
          <w:t>BasicOperation</w:t>
        </w:r>
      </w:hyperlink>
      <w:r w:rsidR="00D55149">
        <w:t xml:space="preserve">. Реализует интерфейс </w:t>
      </w:r>
      <w:hyperlink w:anchor="_IMatrixOperation_1" w:history="1">
        <w:r w:rsidR="00D55149" w:rsidRPr="00D55149">
          <w:rPr>
            <w:rStyle w:val="ac"/>
          </w:rPr>
          <w:t>IMatrixOperation</w:t>
        </w:r>
      </w:hyperlink>
      <w:r w:rsidR="00D55149">
        <w:t>.</w:t>
      </w:r>
      <w:hyperlink w:anchor="_BasicOperation" w:history="1"/>
      <w:hyperlink w:anchor="_IMatrixOperation" w:history="1"/>
    </w:p>
    <w:p w14:paraId="2B128C85" w14:textId="26C34874" w:rsidR="00461A68" w:rsidRDefault="00461A68" w:rsidP="00D55149">
      <w:r>
        <w:t>Атрибуты</w:t>
      </w:r>
    </w:p>
    <w:tbl>
      <w:tblPr>
        <w:tblStyle w:val="ab"/>
        <w:tblW w:w="5000" w:type="pct"/>
        <w:tblLook w:val="04A0" w:firstRow="1" w:lastRow="0" w:firstColumn="1" w:lastColumn="0" w:noHBand="0" w:noVBand="1"/>
      </w:tblPr>
      <w:tblGrid>
        <w:gridCol w:w="1235"/>
        <w:gridCol w:w="1856"/>
        <w:gridCol w:w="6254"/>
      </w:tblGrid>
      <w:tr w:rsidR="007F7ADE" w:rsidRPr="007F7ADE" w14:paraId="316949AD" w14:textId="77777777" w:rsidTr="007F7ADE">
        <w:tc>
          <w:tcPr>
            <w:tcW w:w="661" w:type="pct"/>
          </w:tcPr>
          <w:p w14:paraId="293B6BAD" w14:textId="21F8ADA9" w:rsidR="00461A68" w:rsidRPr="007F7ADE" w:rsidRDefault="00461A68" w:rsidP="008B0140">
            <w:r w:rsidRPr="007F7ADE">
              <w:lastRenderedPageBreak/>
              <w:t>Selector</w:t>
            </w:r>
          </w:p>
        </w:tc>
        <w:tc>
          <w:tcPr>
            <w:tcW w:w="993" w:type="pct"/>
          </w:tcPr>
          <w:p w14:paraId="679E8BE9" w14:textId="66D54A5D" w:rsidR="00461A68" w:rsidRPr="007F7ADE" w:rsidRDefault="00882C48" w:rsidP="008B0140">
            <w:hyperlink w:anchor="_IAreaSelector" w:history="1">
              <w:r w:rsidR="00461A68" w:rsidRPr="0090068A">
                <w:rPr>
                  <w:rStyle w:val="ac"/>
                </w:rPr>
                <w:t>IAreaSelector</w:t>
              </w:r>
            </w:hyperlink>
          </w:p>
        </w:tc>
        <w:tc>
          <w:tcPr>
            <w:tcW w:w="3345" w:type="pct"/>
          </w:tcPr>
          <w:p w14:paraId="486A4F19" w14:textId="6AA79B87" w:rsidR="00461A68" w:rsidRPr="007F7ADE" w:rsidRDefault="007F7ADE" w:rsidP="008B0140">
            <w:r>
              <w:t xml:space="preserve">селектор – </w:t>
            </w:r>
            <w:r w:rsidRPr="007F7ADE">
              <w:t>определяет фрагмент, извлекаемый из матрицы</w:t>
            </w:r>
          </w:p>
        </w:tc>
      </w:tr>
      <w:tr w:rsidR="007F7ADE" w:rsidRPr="007F7ADE" w14:paraId="217E014D" w14:textId="77777777" w:rsidTr="007F7ADE">
        <w:tc>
          <w:tcPr>
            <w:tcW w:w="661" w:type="pct"/>
          </w:tcPr>
          <w:p w14:paraId="2F3C324A" w14:textId="05BA1209" w:rsidR="00461A68" w:rsidRPr="007F7ADE" w:rsidRDefault="00461A68" w:rsidP="008B0140">
            <w:r w:rsidRPr="007F7ADE">
              <w:t>OutText</w:t>
            </w:r>
          </w:p>
        </w:tc>
        <w:tc>
          <w:tcPr>
            <w:tcW w:w="993" w:type="pct"/>
          </w:tcPr>
          <w:p w14:paraId="3361FC74" w14:textId="474C54BA" w:rsidR="00461A68" w:rsidRPr="007F7ADE" w:rsidRDefault="00461A68" w:rsidP="008B0140">
            <w:r w:rsidRPr="007F7ADE">
              <w:t>string</w:t>
            </w:r>
          </w:p>
        </w:tc>
        <w:tc>
          <w:tcPr>
            <w:tcW w:w="3345" w:type="pct"/>
          </w:tcPr>
          <w:p w14:paraId="511EB120" w14:textId="047090B2" w:rsidR="00461A68" w:rsidRPr="007F7ADE" w:rsidRDefault="007F7ADE" w:rsidP="008B0140">
            <w:r w:rsidRPr="007F7ADE">
              <w:t>строка с текстом задания</w:t>
            </w:r>
          </w:p>
        </w:tc>
      </w:tr>
    </w:tbl>
    <w:p w14:paraId="48587E11" w14:textId="77777777" w:rsidR="00461A68" w:rsidRDefault="00461A68" w:rsidP="008B0140"/>
    <w:p w14:paraId="2FF745C1" w14:textId="01A5952D" w:rsidR="00461A68" w:rsidRDefault="00461A68" w:rsidP="008B0140">
      <w:r>
        <w:t>Методы</w:t>
      </w:r>
    </w:p>
    <w:tbl>
      <w:tblPr>
        <w:tblStyle w:val="ab"/>
        <w:tblW w:w="0" w:type="auto"/>
        <w:tblLook w:val="04A0" w:firstRow="1" w:lastRow="0" w:firstColumn="1" w:lastColumn="0" w:noHBand="0" w:noVBand="1"/>
      </w:tblPr>
      <w:tblGrid>
        <w:gridCol w:w="3729"/>
        <w:gridCol w:w="5616"/>
      </w:tblGrid>
      <w:tr w:rsidR="00461A68" w14:paraId="4DEF14CF" w14:textId="77777777" w:rsidTr="007F7ADE">
        <w:tc>
          <w:tcPr>
            <w:tcW w:w="0" w:type="auto"/>
          </w:tcPr>
          <w:p w14:paraId="3C3BB72F" w14:textId="2AC504CC" w:rsidR="00461A68" w:rsidRDefault="007F7ADE" w:rsidP="008B0140">
            <w:r w:rsidRPr="007F7ADE">
              <w:t xml:space="preserve">GetElement </w:t>
            </w:r>
            <w:r w:rsidR="00461A68" w:rsidRPr="00461A68">
              <w:t>()</w:t>
            </w:r>
          </w:p>
        </w:tc>
        <w:tc>
          <w:tcPr>
            <w:tcW w:w="0" w:type="auto"/>
          </w:tcPr>
          <w:p w14:paraId="59EF5725" w14:textId="77777777" w:rsidR="00461A68" w:rsidRDefault="00461A68" w:rsidP="008B0140">
            <w:r>
              <w:t>конструктор по умолчанию</w:t>
            </w:r>
          </w:p>
        </w:tc>
      </w:tr>
      <w:tr w:rsidR="00461A68" w14:paraId="37165491" w14:textId="77777777" w:rsidTr="007F7ADE">
        <w:tc>
          <w:tcPr>
            <w:tcW w:w="0" w:type="auto"/>
          </w:tcPr>
          <w:p w14:paraId="67FE3864" w14:textId="077E9889" w:rsidR="00461A68" w:rsidRPr="000D1A13" w:rsidRDefault="007F7ADE" w:rsidP="008B0140">
            <w:r w:rsidRPr="007F7ADE">
              <w:t>GetElement(</w:t>
            </w:r>
            <w:hyperlink w:anchor="_IAreaSelector" w:history="1">
              <w:r w:rsidR="0090068A" w:rsidRPr="0090068A">
                <w:rPr>
                  <w:rStyle w:val="ac"/>
                </w:rPr>
                <w:t>IAreaSelector</w:t>
              </w:r>
            </w:hyperlink>
            <w:r w:rsidR="0090068A">
              <w:t xml:space="preserve"> </w:t>
            </w:r>
            <w:r w:rsidRPr="007F7ADE">
              <w:t>Selector, Matrix Matrix)</w:t>
            </w:r>
          </w:p>
        </w:tc>
        <w:tc>
          <w:tcPr>
            <w:tcW w:w="0" w:type="auto"/>
          </w:tcPr>
          <w:p w14:paraId="1EC64373" w14:textId="56B1CCA4" w:rsidR="00461A68" w:rsidRDefault="00461A68" w:rsidP="008B0140">
            <w:r>
              <w:t xml:space="preserve">конструктор, задающий </w:t>
            </w:r>
            <w:r w:rsidR="007F7ADE">
              <w:t xml:space="preserve">селектор и </w:t>
            </w:r>
            <w:r>
              <w:t xml:space="preserve">матрицу для </w:t>
            </w:r>
            <w:r w:rsidR="007F7ADE">
              <w:t>выбора фрагмента</w:t>
            </w:r>
          </w:p>
        </w:tc>
      </w:tr>
      <w:tr w:rsidR="007F7ADE" w14:paraId="2B5370C8" w14:textId="77777777" w:rsidTr="007F7ADE">
        <w:tc>
          <w:tcPr>
            <w:tcW w:w="0" w:type="auto"/>
          </w:tcPr>
          <w:p w14:paraId="0F163DCC" w14:textId="5775EA5C" w:rsidR="007F7ADE" w:rsidRPr="007F7ADE" w:rsidRDefault="007F7ADE" w:rsidP="008B0140">
            <w:r w:rsidRPr="007F7ADE">
              <w:t>GetElement(</w:t>
            </w:r>
            <w:hyperlink w:anchor="_Matrix_1" w:history="1">
              <w:r w:rsidR="00273BED" w:rsidRPr="00273BED">
                <w:rPr>
                  <w:rStyle w:val="ac"/>
                </w:rPr>
                <w:t>Matrix</w:t>
              </w:r>
            </w:hyperlink>
            <w:r w:rsidR="00273BED" w:rsidRPr="000D1A13">
              <w:t xml:space="preserve"> </w:t>
            </w:r>
            <w:r w:rsidRPr="007F7ADE">
              <w:t>Matrix)</w:t>
            </w:r>
          </w:p>
        </w:tc>
        <w:tc>
          <w:tcPr>
            <w:tcW w:w="0" w:type="auto"/>
          </w:tcPr>
          <w:p w14:paraId="634D661E" w14:textId="77DC3C1C" w:rsidR="007F7ADE" w:rsidRDefault="007F7ADE" w:rsidP="008B0140">
            <w:r>
              <w:t>конструктор, задающий матрицу для выбора фрагмента и создающий селектор случайным образом</w:t>
            </w:r>
          </w:p>
        </w:tc>
      </w:tr>
      <w:tr w:rsidR="00461A68" w14:paraId="3A023999" w14:textId="77777777" w:rsidTr="007F7ADE">
        <w:tc>
          <w:tcPr>
            <w:tcW w:w="0" w:type="auto"/>
          </w:tcPr>
          <w:p w14:paraId="6EB70495" w14:textId="77777777" w:rsidR="00461A68" w:rsidRDefault="00461A68" w:rsidP="008B0140">
            <w:r w:rsidRPr="000D1A13">
              <w:t>Operate()</w:t>
            </w:r>
          </w:p>
        </w:tc>
        <w:tc>
          <w:tcPr>
            <w:tcW w:w="0" w:type="auto"/>
          </w:tcPr>
          <w:p w14:paraId="7E37B406" w14:textId="77777777" w:rsidR="00461A68" w:rsidRDefault="00461A68" w:rsidP="008B0140">
            <w:r>
              <w:t>возвращает количество столбцов матрицы</w:t>
            </w:r>
          </w:p>
        </w:tc>
      </w:tr>
      <w:tr w:rsidR="00461A68" w14:paraId="349B7BFD" w14:textId="77777777" w:rsidTr="007F7ADE">
        <w:trPr>
          <w:trHeight w:val="619"/>
        </w:trPr>
        <w:tc>
          <w:tcPr>
            <w:tcW w:w="0" w:type="auto"/>
          </w:tcPr>
          <w:p w14:paraId="02688052" w14:textId="77777777" w:rsidR="00461A68" w:rsidRDefault="00461A68" w:rsidP="008B0140">
            <w:r w:rsidRPr="000D1A13">
              <w:t>ToText()</w:t>
            </w:r>
          </w:p>
        </w:tc>
        <w:tc>
          <w:tcPr>
            <w:tcW w:w="0" w:type="auto"/>
          </w:tcPr>
          <w:p w14:paraId="7E0F862E" w14:textId="77777777" w:rsidR="00461A68" w:rsidRDefault="00461A68" w:rsidP="008B0140">
            <w:r>
              <w:t>возвращает текст, соответствующий заданию на нахождение количества столбцов матрицы</w:t>
            </w:r>
          </w:p>
        </w:tc>
      </w:tr>
    </w:tbl>
    <w:p w14:paraId="745B9740" w14:textId="50BE4F7D" w:rsidR="00461A68" w:rsidRDefault="00461A68" w:rsidP="008B0140"/>
    <w:p w14:paraId="085B3ED9" w14:textId="4A95DC80" w:rsidR="00204526" w:rsidRDefault="00204526" w:rsidP="00306996">
      <w:pPr>
        <w:pStyle w:val="3"/>
      </w:pPr>
      <w:r w:rsidRPr="00204526">
        <w:t>MatrixCalculator</w:t>
      </w:r>
    </w:p>
    <w:p w14:paraId="7D1CD132" w14:textId="77777777" w:rsidR="00D55149" w:rsidRDefault="00204526" w:rsidP="00D55149">
      <w:r>
        <w:t>Класс операции вычисления зн</w:t>
      </w:r>
      <w:r w:rsidRPr="00204526">
        <w:t>ач</w:t>
      </w:r>
      <w:r>
        <w:t xml:space="preserve">ения, </w:t>
      </w:r>
      <w:r w:rsidR="00D55149">
        <w:t xml:space="preserve">производный от </w:t>
      </w:r>
      <w:hyperlink w:anchor="_BasicOperation_1" w:history="1">
        <w:r w:rsidR="00D55149" w:rsidRPr="00D55149">
          <w:rPr>
            <w:rStyle w:val="ac"/>
          </w:rPr>
          <w:t>BasicOperation</w:t>
        </w:r>
      </w:hyperlink>
      <w:r w:rsidR="00D55149">
        <w:t xml:space="preserve">. Реализует интерфейс </w:t>
      </w:r>
      <w:hyperlink w:anchor="_IMatrixOperation_1" w:history="1">
        <w:r w:rsidR="00D55149" w:rsidRPr="00D55149">
          <w:rPr>
            <w:rStyle w:val="ac"/>
          </w:rPr>
          <w:t>IMatrixOperation</w:t>
        </w:r>
      </w:hyperlink>
      <w:r w:rsidR="00D55149">
        <w:t>.</w:t>
      </w:r>
      <w:hyperlink w:anchor="_BasicOperation" w:history="1"/>
      <w:hyperlink w:anchor="_IMatrixOperation" w:history="1"/>
    </w:p>
    <w:p w14:paraId="5CC74AD2" w14:textId="4168FFB9" w:rsidR="00204526" w:rsidRDefault="00204526" w:rsidP="00D55149">
      <w:r>
        <w:t>Атрибуты</w:t>
      </w:r>
    </w:p>
    <w:tbl>
      <w:tblPr>
        <w:tblStyle w:val="ab"/>
        <w:tblW w:w="5000" w:type="pct"/>
        <w:tblLook w:val="04A0" w:firstRow="1" w:lastRow="0" w:firstColumn="1" w:lastColumn="0" w:noHBand="0" w:noVBand="1"/>
      </w:tblPr>
      <w:tblGrid>
        <w:gridCol w:w="1365"/>
        <w:gridCol w:w="1791"/>
        <w:gridCol w:w="6189"/>
      </w:tblGrid>
      <w:tr w:rsidR="00204526" w:rsidRPr="00204526" w14:paraId="01ACA8BB" w14:textId="77777777" w:rsidTr="002219BA">
        <w:tc>
          <w:tcPr>
            <w:tcW w:w="661" w:type="pct"/>
          </w:tcPr>
          <w:p w14:paraId="648E4BF4" w14:textId="38E25613" w:rsidR="00204526" w:rsidRPr="00204526" w:rsidRDefault="00204526" w:rsidP="008B0140">
            <w:r w:rsidRPr="00204526">
              <w:t>AreaSelector</w:t>
            </w:r>
          </w:p>
        </w:tc>
        <w:tc>
          <w:tcPr>
            <w:tcW w:w="993" w:type="pct"/>
          </w:tcPr>
          <w:p w14:paraId="4204BE89" w14:textId="768311FA" w:rsidR="00204526" w:rsidRPr="00204526" w:rsidRDefault="00882C48" w:rsidP="008B0140">
            <w:hyperlink w:anchor="_IAreaSelector" w:history="1">
              <w:r w:rsidR="0090068A" w:rsidRPr="0090068A">
                <w:rPr>
                  <w:rStyle w:val="ac"/>
                </w:rPr>
                <w:t>IAreaSelector</w:t>
              </w:r>
            </w:hyperlink>
          </w:p>
        </w:tc>
        <w:tc>
          <w:tcPr>
            <w:tcW w:w="3345" w:type="pct"/>
          </w:tcPr>
          <w:p w14:paraId="4B0E6104" w14:textId="0F3D1451" w:rsidR="00204526" w:rsidRPr="00204526" w:rsidRDefault="00204526" w:rsidP="008B0140">
            <w:r>
              <w:t>селектор,</w:t>
            </w:r>
            <w:r w:rsidRPr="00204526">
              <w:t xml:space="preserve"> </w:t>
            </w:r>
            <w:r>
              <w:t>определяющий</w:t>
            </w:r>
            <w:r w:rsidRPr="00204526">
              <w:t xml:space="preserve"> фрагмент, извлекаемый из матрицы</w:t>
            </w:r>
          </w:p>
        </w:tc>
      </w:tr>
      <w:tr w:rsidR="00204526" w:rsidRPr="00204526" w14:paraId="161BE8F6" w14:textId="77777777" w:rsidTr="002219BA">
        <w:tc>
          <w:tcPr>
            <w:tcW w:w="661" w:type="pct"/>
          </w:tcPr>
          <w:p w14:paraId="57D1ABFB" w14:textId="2EE198B3" w:rsidR="00204526" w:rsidRPr="00204526" w:rsidRDefault="00204526" w:rsidP="008B0140">
            <w:r w:rsidRPr="00204526">
              <w:t>SetSelector</w:t>
            </w:r>
          </w:p>
        </w:tc>
        <w:tc>
          <w:tcPr>
            <w:tcW w:w="993" w:type="pct"/>
          </w:tcPr>
          <w:p w14:paraId="21BF8FCF" w14:textId="108CB18A" w:rsidR="00204526" w:rsidRPr="00204526" w:rsidRDefault="00882C48" w:rsidP="008B0140">
            <w:hyperlink w:anchor="_ISetSelector_1" w:history="1">
              <w:r w:rsidR="0090068A" w:rsidRPr="0090068A">
                <w:rPr>
                  <w:rStyle w:val="ac"/>
                </w:rPr>
                <w:t>ISetSelector</w:t>
              </w:r>
            </w:hyperlink>
          </w:p>
        </w:tc>
        <w:tc>
          <w:tcPr>
            <w:tcW w:w="3345" w:type="pct"/>
          </w:tcPr>
          <w:p w14:paraId="4CFCB797" w14:textId="6656DCE5" w:rsidR="00204526" w:rsidRPr="00204526" w:rsidRDefault="00204526" w:rsidP="008B0140">
            <w:r>
              <w:t>селектор, определяющий тип извлекаемых элементов</w:t>
            </w:r>
          </w:p>
        </w:tc>
      </w:tr>
      <w:tr w:rsidR="00204526" w:rsidRPr="00204526" w14:paraId="7E4E6B6E" w14:textId="77777777" w:rsidTr="002219BA">
        <w:tc>
          <w:tcPr>
            <w:tcW w:w="661" w:type="pct"/>
          </w:tcPr>
          <w:p w14:paraId="69287BC5" w14:textId="1FF3B046" w:rsidR="00204526" w:rsidRPr="00204526" w:rsidRDefault="00204526" w:rsidP="008B0140">
            <w:r w:rsidRPr="00204526">
              <w:t>Operation</w:t>
            </w:r>
          </w:p>
        </w:tc>
        <w:tc>
          <w:tcPr>
            <w:tcW w:w="993" w:type="pct"/>
          </w:tcPr>
          <w:p w14:paraId="51212675" w14:textId="225BF983" w:rsidR="00204526" w:rsidRPr="00204526" w:rsidRDefault="00882C48" w:rsidP="008B0140">
            <w:hyperlink w:anchor="_ISelectOperation_1" w:history="1">
              <w:r w:rsidR="00204526" w:rsidRPr="0090068A">
                <w:rPr>
                  <w:rStyle w:val="ac"/>
                </w:rPr>
                <w:t>ISelectOperation</w:t>
              </w:r>
            </w:hyperlink>
          </w:p>
        </w:tc>
        <w:tc>
          <w:tcPr>
            <w:tcW w:w="3345" w:type="pct"/>
          </w:tcPr>
          <w:p w14:paraId="7FCD33F0" w14:textId="58F8916F" w:rsidR="00204526" w:rsidRPr="00204526" w:rsidRDefault="00204526" w:rsidP="008B0140">
            <w:r>
              <w:t>операция, применяемая к элементам</w:t>
            </w:r>
          </w:p>
        </w:tc>
      </w:tr>
    </w:tbl>
    <w:p w14:paraId="47C4D552" w14:textId="77777777" w:rsidR="00204526" w:rsidRDefault="00204526" w:rsidP="008B0140"/>
    <w:p w14:paraId="65388E38" w14:textId="77777777" w:rsidR="00204526" w:rsidRDefault="00204526" w:rsidP="008B0140">
      <w:r>
        <w:t>Методы</w:t>
      </w:r>
    </w:p>
    <w:tbl>
      <w:tblPr>
        <w:tblStyle w:val="ab"/>
        <w:tblW w:w="0" w:type="auto"/>
        <w:tblLook w:val="04A0" w:firstRow="1" w:lastRow="0" w:firstColumn="1" w:lastColumn="0" w:noHBand="0" w:noVBand="1"/>
      </w:tblPr>
      <w:tblGrid>
        <w:gridCol w:w="3397"/>
        <w:gridCol w:w="5948"/>
      </w:tblGrid>
      <w:tr w:rsidR="00204526" w14:paraId="7AC0B4B2" w14:textId="77777777" w:rsidTr="00204526">
        <w:tc>
          <w:tcPr>
            <w:tcW w:w="3397" w:type="dxa"/>
          </w:tcPr>
          <w:p w14:paraId="45B4D59B" w14:textId="61A7784E" w:rsidR="00204526" w:rsidRDefault="00204526" w:rsidP="008B0140">
            <w:r w:rsidRPr="00204526">
              <w:t>MatrixCalculator()</w:t>
            </w:r>
          </w:p>
        </w:tc>
        <w:tc>
          <w:tcPr>
            <w:tcW w:w="5948" w:type="dxa"/>
          </w:tcPr>
          <w:p w14:paraId="45737E4A" w14:textId="35B7A80F" w:rsidR="00204526" w:rsidRDefault="00204526" w:rsidP="008B0140">
            <w:r>
              <w:t>конструктор по умолчанию, задающий селекторы и операцию случайным образом</w:t>
            </w:r>
          </w:p>
        </w:tc>
      </w:tr>
      <w:tr w:rsidR="00204526" w14:paraId="3822BF9C" w14:textId="77777777" w:rsidTr="00204526">
        <w:tc>
          <w:tcPr>
            <w:tcW w:w="3397" w:type="dxa"/>
          </w:tcPr>
          <w:p w14:paraId="4DE10C5F" w14:textId="479B8666" w:rsidR="00204526" w:rsidRPr="000D1A13" w:rsidRDefault="00204526" w:rsidP="008B0140">
            <w:r w:rsidRPr="00204526">
              <w:t>MatrixCalculator(</w:t>
            </w:r>
            <w:hyperlink w:anchor="_IAreaSelector" w:history="1">
              <w:r w:rsidR="0090068A" w:rsidRPr="0090068A">
                <w:rPr>
                  <w:rStyle w:val="ac"/>
                </w:rPr>
                <w:t>IAreaSelector</w:t>
              </w:r>
            </w:hyperlink>
            <w:r w:rsidR="0090068A">
              <w:t xml:space="preserve"> </w:t>
            </w:r>
            <w:r w:rsidRPr="00204526">
              <w:t xml:space="preserve">AreaSelector, </w:t>
            </w:r>
            <w:hyperlink w:anchor="_ISetSelector_1" w:history="1">
              <w:r w:rsidRPr="0090068A">
                <w:rPr>
                  <w:rStyle w:val="ac"/>
                </w:rPr>
                <w:t>ISetSelector</w:t>
              </w:r>
            </w:hyperlink>
            <w:r w:rsidRPr="00204526">
              <w:t xml:space="preserve"> SetSelector, </w:t>
            </w:r>
            <w:hyperlink w:anchor="_ISelectOperation_1" w:history="1">
              <w:r w:rsidR="0090068A" w:rsidRPr="0090068A">
                <w:rPr>
                  <w:rStyle w:val="ac"/>
                </w:rPr>
                <w:t>ISelectOperation</w:t>
              </w:r>
            </w:hyperlink>
            <w:r w:rsidR="0090068A">
              <w:t xml:space="preserve"> </w:t>
            </w:r>
            <w:r w:rsidRPr="00204526">
              <w:t>Operation)</w:t>
            </w:r>
          </w:p>
        </w:tc>
        <w:tc>
          <w:tcPr>
            <w:tcW w:w="5948" w:type="dxa"/>
          </w:tcPr>
          <w:p w14:paraId="4DA46E27" w14:textId="05D60967" w:rsidR="00204526" w:rsidRDefault="00204526" w:rsidP="008B0140">
            <w:r>
              <w:t>конструктор, задающий селекторы и операцию для вычисления значения</w:t>
            </w:r>
          </w:p>
        </w:tc>
      </w:tr>
      <w:tr w:rsidR="00204526" w14:paraId="22A8C383" w14:textId="77777777" w:rsidTr="00204526">
        <w:tc>
          <w:tcPr>
            <w:tcW w:w="3397" w:type="dxa"/>
          </w:tcPr>
          <w:p w14:paraId="281D9DAA" w14:textId="199C8020" w:rsidR="00204526" w:rsidRPr="007F7ADE" w:rsidRDefault="00204526" w:rsidP="008B0140">
            <w:r w:rsidRPr="00204526">
              <w:t>MatrixCalculator(</w:t>
            </w:r>
            <w:hyperlink w:anchor="_Matrix_1" w:history="1">
              <w:r w:rsidR="00273BED" w:rsidRPr="00273BED">
                <w:rPr>
                  <w:rStyle w:val="ac"/>
                </w:rPr>
                <w:t>Matrix</w:t>
              </w:r>
            </w:hyperlink>
            <w:r w:rsidR="00273BED" w:rsidRPr="000D1A13">
              <w:t xml:space="preserve"> </w:t>
            </w:r>
            <w:r w:rsidRPr="00204526">
              <w:t>Matrix)</w:t>
            </w:r>
          </w:p>
        </w:tc>
        <w:tc>
          <w:tcPr>
            <w:tcW w:w="5948" w:type="dxa"/>
          </w:tcPr>
          <w:p w14:paraId="13363C02" w14:textId="4E0C92C7" w:rsidR="00204526" w:rsidRDefault="00204526" w:rsidP="008B0140">
            <w:r>
              <w:t>конструктор, задающий матрицу для вычисления зн</w:t>
            </w:r>
            <w:r w:rsidRPr="00204526">
              <w:t>ач</w:t>
            </w:r>
            <w:r>
              <w:t>ения</w:t>
            </w:r>
          </w:p>
        </w:tc>
      </w:tr>
      <w:tr w:rsidR="00204526" w14:paraId="23498119" w14:textId="77777777" w:rsidTr="00204526">
        <w:tc>
          <w:tcPr>
            <w:tcW w:w="3397" w:type="dxa"/>
          </w:tcPr>
          <w:p w14:paraId="3F614791" w14:textId="77777777" w:rsidR="00204526" w:rsidRDefault="00204526" w:rsidP="008B0140">
            <w:r w:rsidRPr="000D1A13">
              <w:t>Operate()</w:t>
            </w:r>
          </w:p>
        </w:tc>
        <w:tc>
          <w:tcPr>
            <w:tcW w:w="5948" w:type="dxa"/>
          </w:tcPr>
          <w:p w14:paraId="12034A63" w14:textId="66EB81A3" w:rsidR="00204526" w:rsidRDefault="00204526" w:rsidP="008B0140">
            <w:r>
              <w:t>возвращает вычисленное значение</w:t>
            </w:r>
          </w:p>
        </w:tc>
      </w:tr>
      <w:tr w:rsidR="00204526" w14:paraId="75D62767" w14:textId="77777777" w:rsidTr="00204526">
        <w:trPr>
          <w:trHeight w:val="619"/>
        </w:trPr>
        <w:tc>
          <w:tcPr>
            <w:tcW w:w="3397" w:type="dxa"/>
          </w:tcPr>
          <w:p w14:paraId="55EA5A59" w14:textId="77777777" w:rsidR="00204526" w:rsidRDefault="00204526" w:rsidP="008B0140">
            <w:r w:rsidRPr="000D1A13">
              <w:t>ToText()</w:t>
            </w:r>
          </w:p>
        </w:tc>
        <w:tc>
          <w:tcPr>
            <w:tcW w:w="5948" w:type="dxa"/>
          </w:tcPr>
          <w:p w14:paraId="1A98E000" w14:textId="7CC17482" w:rsidR="00204526" w:rsidRDefault="00204526" w:rsidP="008B0140">
            <w:r>
              <w:t>возвращает текст, соответствующий заданию на вычисление значения</w:t>
            </w:r>
          </w:p>
        </w:tc>
      </w:tr>
    </w:tbl>
    <w:p w14:paraId="2FFC4601" w14:textId="15AC626F" w:rsidR="00204526" w:rsidRDefault="00204526" w:rsidP="008B0140"/>
    <w:p w14:paraId="1148F366" w14:textId="77777777" w:rsidR="00217420" w:rsidRDefault="00217420" w:rsidP="008B0140"/>
    <w:p w14:paraId="402F6274" w14:textId="0025BA80" w:rsidR="00217420" w:rsidRDefault="00217420" w:rsidP="00217420">
      <w:pPr>
        <w:pStyle w:val="3"/>
      </w:pPr>
      <w:bookmarkStart w:id="31" w:name="_ISelectOperation"/>
      <w:bookmarkEnd w:id="31"/>
      <w:r>
        <w:t>Задания повышенной сложности</w:t>
      </w:r>
    </w:p>
    <w:p w14:paraId="0663B039" w14:textId="77777777" w:rsidR="00217420" w:rsidRDefault="00217420" w:rsidP="00217420">
      <w:pPr>
        <w:pStyle w:val="4"/>
      </w:pPr>
      <w:bookmarkStart w:id="32" w:name="_IBynaryOperation"/>
      <w:bookmarkEnd w:id="32"/>
      <w:r w:rsidRPr="00217420">
        <w:t>IBynaryOperation</w:t>
      </w:r>
    </w:p>
    <w:p w14:paraId="4B88372D" w14:textId="7476F3DB" w:rsidR="00217420" w:rsidRDefault="00217420" w:rsidP="00217420">
      <w:r>
        <w:t>Интерфейс, описывающий методы, общие для бинарных операций.</w:t>
      </w:r>
    </w:p>
    <w:p w14:paraId="19665109" w14:textId="77777777" w:rsidR="00217420" w:rsidRDefault="00217420" w:rsidP="00217420">
      <w:r>
        <w:t>Поля</w:t>
      </w:r>
    </w:p>
    <w:tbl>
      <w:tblPr>
        <w:tblStyle w:val="ab"/>
        <w:tblW w:w="5000" w:type="pct"/>
        <w:tblLook w:val="04A0" w:firstRow="1" w:lastRow="0" w:firstColumn="1" w:lastColumn="0" w:noHBand="0" w:noVBand="1"/>
      </w:tblPr>
      <w:tblGrid>
        <w:gridCol w:w="1442"/>
        <w:gridCol w:w="1098"/>
        <w:gridCol w:w="6805"/>
      </w:tblGrid>
      <w:tr w:rsidR="00217420" w:rsidRPr="00217420" w14:paraId="322E41E2" w14:textId="77777777" w:rsidTr="00E514FA">
        <w:tc>
          <w:tcPr>
            <w:tcW w:w="649" w:type="pct"/>
          </w:tcPr>
          <w:p w14:paraId="053F849D" w14:textId="4586600D" w:rsidR="00217420" w:rsidRPr="00217420" w:rsidRDefault="00217420" w:rsidP="00217420">
            <w:r w:rsidRPr="00217420">
              <w:t>solveText</w:t>
            </w:r>
          </w:p>
        </w:tc>
        <w:tc>
          <w:tcPr>
            <w:tcW w:w="649" w:type="pct"/>
          </w:tcPr>
          <w:p w14:paraId="70CF334E" w14:textId="49F86543" w:rsidR="00217420" w:rsidRPr="00217420" w:rsidRDefault="00217420" w:rsidP="00217420">
            <w:r w:rsidRPr="00217420">
              <w:t>string</w:t>
            </w:r>
          </w:p>
        </w:tc>
        <w:tc>
          <w:tcPr>
            <w:tcW w:w="3702" w:type="pct"/>
          </w:tcPr>
          <w:p w14:paraId="57F020FC" w14:textId="1E90608D" w:rsidR="00217420" w:rsidRPr="00217420" w:rsidRDefault="00217420" w:rsidP="00217420">
            <w:r>
              <w:t>текст решения</w:t>
            </w:r>
          </w:p>
        </w:tc>
      </w:tr>
      <w:tr w:rsidR="00217420" w:rsidRPr="00217420" w14:paraId="6659BBA9" w14:textId="77777777" w:rsidTr="00E514FA">
        <w:tc>
          <w:tcPr>
            <w:tcW w:w="649" w:type="pct"/>
          </w:tcPr>
          <w:p w14:paraId="33A248E1" w14:textId="49CAD9E9" w:rsidR="00217420" w:rsidRPr="00217420" w:rsidRDefault="00217420" w:rsidP="00217420">
            <w:r w:rsidRPr="00217420">
              <w:t>taskText</w:t>
            </w:r>
          </w:p>
        </w:tc>
        <w:tc>
          <w:tcPr>
            <w:tcW w:w="649" w:type="pct"/>
          </w:tcPr>
          <w:p w14:paraId="73D2A80B" w14:textId="12E8D611" w:rsidR="00217420" w:rsidRPr="00217420" w:rsidRDefault="00217420" w:rsidP="00217420">
            <w:r w:rsidRPr="00217420">
              <w:t>string</w:t>
            </w:r>
          </w:p>
        </w:tc>
        <w:tc>
          <w:tcPr>
            <w:tcW w:w="3702" w:type="pct"/>
          </w:tcPr>
          <w:p w14:paraId="738592B2" w14:textId="4557DDA3" w:rsidR="00217420" w:rsidRPr="00217420" w:rsidRDefault="00217420" w:rsidP="00217420">
            <w:r>
              <w:t>текст задания</w:t>
            </w:r>
          </w:p>
        </w:tc>
      </w:tr>
      <w:tr w:rsidR="00217420" w:rsidRPr="00217420" w14:paraId="6DB2B306" w14:textId="77777777" w:rsidTr="00E514FA">
        <w:tc>
          <w:tcPr>
            <w:tcW w:w="649" w:type="pct"/>
          </w:tcPr>
          <w:p w14:paraId="6BDA734C" w14:textId="3AB75BA9" w:rsidR="00217420" w:rsidRPr="00217420" w:rsidRDefault="00217420" w:rsidP="00217420">
            <w:r w:rsidRPr="00217420">
              <w:t>firstMatrix</w:t>
            </w:r>
          </w:p>
        </w:tc>
        <w:tc>
          <w:tcPr>
            <w:tcW w:w="649" w:type="pct"/>
          </w:tcPr>
          <w:p w14:paraId="368612C3" w14:textId="08FBEC09" w:rsidR="00217420" w:rsidRPr="00217420" w:rsidRDefault="00882C48" w:rsidP="00217420">
            <w:hyperlink w:anchor="_Matrix_1" w:history="1">
              <w:r w:rsidR="00217420" w:rsidRPr="00217420">
                <w:rPr>
                  <w:rStyle w:val="ac"/>
                </w:rPr>
                <w:t>Matrix</w:t>
              </w:r>
            </w:hyperlink>
          </w:p>
        </w:tc>
        <w:tc>
          <w:tcPr>
            <w:tcW w:w="3702" w:type="pct"/>
          </w:tcPr>
          <w:p w14:paraId="508A88E6" w14:textId="55EA5DE2" w:rsidR="00217420" w:rsidRPr="00217420" w:rsidRDefault="00217420" w:rsidP="00217420">
            <w:r>
              <w:t>первый операнд</w:t>
            </w:r>
          </w:p>
        </w:tc>
      </w:tr>
      <w:tr w:rsidR="00217420" w:rsidRPr="00217420" w14:paraId="43223D81" w14:textId="77777777" w:rsidTr="00E514FA">
        <w:tc>
          <w:tcPr>
            <w:tcW w:w="649" w:type="pct"/>
          </w:tcPr>
          <w:p w14:paraId="29D7148E" w14:textId="7F5D4040" w:rsidR="00217420" w:rsidRPr="00217420" w:rsidRDefault="00217420" w:rsidP="00217420">
            <w:r w:rsidRPr="00217420">
              <w:t>secondMatrix</w:t>
            </w:r>
          </w:p>
        </w:tc>
        <w:tc>
          <w:tcPr>
            <w:tcW w:w="649" w:type="pct"/>
          </w:tcPr>
          <w:p w14:paraId="3B3C468E" w14:textId="2F9617E5" w:rsidR="00217420" w:rsidRPr="00217420" w:rsidRDefault="00882C48" w:rsidP="00217420">
            <w:hyperlink w:anchor="_Matrix_1" w:history="1">
              <w:r w:rsidR="00217420" w:rsidRPr="00217420">
                <w:rPr>
                  <w:rStyle w:val="ac"/>
                </w:rPr>
                <w:t>Matrix</w:t>
              </w:r>
            </w:hyperlink>
          </w:p>
        </w:tc>
        <w:tc>
          <w:tcPr>
            <w:tcW w:w="3702" w:type="pct"/>
          </w:tcPr>
          <w:p w14:paraId="126B8D8E" w14:textId="4B324775" w:rsidR="00217420" w:rsidRPr="00217420" w:rsidRDefault="00217420" w:rsidP="00217420">
            <w:r>
              <w:t>второй операнд</w:t>
            </w:r>
          </w:p>
        </w:tc>
      </w:tr>
      <w:tr w:rsidR="00217420" w:rsidRPr="00217420" w14:paraId="507C7987" w14:textId="77777777" w:rsidTr="00E514FA">
        <w:tc>
          <w:tcPr>
            <w:tcW w:w="649" w:type="pct"/>
          </w:tcPr>
          <w:p w14:paraId="09C41D04" w14:textId="40A20497" w:rsidR="00217420" w:rsidRPr="00217420" w:rsidRDefault="00217420" w:rsidP="00217420">
            <w:r w:rsidRPr="00217420">
              <w:t>result</w:t>
            </w:r>
          </w:p>
        </w:tc>
        <w:tc>
          <w:tcPr>
            <w:tcW w:w="649" w:type="pct"/>
          </w:tcPr>
          <w:p w14:paraId="4399E477" w14:textId="4BBFA81E" w:rsidR="00217420" w:rsidRPr="00217420" w:rsidRDefault="00882C48" w:rsidP="00217420">
            <w:hyperlink w:anchor="_Matrix_1" w:history="1">
              <w:r w:rsidR="00217420" w:rsidRPr="00217420">
                <w:rPr>
                  <w:rStyle w:val="ac"/>
                </w:rPr>
                <w:t>Matrix</w:t>
              </w:r>
            </w:hyperlink>
          </w:p>
        </w:tc>
        <w:tc>
          <w:tcPr>
            <w:tcW w:w="3702" w:type="pct"/>
          </w:tcPr>
          <w:p w14:paraId="01DE840C" w14:textId="09AAB1E2" w:rsidR="00217420" w:rsidRPr="00217420" w:rsidRDefault="00217420" w:rsidP="00217420">
            <w:r>
              <w:t>результат операции</w:t>
            </w:r>
          </w:p>
        </w:tc>
      </w:tr>
    </w:tbl>
    <w:p w14:paraId="08FE17BD" w14:textId="77777777" w:rsidR="00217420" w:rsidRDefault="00217420" w:rsidP="00217420"/>
    <w:p w14:paraId="29FC6BBC" w14:textId="43557326" w:rsidR="00217420" w:rsidRDefault="00217420" w:rsidP="00217420">
      <w:pPr>
        <w:pStyle w:val="4"/>
      </w:pPr>
      <w:bookmarkStart w:id="33" w:name="_BynaryOperation"/>
      <w:bookmarkEnd w:id="33"/>
      <w:r w:rsidRPr="00B12854">
        <w:lastRenderedPageBreak/>
        <w:t>BynaryOperation</w:t>
      </w:r>
    </w:p>
    <w:p w14:paraId="53BDC956" w14:textId="472E4FB4" w:rsidR="00217420" w:rsidRDefault="00217420" w:rsidP="00217420">
      <w:r>
        <w:t xml:space="preserve">Абстрактный класс бинарной операции, реализует интерфейс </w:t>
      </w:r>
      <w:hyperlink w:anchor="_IBynaryOperation" w:history="1">
        <w:r w:rsidRPr="003B41B1">
          <w:rPr>
            <w:rStyle w:val="ac"/>
          </w:rPr>
          <w:t>IBynaryOperation</w:t>
        </w:r>
      </w:hyperlink>
    </w:p>
    <w:p w14:paraId="32E1D15E" w14:textId="77777777" w:rsidR="00217420" w:rsidRDefault="00217420" w:rsidP="00217420">
      <w:r>
        <w:t>Поля</w:t>
      </w:r>
    </w:p>
    <w:tbl>
      <w:tblPr>
        <w:tblStyle w:val="ab"/>
        <w:tblW w:w="5000" w:type="pct"/>
        <w:tblLook w:val="04A0" w:firstRow="1" w:lastRow="0" w:firstColumn="1" w:lastColumn="0" w:noHBand="0" w:noVBand="1"/>
      </w:tblPr>
      <w:tblGrid>
        <w:gridCol w:w="1442"/>
        <w:gridCol w:w="1328"/>
        <w:gridCol w:w="6575"/>
      </w:tblGrid>
      <w:tr w:rsidR="007814C3" w:rsidRPr="003B41B1" w14:paraId="5571E327" w14:textId="77777777" w:rsidTr="003B41B1">
        <w:tc>
          <w:tcPr>
            <w:tcW w:w="787" w:type="pct"/>
          </w:tcPr>
          <w:p w14:paraId="0B3F0599" w14:textId="7E2E7181" w:rsidR="007814C3" w:rsidRPr="003B41B1" w:rsidRDefault="007814C3" w:rsidP="003B41B1">
            <w:r w:rsidRPr="007814C3">
              <w:t>_matrixList</w:t>
            </w:r>
          </w:p>
        </w:tc>
        <w:tc>
          <w:tcPr>
            <w:tcW w:w="580" w:type="pct"/>
          </w:tcPr>
          <w:p w14:paraId="0BC67941" w14:textId="06DB5DEC" w:rsidR="007814C3" w:rsidRPr="003B41B1" w:rsidRDefault="007814C3" w:rsidP="003B41B1">
            <w:r w:rsidRPr="007814C3">
              <w:t>List&lt;</w:t>
            </w:r>
            <w:hyperlink w:anchor="_Matrix_1" w:history="1">
              <w:r w:rsidRPr="007814C3">
                <w:rPr>
                  <w:rStyle w:val="ac"/>
                </w:rPr>
                <w:t>Matrix</w:t>
              </w:r>
            </w:hyperlink>
            <w:r w:rsidRPr="007814C3">
              <w:t>&gt;</w:t>
            </w:r>
          </w:p>
        </w:tc>
        <w:tc>
          <w:tcPr>
            <w:tcW w:w="3633" w:type="pct"/>
          </w:tcPr>
          <w:p w14:paraId="58266EB4" w14:textId="05652833" w:rsidR="007814C3" w:rsidRPr="003B41B1" w:rsidRDefault="007814C3" w:rsidP="003B41B1">
            <w:r>
              <w:t>список матриц</w:t>
            </w:r>
          </w:p>
        </w:tc>
      </w:tr>
      <w:tr w:rsidR="003B41B1" w:rsidRPr="003B41B1" w14:paraId="0D05D41F" w14:textId="77777777" w:rsidTr="003B41B1">
        <w:tc>
          <w:tcPr>
            <w:tcW w:w="787" w:type="pct"/>
          </w:tcPr>
          <w:p w14:paraId="1C29D6EC" w14:textId="103BF183" w:rsidR="003B41B1" w:rsidRPr="003B41B1" w:rsidRDefault="003B41B1" w:rsidP="003B41B1">
            <w:r w:rsidRPr="003B41B1">
              <w:t>solveText</w:t>
            </w:r>
          </w:p>
        </w:tc>
        <w:tc>
          <w:tcPr>
            <w:tcW w:w="580" w:type="pct"/>
          </w:tcPr>
          <w:p w14:paraId="0C26D210" w14:textId="389509E4" w:rsidR="003B41B1" w:rsidRPr="003B41B1" w:rsidRDefault="003B41B1" w:rsidP="003B41B1">
            <w:r w:rsidRPr="003B41B1">
              <w:t>string</w:t>
            </w:r>
          </w:p>
        </w:tc>
        <w:tc>
          <w:tcPr>
            <w:tcW w:w="3633" w:type="pct"/>
          </w:tcPr>
          <w:p w14:paraId="48555760" w14:textId="1EB5F6BD" w:rsidR="003B41B1" w:rsidRPr="003B41B1" w:rsidRDefault="003B41B1" w:rsidP="003B41B1">
            <w:r w:rsidRPr="003B41B1">
              <w:t>текст решения</w:t>
            </w:r>
          </w:p>
        </w:tc>
      </w:tr>
      <w:tr w:rsidR="003B41B1" w:rsidRPr="003B41B1" w14:paraId="581BAA63" w14:textId="77777777" w:rsidTr="003B41B1">
        <w:tc>
          <w:tcPr>
            <w:tcW w:w="787" w:type="pct"/>
          </w:tcPr>
          <w:p w14:paraId="33A75F5C" w14:textId="2B8FDA5A" w:rsidR="003B41B1" w:rsidRPr="003B41B1" w:rsidRDefault="003B41B1" w:rsidP="003B41B1">
            <w:r w:rsidRPr="003B41B1">
              <w:t>taskText</w:t>
            </w:r>
          </w:p>
        </w:tc>
        <w:tc>
          <w:tcPr>
            <w:tcW w:w="580" w:type="pct"/>
          </w:tcPr>
          <w:p w14:paraId="37022BCE" w14:textId="1058E1DC" w:rsidR="003B41B1" w:rsidRPr="003B41B1" w:rsidRDefault="003B41B1" w:rsidP="003B41B1">
            <w:r w:rsidRPr="003B41B1">
              <w:t>string</w:t>
            </w:r>
          </w:p>
        </w:tc>
        <w:tc>
          <w:tcPr>
            <w:tcW w:w="3633" w:type="pct"/>
          </w:tcPr>
          <w:p w14:paraId="69576070" w14:textId="16BE2E6D" w:rsidR="003B41B1" w:rsidRPr="003B41B1" w:rsidRDefault="003B41B1" w:rsidP="003B41B1">
            <w:r w:rsidRPr="003B41B1">
              <w:t>текст задания</w:t>
            </w:r>
          </w:p>
        </w:tc>
      </w:tr>
      <w:tr w:rsidR="003B41B1" w:rsidRPr="003B41B1" w14:paraId="593DEFAC" w14:textId="77777777" w:rsidTr="003B41B1">
        <w:tc>
          <w:tcPr>
            <w:tcW w:w="787" w:type="pct"/>
          </w:tcPr>
          <w:p w14:paraId="2DFDE37E" w14:textId="504F4605" w:rsidR="003B41B1" w:rsidRPr="003B41B1" w:rsidRDefault="003B41B1" w:rsidP="003B41B1">
            <w:r w:rsidRPr="003B41B1">
              <w:t>firstMatrix</w:t>
            </w:r>
          </w:p>
        </w:tc>
        <w:tc>
          <w:tcPr>
            <w:tcW w:w="580" w:type="pct"/>
          </w:tcPr>
          <w:p w14:paraId="000D2CC6" w14:textId="1907C3CC" w:rsidR="003B41B1" w:rsidRPr="003B41B1" w:rsidRDefault="00882C48" w:rsidP="003B41B1">
            <w:hyperlink w:anchor="_Matrix_1" w:history="1">
              <w:r w:rsidR="003B41B1" w:rsidRPr="003B41B1">
                <w:rPr>
                  <w:rStyle w:val="ac"/>
                </w:rPr>
                <w:t>Matrix</w:t>
              </w:r>
            </w:hyperlink>
          </w:p>
        </w:tc>
        <w:tc>
          <w:tcPr>
            <w:tcW w:w="3633" w:type="pct"/>
          </w:tcPr>
          <w:p w14:paraId="147B4CCC" w14:textId="59EF256D" w:rsidR="003B41B1" w:rsidRPr="003B41B1" w:rsidRDefault="003B41B1" w:rsidP="003B41B1">
            <w:r w:rsidRPr="003B41B1">
              <w:t>первый операнд</w:t>
            </w:r>
          </w:p>
        </w:tc>
      </w:tr>
      <w:tr w:rsidR="003B41B1" w:rsidRPr="003B41B1" w14:paraId="029031AE" w14:textId="77777777" w:rsidTr="003B41B1">
        <w:tc>
          <w:tcPr>
            <w:tcW w:w="787" w:type="pct"/>
          </w:tcPr>
          <w:p w14:paraId="2AFD7C03" w14:textId="77C65D9E" w:rsidR="003B41B1" w:rsidRPr="003B41B1" w:rsidRDefault="003B41B1" w:rsidP="003B41B1">
            <w:r w:rsidRPr="003B41B1">
              <w:t>secondMatrix</w:t>
            </w:r>
          </w:p>
        </w:tc>
        <w:tc>
          <w:tcPr>
            <w:tcW w:w="580" w:type="pct"/>
          </w:tcPr>
          <w:p w14:paraId="598B563B" w14:textId="467BA8E7" w:rsidR="003B41B1" w:rsidRPr="003B41B1" w:rsidRDefault="00882C48" w:rsidP="003B41B1">
            <w:hyperlink w:anchor="_Matrix_1" w:history="1">
              <w:r w:rsidR="003B41B1" w:rsidRPr="003B41B1">
                <w:rPr>
                  <w:rStyle w:val="ac"/>
                </w:rPr>
                <w:t>Matrix</w:t>
              </w:r>
            </w:hyperlink>
          </w:p>
        </w:tc>
        <w:tc>
          <w:tcPr>
            <w:tcW w:w="3633" w:type="pct"/>
          </w:tcPr>
          <w:p w14:paraId="5177F8CA" w14:textId="110B8BC0" w:rsidR="003B41B1" w:rsidRPr="003B41B1" w:rsidRDefault="003B41B1" w:rsidP="003B41B1">
            <w:r w:rsidRPr="003B41B1">
              <w:t>второй операнд</w:t>
            </w:r>
          </w:p>
        </w:tc>
      </w:tr>
      <w:tr w:rsidR="003B41B1" w:rsidRPr="003B41B1" w14:paraId="0EA99635" w14:textId="77777777" w:rsidTr="003B41B1">
        <w:tc>
          <w:tcPr>
            <w:tcW w:w="787" w:type="pct"/>
          </w:tcPr>
          <w:p w14:paraId="32DD8A3A" w14:textId="28AAA5B3" w:rsidR="003B41B1" w:rsidRPr="003B41B1" w:rsidRDefault="003B41B1" w:rsidP="003B41B1">
            <w:r w:rsidRPr="003B41B1">
              <w:t>result</w:t>
            </w:r>
          </w:p>
        </w:tc>
        <w:tc>
          <w:tcPr>
            <w:tcW w:w="580" w:type="pct"/>
          </w:tcPr>
          <w:p w14:paraId="780C9621" w14:textId="02FCF276" w:rsidR="003B41B1" w:rsidRPr="003B41B1" w:rsidRDefault="00882C48" w:rsidP="003B41B1">
            <w:hyperlink w:anchor="_Matrix_1" w:history="1">
              <w:r w:rsidR="003B41B1" w:rsidRPr="003B41B1">
                <w:rPr>
                  <w:rStyle w:val="ac"/>
                </w:rPr>
                <w:t>Matrix</w:t>
              </w:r>
            </w:hyperlink>
          </w:p>
        </w:tc>
        <w:tc>
          <w:tcPr>
            <w:tcW w:w="3633" w:type="pct"/>
          </w:tcPr>
          <w:p w14:paraId="15E85FA2" w14:textId="3CEE44B3" w:rsidR="003B41B1" w:rsidRPr="003B41B1" w:rsidRDefault="003B41B1" w:rsidP="003B41B1">
            <w:r w:rsidRPr="003B41B1">
              <w:t>результат операции</w:t>
            </w:r>
          </w:p>
        </w:tc>
      </w:tr>
      <w:tr w:rsidR="003B41B1" w:rsidRPr="003B41B1" w14:paraId="51D8A3C4" w14:textId="77777777" w:rsidTr="003B41B1">
        <w:tc>
          <w:tcPr>
            <w:tcW w:w="787" w:type="pct"/>
          </w:tcPr>
          <w:p w14:paraId="1737BAC9" w14:textId="5E797B83" w:rsidR="003B41B1" w:rsidRPr="003B41B1" w:rsidRDefault="003B41B1" w:rsidP="003B41B1">
            <w:r w:rsidRPr="003B41B1">
              <w:t>isComplete</w:t>
            </w:r>
          </w:p>
        </w:tc>
        <w:tc>
          <w:tcPr>
            <w:tcW w:w="580" w:type="pct"/>
          </w:tcPr>
          <w:p w14:paraId="500570B5" w14:textId="1BCE6AD6" w:rsidR="003B41B1" w:rsidRPr="003B41B1" w:rsidRDefault="003B41B1" w:rsidP="003B41B1">
            <w:r w:rsidRPr="003B41B1">
              <w:t>bool</w:t>
            </w:r>
          </w:p>
        </w:tc>
        <w:tc>
          <w:tcPr>
            <w:tcW w:w="3633" w:type="pct"/>
          </w:tcPr>
          <w:p w14:paraId="7BC1B8BA" w14:textId="45E1C475" w:rsidR="003B41B1" w:rsidRPr="003B41B1" w:rsidRDefault="003B41B1" w:rsidP="003B41B1">
            <w:r w:rsidRPr="003B41B1">
              <w:t>определяет, выполнена ли операция</w:t>
            </w:r>
          </w:p>
        </w:tc>
      </w:tr>
    </w:tbl>
    <w:p w14:paraId="386481EA" w14:textId="77777777" w:rsidR="00217420" w:rsidRDefault="00217420" w:rsidP="00217420"/>
    <w:p w14:paraId="02D8C1B5" w14:textId="77777777" w:rsidR="00217420" w:rsidRDefault="00217420" w:rsidP="00217420">
      <w:r>
        <w:t>Методы</w:t>
      </w:r>
    </w:p>
    <w:tbl>
      <w:tblPr>
        <w:tblStyle w:val="ab"/>
        <w:tblW w:w="5000" w:type="pct"/>
        <w:tblLook w:val="04A0" w:firstRow="1" w:lastRow="0" w:firstColumn="1" w:lastColumn="0" w:noHBand="0" w:noVBand="1"/>
      </w:tblPr>
      <w:tblGrid>
        <w:gridCol w:w="3121"/>
        <w:gridCol w:w="6224"/>
      </w:tblGrid>
      <w:tr w:rsidR="00217420" w14:paraId="15F41138" w14:textId="77777777" w:rsidTr="00E514FA">
        <w:tc>
          <w:tcPr>
            <w:tcW w:w="1670" w:type="pct"/>
          </w:tcPr>
          <w:p w14:paraId="508BEC1C" w14:textId="3D1F3F9D" w:rsidR="00217420" w:rsidRPr="000D1A13" w:rsidRDefault="007814C3" w:rsidP="00E514FA">
            <w:r w:rsidRPr="007814C3">
              <w:t>Operate()</w:t>
            </w:r>
          </w:p>
        </w:tc>
        <w:tc>
          <w:tcPr>
            <w:tcW w:w="3330" w:type="pct"/>
          </w:tcPr>
          <w:p w14:paraId="22EDC039" w14:textId="7D9E9D97" w:rsidR="00217420" w:rsidRDefault="007814C3" w:rsidP="00E514FA">
            <w:r>
              <w:t>абстрактный метод выполнения операции</w:t>
            </w:r>
          </w:p>
        </w:tc>
      </w:tr>
      <w:tr w:rsidR="007814C3" w14:paraId="3B1533E0" w14:textId="77777777" w:rsidTr="00E514FA">
        <w:tc>
          <w:tcPr>
            <w:tcW w:w="1670" w:type="pct"/>
          </w:tcPr>
          <w:p w14:paraId="1E73E503" w14:textId="07F98AF9" w:rsidR="007814C3" w:rsidRPr="007814C3" w:rsidRDefault="007814C3" w:rsidP="00E514FA">
            <w:r w:rsidRPr="007814C3">
              <w:t>BasicBynOperation(List&lt;</w:t>
            </w:r>
            <w:hyperlink w:anchor="_Matrix_1" w:history="1">
              <w:r w:rsidRPr="007814C3">
                <w:rPr>
                  <w:rStyle w:val="ac"/>
                </w:rPr>
                <w:t>Matrix</w:t>
              </w:r>
            </w:hyperlink>
            <w:r w:rsidRPr="007814C3">
              <w:t>&gt; matrixList)</w:t>
            </w:r>
          </w:p>
        </w:tc>
        <w:tc>
          <w:tcPr>
            <w:tcW w:w="3330" w:type="pct"/>
          </w:tcPr>
          <w:p w14:paraId="5F257563" w14:textId="5BAFA00A" w:rsidR="007814C3" w:rsidRDefault="007814C3" w:rsidP="00E514FA">
            <w:r>
              <w:t>конструктор</w:t>
            </w:r>
          </w:p>
        </w:tc>
      </w:tr>
    </w:tbl>
    <w:p w14:paraId="4F4541E6" w14:textId="100F7428" w:rsidR="00217420" w:rsidRDefault="00217420" w:rsidP="00217420"/>
    <w:p w14:paraId="1F3811F0" w14:textId="322DB5CC" w:rsidR="007814C3" w:rsidRDefault="007814C3" w:rsidP="007814C3">
      <w:pPr>
        <w:pStyle w:val="4"/>
      </w:pPr>
      <w:r w:rsidRPr="007814C3">
        <w:t>InvalidMult</w:t>
      </w:r>
    </w:p>
    <w:p w14:paraId="4514DC4F" w14:textId="63F934D9" w:rsidR="007814C3" w:rsidRDefault="007814C3" w:rsidP="007814C3">
      <w:r>
        <w:t xml:space="preserve">Класс операции умножения, производный от </w:t>
      </w:r>
      <w:hyperlink w:anchor="_BynaryOperation" w:history="1">
        <w:r w:rsidRPr="007814C3">
          <w:rPr>
            <w:rStyle w:val="ac"/>
          </w:rPr>
          <w:t>BynaryOperation</w:t>
        </w:r>
      </w:hyperlink>
    </w:p>
    <w:p w14:paraId="11A1FCC2" w14:textId="77777777" w:rsidR="007814C3" w:rsidRDefault="007814C3" w:rsidP="007814C3">
      <w:r>
        <w:t>Методы</w:t>
      </w:r>
    </w:p>
    <w:tbl>
      <w:tblPr>
        <w:tblStyle w:val="ab"/>
        <w:tblW w:w="5000" w:type="pct"/>
        <w:tblLook w:val="04A0" w:firstRow="1" w:lastRow="0" w:firstColumn="1" w:lastColumn="0" w:noHBand="0" w:noVBand="1"/>
      </w:tblPr>
      <w:tblGrid>
        <w:gridCol w:w="3121"/>
        <w:gridCol w:w="6224"/>
      </w:tblGrid>
      <w:tr w:rsidR="007814C3" w14:paraId="7D227357" w14:textId="77777777" w:rsidTr="00E514FA">
        <w:tc>
          <w:tcPr>
            <w:tcW w:w="1670" w:type="pct"/>
          </w:tcPr>
          <w:p w14:paraId="0E6A5208" w14:textId="77777777" w:rsidR="007814C3" w:rsidRPr="000D1A13" w:rsidRDefault="007814C3" w:rsidP="00E514FA">
            <w:r w:rsidRPr="007814C3">
              <w:t>Operate()</w:t>
            </w:r>
          </w:p>
        </w:tc>
        <w:tc>
          <w:tcPr>
            <w:tcW w:w="3330" w:type="pct"/>
          </w:tcPr>
          <w:p w14:paraId="1FD9AF2F" w14:textId="6D8AE79C" w:rsidR="007814C3" w:rsidRDefault="007814C3" w:rsidP="00E514FA">
            <w:r>
              <w:t>выполнения операции</w:t>
            </w:r>
          </w:p>
        </w:tc>
      </w:tr>
      <w:tr w:rsidR="007814C3" w14:paraId="3A3A26AC" w14:textId="77777777" w:rsidTr="00E514FA">
        <w:tc>
          <w:tcPr>
            <w:tcW w:w="1670" w:type="pct"/>
          </w:tcPr>
          <w:p w14:paraId="2DAFC592" w14:textId="0F05D361" w:rsidR="007814C3" w:rsidRPr="007814C3" w:rsidRDefault="007814C3" w:rsidP="00E514FA">
            <w:r w:rsidRPr="007814C3">
              <w:t>InvalidMult(List&lt;</w:t>
            </w:r>
            <w:hyperlink w:anchor="_Matrix_1" w:history="1">
              <w:r w:rsidRPr="007814C3">
                <w:rPr>
                  <w:rStyle w:val="ac"/>
                </w:rPr>
                <w:t>Matrix</w:t>
              </w:r>
            </w:hyperlink>
            <w:r w:rsidRPr="007814C3">
              <w:t>&gt; matrixList)</w:t>
            </w:r>
          </w:p>
        </w:tc>
        <w:tc>
          <w:tcPr>
            <w:tcW w:w="3330" w:type="pct"/>
          </w:tcPr>
          <w:p w14:paraId="4B3B3A58" w14:textId="77777777" w:rsidR="007814C3" w:rsidRDefault="007814C3" w:rsidP="00E514FA">
            <w:r>
              <w:t>конструктор</w:t>
            </w:r>
          </w:p>
        </w:tc>
      </w:tr>
    </w:tbl>
    <w:p w14:paraId="3BE7D329" w14:textId="19422183" w:rsidR="007814C3" w:rsidRDefault="007814C3" w:rsidP="00217420"/>
    <w:p w14:paraId="20F4A1F9" w14:textId="13AB9104" w:rsidR="007814C3" w:rsidRDefault="007814C3" w:rsidP="007814C3">
      <w:pPr>
        <w:pStyle w:val="4"/>
      </w:pPr>
      <w:r w:rsidRPr="007814C3">
        <w:t>InvalidSum</w:t>
      </w:r>
    </w:p>
    <w:p w14:paraId="63F682CE" w14:textId="00A2E41F" w:rsidR="007814C3" w:rsidRDefault="007814C3" w:rsidP="007814C3">
      <w:r>
        <w:t xml:space="preserve">Класс операции сложения, производный от </w:t>
      </w:r>
      <w:hyperlink w:anchor="_BynaryOperation" w:history="1">
        <w:r w:rsidRPr="007814C3">
          <w:rPr>
            <w:rStyle w:val="ac"/>
          </w:rPr>
          <w:t>BynaryOperation</w:t>
        </w:r>
      </w:hyperlink>
    </w:p>
    <w:p w14:paraId="0304FF44" w14:textId="77777777" w:rsidR="007814C3" w:rsidRDefault="007814C3" w:rsidP="007814C3">
      <w:r>
        <w:t>Методы</w:t>
      </w:r>
    </w:p>
    <w:tbl>
      <w:tblPr>
        <w:tblStyle w:val="ab"/>
        <w:tblW w:w="5000" w:type="pct"/>
        <w:tblLook w:val="04A0" w:firstRow="1" w:lastRow="0" w:firstColumn="1" w:lastColumn="0" w:noHBand="0" w:noVBand="1"/>
      </w:tblPr>
      <w:tblGrid>
        <w:gridCol w:w="3121"/>
        <w:gridCol w:w="6224"/>
      </w:tblGrid>
      <w:tr w:rsidR="007814C3" w14:paraId="0D88DA0D" w14:textId="77777777" w:rsidTr="00E514FA">
        <w:tc>
          <w:tcPr>
            <w:tcW w:w="1670" w:type="pct"/>
          </w:tcPr>
          <w:p w14:paraId="71C192CA" w14:textId="77777777" w:rsidR="007814C3" w:rsidRPr="000D1A13" w:rsidRDefault="007814C3" w:rsidP="00E514FA">
            <w:r w:rsidRPr="007814C3">
              <w:t>Operate()</w:t>
            </w:r>
          </w:p>
        </w:tc>
        <w:tc>
          <w:tcPr>
            <w:tcW w:w="3330" w:type="pct"/>
          </w:tcPr>
          <w:p w14:paraId="2A294D57" w14:textId="77777777" w:rsidR="007814C3" w:rsidRDefault="007814C3" w:rsidP="00E514FA">
            <w:r>
              <w:t>выполнения операции</w:t>
            </w:r>
          </w:p>
        </w:tc>
      </w:tr>
      <w:tr w:rsidR="007814C3" w14:paraId="267E9357" w14:textId="77777777" w:rsidTr="00E514FA">
        <w:tc>
          <w:tcPr>
            <w:tcW w:w="1670" w:type="pct"/>
          </w:tcPr>
          <w:p w14:paraId="5621D739" w14:textId="335D7375" w:rsidR="007814C3" w:rsidRPr="007814C3" w:rsidRDefault="007814C3" w:rsidP="00E514FA">
            <w:r w:rsidRPr="007814C3">
              <w:t>InvalidSum (List&lt;</w:t>
            </w:r>
            <w:hyperlink w:anchor="_Matrix_1" w:history="1">
              <w:r w:rsidRPr="007814C3">
                <w:rPr>
                  <w:rStyle w:val="ac"/>
                </w:rPr>
                <w:t>Matrix</w:t>
              </w:r>
            </w:hyperlink>
            <w:r w:rsidRPr="007814C3">
              <w:t>&gt; matrixList)</w:t>
            </w:r>
          </w:p>
        </w:tc>
        <w:tc>
          <w:tcPr>
            <w:tcW w:w="3330" w:type="pct"/>
          </w:tcPr>
          <w:p w14:paraId="6B4A8FE1" w14:textId="77777777" w:rsidR="007814C3" w:rsidRDefault="007814C3" w:rsidP="00E514FA">
            <w:r>
              <w:t>конструктор</w:t>
            </w:r>
          </w:p>
        </w:tc>
      </w:tr>
    </w:tbl>
    <w:p w14:paraId="190C4DA6" w14:textId="77777777" w:rsidR="007814C3" w:rsidRDefault="007814C3" w:rsidP="00217420"/>
    <w:p w14:paraId="5C722C2E" w14:textId="2B78150D" w:rsidR="00306996" w:rsidRDefault="00306996" w:rsidP="00306996">
      <w:pPr>
        <w:pStyle w:val="2"/>
      </w:pPr>
      <w:r>
        <w:t>Операции</w:t>
      </w:r>
      <w:r w:rsidR="00217420">
        <w:t xml:space="preserve"> нахождения значения</w:t>
      </w:r>
    </w:p>
    <w:p w14:paraId="750645BE" w14:textId="0324A039" w:rsidR="007F7ADE" w:rsidRDefault="005144D6" w:rsidP="00306996">
      <w:pPr>
        <w:pStyle w:val="3"/>
      </w:pPr>
      <w:bookmarkStart w:id="34" w:name="_ISelectOperation_1"/>
      <w:bookmarkEnd w:id="34"/>
      <w:r w:rsidRPr="005144D6">
        <w:t>ISelectOperation</w:t>
      </w:r>
    </w:p>
    <w:p w14:paraId="5A85B4A0" w14:textId="60497125" w:rsidR="005144D6" w:rsidRDefault="005144D6" w:rsidP="008B0140">
      <w:r>
        <w:t>Интерфейс, описывающий методы, общие для опе</w:t>
      </w:r>
      <w:r w:rsidR="00882C48">
        <w:t>раций, применимых к подматрицам</w:t>
      </w:r>
    </w:p>
    <w:p w14:paraId="222D1699" w14:textId="3FE56B2C" w:rsidR="005144D6" w:rsidRDefault="005144D6" w:rsidP="008B0140">
      <w:r>
        <w:t>Методы</w:t>
      </w:r>
    </w:p>
    <w:tbl>
      <w:tblPr>
        <w:tblStyle w:val="ab"/>
        <w:tblW w:w="0" w:type="auto"/>
        <w:tblLook w:val="04A0" w:firstRow="1" w:lastRow="0" w:firstColumn="1" w:lastColumn="0" w:noHBand="0" w:noVBand="1"/>
      </w:tblPr>
      <w:tblGrid>
        <w:gridCol w:w="2705"/>
        <w:gridCol w:w="6640"/>
      </w:tblGrid>
      <w:tr w:rsidR="005144D6" w14:paraId="2BABDC09" w14:textId="77777777" w:rsidTr="005144D6">
        <w:tc>
          <w:tcPr>
            <w:tcW w:w="0" w:type="auto"/>
          </w:tcPr>
          <w:p w14:paraId="533DF4A4" w14:textId="39540031" w:rsidR="005144D6" w:rsidRDefault="005144D6" w:rsidP="008B0140">
            <w:r w:rsidRPr="005144D6">
              <w:t>Operate(List&lt;double&gt; Matrix)</w:t>
            </w:r>
          </w:p>
        </w:tc>
        <w:tc>
          <w:tcPr>
            <w:tcW w:w="0" w:type="auto"/>
          </w:tcPr>
          <w:p w14:paraId="0ADF1817" w14:textId="6972D76F" w:rsidR="005144D6" w:rsidRDefault="005144D6" w:rsidP="008B0140">
            <w:r>
              <w:t>возвращает результат выполнения операции над списком элементов</w:t>
            </w:r>
          </w:p>
        </w:tc>
      </w:tr>
      <w:tr w:rsidR="005144D6" w14:paraId="793E73F7" w14:textId="77777777" w:rsidTr="005144D6">
        <w:tc>
          <w:tcPr>
            <w:tcW w:w="0" w:type="auto"/>
          </w:tcPr>
          <w:p w14:paraId="7B250927" w14:textId="143155C8" w:rsidR="005144D6" w:rsidRDefault="005144D6" w:rsidP="008B0140">
            <w:r w:rsidRPr="005144D6">
              <w:t>ToText()</w:t>
            </w:r>
          </w:p>
        </w:tc>
        <w:tc>
          <w:tcPr>
            <w:tcW w:w="0" w:type="auto"/>
          </w:tcPr>
          <w:p w14:paraId="56DD0CBC" w14:textId="69B0FF6B" w:rsidR="005144D6" w:rsidRDefault="005144D6" w:rsidP="008B0140">
            <w:r>
              <w:t>возвращает текстовое представление фрагмента задания, соответствующего операции</w:t>
            </w:r>
          </w:p>
        </w:tc>
      </w:tr>
    </w:tbl>
    <w:p w14:paraId="5F4D4608" w14:textId="4643AA33" w:rsidR="005144D6" w:rsidRDefault="005144D6" w:rsidP="008B0140"/>
    <w:p w14:paraId="2CE549CF" w14:textId="2A658C7A" w:rsidR="005144D6" w:rsidRDefault="005144D6" w:rsidP="00306996">
      <w:pPr>
        <w:pStyle w:val="3"/>
      </w:pPr>
      <w:r w:rsidRPr="005144D6">
        <w:t>SumOfElement</w:t>
      </w:r>
    </w:p>
    <w:p w14:paraId="14CAFC10" w14:textId="1EB61B15" w:rsidR="005144D6" w:rsidRDefault="005144D6" w:rsidP="008B0140">
      <w:r>
        <w:t xml:space="preserve">Класс операции вычисления суммы элементов. Реализует интерфейс </w:t>
      </w:r>
      <w:hyperlink w:anchor="_ISelectOperation_1" w:history="1">
        <w:r w:rsidR="0F9A3AA9" w:rsidRPr="00957CFD">
          <w:rPr>
            <w:rStyle w:val="ac"/>
          </w:rPr>
          <w:t>ISelectOperation</w:t>
        </w:r>
      </w:hyperlink>
      <w:r w:rsidR="0F9A3AA9">
        <w:t>.</w:t>
      </w:r>
      <w:hyperlink w:anchor="_ISelectOperation" w:history="1"/>
    </w:p>
    <w:p w14:paraId="5F1E8DE4" w14:textId="6C2E2772" w:rsidR="005144D6" w:rsidRDefault="005144D6" w:rsidP="008B0140">
      <w:r>
        <w:t>Методы</w:t>
      </w:r>
    </w:p>
    <w:tbl>
      <w:tblPr>
        <w:tblStyle w:val="ab"/>
        <w:tblW w:w="0" w:type="auto"/>
        <w:tblLook w:val="04A0" w:firstRow="1" w:lastRow="0" w:firstColumn="1" w:lastColumn="0" w:noHBand="0" w:noVBand="1"/>
      </w:tblPr>
      <w:tblGrid>
        <w:gridCol w:w="2563"/>
        <w:gridCol w:w="6782"/>
      </w:tblGrid>
      <w:tr w:rsidR="005144D6" w14:paraId="6015B9C5" w14:textId="77777777" w:rsidTr="002219BA">
        <w:tc>
          <w:tcPr>
            <w:tcW w:w="0" w:type="auto"/>
          </w:tcPr>
          <w:p w14:paraId="58642130" w14:textId="77777777" w:rsidR="005144D6" w:rsidRDefault="005144D6" w:rsidP="008B0140">
            <w:r w:rsidRPr="005144D6">
              <w:lastRenderedPageBreak/>
              <w:t>Operate(List&lt;double&gt; Matrix)</w:t>
            </w:r>
          </w:p>
        </w:tc>
        <w:tc>
          <w:tcPr>
            <w:tcW w:w="0" w:type="auto"/>
          </w:tcPr>
          <w:p w14:paraId="145A1CF6" w14:textId="1A7C2D8A" w:rsidR="005144D6" w:rsidRDefault="005144D6" w:rsidP="008B0140">
            <w:r>
              <w:t>возвращает сумму элементов списка</w:t>
            </w:r>
          </w:p>
        </w:tc>
      </w:tr>
      <w:tr w:rsidR="005144D6" w14:paraId="70F1D381" w14:textId="77777777" w:rsidTr="002219BA">
        <w:tc>
          <w:tcPr>
            <w:tcW w:w="0" w:type="auto"/>
          </w:tcPr>
          <w:p w14:paraId="3C84A172" w14:textId="77777777" w:rsidR="005144D6" w:rsidRDefault="005144D6" w:rsidP="008B0140">
            <w:r w:rsidRPr="005144D6">
              <w:t>ToText()</w:t>
            </w:r>
          </w:p>
        </w:tc>
        <w:tc>
          <w:tcPr>
            <w:tcW w:w="0" w:type="auto"/>
          </w:tcPr>
          <w:p w14:paraId="473254F3" w14:textId="2D5C0E33" w:rsidR="005144D6" w:rsidRDefault="005144D6" w:rsidP="008B0140">
            <w:r>
              <w:t>возвращает текстовое представление фрагмента задания, соответствующего операции вычисления суммы элементов</w:t>
            </w:r>
          </w:p>
        </w:tc>
      </w:tr>
    </w:tbl>
    <w:p w14:paraId="41AC2ABD" w14:textId="16397B1D" w:rsidR="005144D6" w:rsidRDefault="005144D6" w:rsidP="008B0140"/>
    <w:p w14:paraId="5528D2F5" w14:textId="697D3CD0" w:rsidR="005144D6" w:rsidRDefault="005144D6" w:rsidP="00306996">
      <w:pPr>
        <w:pStyle w:val="3"/>
      </w:pPr>
      <w:r w:rsidRPr="005144D6">
        <w:t>MinElement</w:t>
      </w:r>
    </w:p>
    <w:p w14:paraId="1A31DFB7" w14:textId="4E4F171D" w:rsidR="005144D6" w:rsidRDefault="005144D6" w:rsidP="008B0140">
      <w:r>
        <w:t xml:space="preserve">Класс операции вычисления наименьшего элемента. Реализует интерфейс </w:t>
      </w:r>
      <w:hyperlink w:anchor="_ISelectOperation_1" w:history="1">
        <w:r w:rsidR="00957CFD" w:rsidRPr="00957CFD">
          <w:rPr>
            <w:rStyle w:val="ac"/>
          </w:rPr>
          <w:t>ISelectOperation</w:t>
        </w:r>
      </w:hyperlink>
      <w:hyperlink w:anchor="_ISelectOperation" w:history="1"/>
    </w:p>
    <w:p w14:paraId="066039BD" w14:textId="77777777" w:rsidR="005144D6" w:rsidRDefault="005144D6" w:rsidP="008B0140">
      <w:r>
        <w:t>Методы</w:t>
      </w:r>
    </w:p>
    <w:tbl>
      <w:tblPr>
        <w:tblStyle w:val="ab"/>
        <w:tblW w:w="0" w:type="auto"/>
        <w:tblLook w:val="04A0" w:firstRow="1" w:lastRow="0" w:firstColumn="1" w:lastColumn="0" w:noHBand="0" w:noVBand="1"/>
      </w:tblPr>
      <w:tblGrid>
        <w:gridCol w:w="2537"/>
        <w:gridCol w:w="6808"/>
      </w:tblGrid>
      <w:tr w:rsidR="00204526" w14:paraId="47EB9007" w14:textId="77777777" w:rsidTr="002219BA">
        <w:tc>
          <w:tcPr>
            <w:tcW w:w="0" w:type="auto"/>
          </w:tcPr>
          <w:p w14:paraId="3493BB5D" w14:textId="77777777" w:rsidR="005144D6" w:rsidRDefault="005144D6" w:rsidP="008B0140">
            <w:r w:rsidRPr="005144D6">
              <w:t>Operate(List&lt;double&gt; Matrix)</w:t>
            </w:r>
          </w:p>
        </w:tc>
        <w:tc>
          <w:tcPr>
            <w:tcW w:w="0" w:type="auto"/>
          </w:tcPr>
          <w:p w14:paraId="22879F00" w14:textId="06FBC70D" w:rsidR="005144D6" w:rsidRDefault="005144D6" w:rsidP="008B0140">
            <w:r>
              <w:t>возвращает наименьший элемент из списка</w:t>
            </w:r>
          </w:p>
        </w:tc>
      </w:tr>
      <w:tr w:rsidR="00204526" w14:paraId="758AB120" w14:textId="77777777" w:rsidTr="002219BA">
        <w:tc>
          <w:tcPr>
            <w:tcW w:w="0" w:type="auto"/>
          </w:tcPr>
          <w:p w14:paraId="33012BE5" w14:textId="77777777" w:rsidR="005144D6" w:rsidRDefault="005144D6" w:rsidP="008B0140">
            <w:r w:rsidRPr="005144D6">
              <w:t>ToText()</w:t>
            </w:r>
          </w:p>
        </w:tc>
        <w:tc>
          <w:tcPr>
            <w:tcW w:w="0" w:type="auto"/>
          </w:tcPr>
          <w:p w14:paraId="4EFDB161" w14:textId="5A9A4F74" w:rsidR="005144D6" w:rsidRDefault="005144D6" w:rsidP="008B0140">
            <w:r>
              <w:t>возвращает текстовое представление фрагмента задания, соответствующего операции нахождения наименьшего элемента</w:t>
            </w:r>
          </w:p>
        </w:tc>
      </w:tr>
    </w:tbl>
    <w:p w14:paraId="64B9FF20" w14:textId="77777777" w:rsidR="005144D6" w:rsidRPr="005144D6" w:rsidRDefault="005144D6" w:rsidP="008B0140"/>
    <w:p w14:paraId="4E7D5B0C" w14:textId="72F56F16" w:rsidR="005144D6" w:rsidRDefault="005144D6" w:rsidP="00306996">
      <w:pPr>
        <w:pStyle w:val="3"/>
      </w:pPr>
      <w:r w:rsidRPr="005144D6">
        <w:t>MaxElement</w:t>
      </w:r>
    </w:p>
    <w:p w14:paraId="0FB92521" w14:textId="04C98559" w:rsidR="005144D6" w:rsidRDefault="005144D6" w:rsidP="008B0140">
      <w:r>
        <w:t xml:space="preserve">Класс операции вычисления наибольшего элемента. Реализует интерфейс </w:t>
      </w:r>
      <w:hyperlink w:anchor="_ISelectOperation_1" w:history="1">
        <w:r w:rsidR="00957CFD" w:rsidRPr="00957CFD">
          <w:rPr>
            <w:rStyle w:val="ac"/>
          </w:rPr>
          <w:t>ISelectOperation</w:t>
        </w:r>
      </w:hyperlink>
      <w:hyperlink w:anchor="_ISelectOperation" w:history="1"/>
    </w:p>
    <w:p w14:paraId="4CD22D51" w14:textId="77777777" w:rsidR="005144D6" w:rsidRDefault="005144D6" w:rsidP="008B0140">
      <w:r>
        <w:t>Методы</w:t>
      </w:r>
    </w:p>
    <w:tbl>
      <w:tblPr>
        <w:tblStyle w:val="ab"/>
        <w:tblW w:w="0" w:type="auto"/>
        <w:tblLook w:val="04A0" w:firstRow="1" w:lastRow="0" w:firstColumn="1" w:lastColumn="0" w:noHBand="0" w:noVBand="1"/>
      </w:tblPr>
      <w:tblGrid>
        <w:gridCol w:w="2539"/>
        <w:gridCol w:w="6806"/>
      </w:tblGrid>
      <w:tr w:rsidR="005144D6" w14:paraId="7DD531C4" w14:textId="77777777" w:rsidTr="002219BA">
        <w:tc>
          <w:tcPr>
            <w:tcW w:w="0" w:type="auto"/>
          </w:tcPr>
          <w:p w14:paraId="36215D75" w14:textId="77777777" w:rsidR="005144D6" w:rsidRDefault="005144D6" w:rsidP="008B0140">
            <w:r w:rsidRPr="005144D6">
              <w:t>Operate(List&lt;double&gt; Matrix)</w:t>
            </w:r>
          </w:p>
        </w:tc>
        <w:tc>
          <w:tcPr>
            <w:tcW w:w="0" w:type="auto"/>
          </w:tcPr>
          <w:p w14:paraId="390B33F6" w14:textId="11AC6C6F" w:rsidR="005144D6" w:rsidRDefault="005144D6" w:rsidP="008B0140">
            <w:r>
              <w:t>возвращает наибольший элемент из списка</w:t>
            </w:r>
          </w:p>
        </w:tc>
      </w:tr>
      <w:tr w:rsidR="005144D6" w14:paraId="0223D90E" w14:textId="77777777" w:rsidTr="002219BA">
        <w:tc>
          <w:tcPr>
            <w:tcW w:w="0" w:type="auto"/>
          </w:tcPr>
          <w:p w14:paraId="76E31E64" w14:textId="77777777" w:rsidR="005144D6" w:rsidRDefault="005144D6" w:rsidP="008B0140">
            <w:r w:rsidRPr="005144D6">
              <w:t>ToText()</w:t>
            </w:r>
          </w:p>
        </w:tc>
        <w:tc>
          <w:tcPr>
            <w:tcW w:w="0" w:type="auto"/>
          </w:tcPr>
          <w:p w14:paraId="0211DBA4" w14:textId="34B23B26" w:rsidR="005144D6" w:rsidRDefault="005144D6" w:rsidP="008B0140">
            <w:r>
              <w:t>возвращает текстовое представление фрагмента задания, соответствующего операции нахождения наибольшего элемента</w:t>
            </w:r>
          </w:p>
        </w:tc>
      </w:tr>
    </w:tbl>
    <w:p w14:paraId="1D35152A" w14:textId="77777777" w:rsidR="005144D6" w:rsidRPr="005144D6" w:rsidRDefault="005144D6" w:rsidP="008B0140"/>
    <w:p w14:paraId="1879C0C8" w14:textId="6A6C7CCB" w:rsidR="005144D6" w:rsidRDefault="005144D6" w:rsidP="00306996">
      <w:pPr>
        <w:pStyle w:val="3"/>
      </w:pPr>
      <w:r w:rsidRPr="005144D6">
        <w:t>AvgOfElement</w:t>
      </w:r>
    </w:p>
    <w:p w14:paraId="11E567F0" w14:textId="13F7592B" w:rsidR="005144D6" w:rsidRDefault="005144D6" w:rsidP="008B0140">
      <w:r>
        <w:t xml:space="preserve">Класс операции вычисления среднего арифметического элементов. Реализует интерфейс </w:t>
      </w:r>
      <w:hyperlink w:anchor="_ISelectOperation_1" w:history="1">
        <w:r w:rsidR="00957CFD" w:rsidRPr="00957CFD">
          <w:rPr>
            <w:rStyle w:val="ac"/>
          </w:rPr>
          <w:t>ISelectOperation</w:t>
        </w:r>
      </w:hyperlink>
      <w:hyperlink w:anchor="_ISelectOperation" w:history="1"/>
    </w:p>
    <w:p w14:paraId="28D12D44" w14:textId="77777777" w:rsidR="005144D6" w:rsidRDefault="005144D6" w:rsidP="008B0140">
      <w:r>
        <w:t>Методы</w:t>
      </w:r>
    </w:p>
    <w:tbl>
      <w:tblPr>
        <w:tblStyle w:val="ab"/>
        <w:tblW w:w="0" w:type="auto"/>
        <w:tblLook w:val="04A0" w:firstRow="1" w:lastRow="0" w:firstColumn="1" w:lastColumn="0" w:noHBand="0" w:noVBand="1"/>
      </w:tblPr>
      <w:tblGrid>
        <w:gridCol w:w="2534"/>
        <w:gridCol w:w="6811"/>
      </w:tblGrid>
      <w:tr w:rsidR="005144D6" w14:paraId="5D3427CA" w14:textId="77777777" w:rsidTr="002219BA">
        <w:tc>
          <w:tcPr>
            <w:tcW w:w="0" w:type="auto"/>
          </w:tcPr>
          <w:p w14:paraId="7BC263B0" w14:textId="77777777" w:rsidR="005144D6" w:rsidRDefault="005144D6" w:rsidP="008B0140">
            <w:r w:rsidRPr="005144D6">
              <w:t>Operate(List&lt;double&gt; Matrix)</w:t>
            </w:r>
          </w:p>
        </w:tc>
        <w:tc>
          <w:tcPr>
            <w:tcW w:w="0" w:type="auto"/>
          </w:tcPr>
          <w:p w14:paraId="6B775CE8" w14:textId="6BEFEFDD" w:rsidR="005144D6" w:rsidRDefault="005144D6" w:rsidP="008B0140">
            <w:r>
              <w:t>возвращает среднее арифметическое списка элементов</w:t>
            </w:r>
          </w:p>
        </w:tc>
      </w:tr>
      <w:tr w:rsidR="005144D6" w14:paraId="23F92065" w14:textId="77777777" w:rsidTr="002219BA">
        <w:tc>
          <w:tcPr>
            <w:tcW w:w="0" w:type="auto"/>
          </w:tcPr>
          <w:p w14:paraId="34E765CC" w14:textId="77777777" w:rsidR="005144D6" w:rsidRDefault="005144D6" w:rsidP="008B0140">
            <w:r w:rsidRPr="005144D6">
              <w:t>ToText()</w:t>
            </w:r>
          </w:p>
        </w:tc>
        <w:tc>
          <w:tcPr>
            <w:tcW w:w="0" w:type="auto"/>
          </w:tcPr>
          <w:p w14:paraId="2C390ECA" w14:textId="3F0B55A0" w:rsidR="005144D6" w:rsidRDefault="005144D6" w:rsidP="008B0140">
            <w:r>
              <w:t>возвращает текстовое представление фрагмента задания, соответствующего операции вычисления среднего арифметического</w:t>
            </w:r>
          </w:p>
        </w:tc>
      </w:tr>
    </w:tbl>
    <w:p w14:paraId="275C8155" w14:textId="77777777" w:rsidR="005144D6" w:rsidRPr="005144D6" w:rsidRDefault="005144D6" w:rsidP="008B0140"/>
    <w:p w14:paraId="0992C65F" w14:textId="1032149A" w:rsidR="005144D6" w:rsidRDefault="005144D6" w:rsidP="00306996">
      <w:pPr>
        <w:pStyle w:val="3"/>
      </w:pPr>
      <w:r w:rsidRPr="005144D6">
        <w:t>CountOfElement</w:t>
      </w:r>
    </w:p>
    <w:p w14:paraId="5ED0DCA3" w14:textId="6CC0A784" w:rsidR="005144D6" w:rsidRDefault="005144D6" w:rsidP="008B0140">
      <w:r>
        <w:t xml:space="preserve">Класс операции определения количества элементов. Реализует интерфейс </w:t>
      </w:r>
      <w:hyperlink w:anchor="_ISelectOperation_1" w:history="1">
        <w:r w:rsidR="00957CFD" w:rsidRPr="00957CFD">
          <w:rPr>
            <w:rStyle w:val="ac"/>
          </w:rPr>
          <w:t>ISelectOperation</w:t>
        </w:r>
      </w:hyperlink>
      <w:r w:rsidR="0F9A3AA9">
        <w:t>.</w:t>
      </w:r>
      <w:hyperlink w:anchor="_ISelectOperation" w:history="1"/>
    </w:p>
    <w:p w14:paraId="0DAD46EA" w14:textId="77777777" w:rsidR="005144D6" w:rsidRDefault="005144D6" w:rsidP="008B0140">
      <w:r>
        <w:t>Методы</w:t>
      </w:r>
    </w:p>
    <w:tbl>
      <w:tblPr>
        <w:tblStyle w:val="ab"/>
        <w:tblW w:w="0" w:type="auto"/>
        <w:tblLook w:val="04A0" w:firstRow="1" w:lastRow="0" w:firstColumn="1" w:lastColumn="0" w:noHBand="0" w:noVBand="1"/>
      </w:tblPr>
      <w:tblGrid>
        <w:gridCol w:w="2545"/>
        <w:gridCol w:w="6800"/>
      </w:tblGrid>
      <w:tr w:rsidR="005144D6" w14:paraId="10FB309C" w14:textId="77777777" w:rsidTr="002219BA">
        <w:tc>
          <w:tcPr>
            <w:tcW w:w="0" w:type="auto"/>
          </w:tcPr>
          <w:p w14:paraId="4B862F7C" w14:textId="77777777" w:rsidR="005144D6" w:rsidRDefault="005144D6" w:rsidP="008B0140">
            <w:r w:rsidRPr="005144D6">
              <w:t>Operate(List&lt;double&gt; Matrix)</w:t>
            </w:r>
          </w:p>
        </w:tc>
        <w:tc>
          <w:tcPr>
            <w:tcW w:w="0" w:type="auto"/>
          </w:tcPr>
          <w:p w14:paraId="75D895E4" w14:textId="01BA1D69" w:rsidR="005144D6" w:rsidRDefault="005144D6" w:rsidP="008B0140">
            <w:r>
              <w:t>возвращает количество элементов списка</w:t>
            </w:r>
          </w:p>
        </w:tc>
      </w:tr>
      <w:tr w:rsidR="005144D6" w14:paraId="403FB76F" w14:textId="77777777" w:rsidTr="002219BA">
        <w:tc>
          <w:tcPr>
            <w:tcW w:w="0" w:type="auto"/>
          </w:tcPr>
          <w:p w14:paraId="0F848FFD" w14:textId="77777777" w:rsidR="005144D6" w:rsidRDefault="005144D6" w:rsidP="008B0140">
            <w:r w:rsidRPr="005144D6">
              <w:t>ToText()</w:t>
            </w:r>
          </w:p>
        </w:tc>
        <w:tc>
          <w:tcPr>
            <w:tcW w:w="0" w:type="auto"/>
          </w:tcPr>
          <w:p w14:paraId="6B94A30A" w14:textId="4F030553" w:rsidR="005144D6" w:rsidRDefault="005144D6" w:rsidP="008B0140">
            <w:r>
              <w:t>возвращает текстовое представление фрагмента задания, соответствующего операции определения количества элементов</w:t>
            </w:r>
          </w:p>
        </w:tc>
      </w:tr>
    </w:tbl>
    <w:p w14:paraId="3634B32F" w14:textId="41F02089" w:rsidR="005144D6" w:rsidRDefault="005144D6" w:rsidP="008B0140"/>
    <w:p w14:paraId="75BE9386" w14:textId="7B54ED28" w:rsidR="00306996" w:rsidRDefault="00306996" w:rsidP="008B0140">
      <w:pPr>
        <w:pStyle w:val="2"/>
      </w:pPr>
      <w:bookmarkStart w:id="35" w:name="_ISetSelector"/>
      <w:bookmarkEnd w:id="35"/>
      <w:r>
        <w:t>Типы элементов</w:t>
      </w:r>
    </w:p>
    <w:p w14:paraId="341D0A60" w14:textId="3B16D38D" w:rsidR="005144D6" w:rsidRDefault="008C5182" w:rsidP="00306996">
      <w:pPr>
        <w:pStyle w:val="3"/>
      </w:pPr>
      <w:bookmarkStart w:id="36" w:name="_ISetSelector_1"/>
      <w:bookmarkEnd w:id="36"/>
      <w:r w:rsidRPr="008C5182">
        <w:t>ISetSelector</w:t>
      </w:r>
    </w:p>
    <w:p w14:paraId="16F00C75" w14:textId="7C6F4017" w:rsidR="008C5182" w:rsidRDefault="008C5182" w:rsidP="008B0140">
      <w:r>
        <w:t>Интерфейс, описывающий методы, извлекающие подмножество элементов в зависимос</w:t>
      </w:r>
      <w:r w:rsidR="00882C48">
        <w:t>ти от их арифметических свойств</w:t>
      </w:r>
    </w:p>
    <w:p w14:paraId="121AB3C8" w14:textId="77777777" w:rsidR="008C5182" w:rsidRDefault="008C5182" w:rsidP="008B0140">
      <w:r>
        <w:lastRenderedPageBreak/>
        <w:t>Методы</w:t>
      </w:r>
    </w:p>
    <w:tbl>
      <w:tblPr>
        <w:tblStyle w:val="ab"/>
        <w:tblW w:w="0" w:type="auto"/>
        <w:tblLook w:val="04A0" w:firstRow="1" w:lastRow="0" w:firstColumn="1" w:lastColumn="0" w:noHBand="0" w:noVBand="1"/>
      </w:tblPr>
      <w:tblGrid>
        <w:gridCol w:w="2849"/>
        <w:gridCol w:w="6496"/>
      </w:tblGrid>
      <w:tr w:rsidR="008C5182" w14:paraId="46E786BB" w14:textId="77777777" w:rsidTr="002219BA">
        <w:tc>
          <w:tcPr>
            <w:tcW w:w="0" w:type="auto"/>
          </w:tcPr>
          <w:p w14:paraId="256FB9E1" w14:textId="2D7B6976" w:rsidR="008C5182" w:rsidRDefault="008C5182" w:rsidP="008B0140">
            <w:r w:rsidRPr="008C5182">
              <w:t>GetSet(Matrix&lt;double&gt; Matrix)</w:t>
            </w:r>
          </w:p>
        </w:tc>
        <w:tc>
          <w:tcPr>
            <w:tcW w:w="0" w:type="auto"/>
          </w:tcPr>
          <w:p w14:paraId="4A3AA562" w14:textId="3FE19F19" w:rsidR="008C5182" w:rsidRDefault="008C5182" w:rsidP="008B0140">
            <w:r>
              <w:t>возвращает подмножество элементов из матрицы</w:t>
            </w:r>
          </w:p>
        </w:tc>
      </w:tr>
      <w:tr w:rsidR="008C5182" w14:paraId="6461490F" w14:textId="77777777" w:rsidTr="002219BA">
        <w:tc>
          <w:tcPr>
            <w:tcW w:w="0" w:type="auto"/>
          </w:tcPr>
          <w:p w14:paraId="3B287D84" w14:textId="77777777" w:rsidR="008C5182" w:rsidRDefault="008C5182" w:rsidP="008B0140">
            <w:r w:rsidRPr="005144D6">
              <w:t>ToText()</w:t>
            </w:r>
          </w:p>
        </w:tc>
        <w:tc>
          <w:tcPr>
            <w:tcW w:w="0" w:type="auto"/>
          </w:tcPr>
          <w:p w14:paraId="1B63F2AB" w14:textId="77777777" w:rsidR="008C5182" w:rsidRDefault="008C5182" w:rsidP="008B0140">
            <w:r>
              <w:t>возвращает текстовое представление фрагмента задания, соответствующего операции</w:t>
            </w:r>
          </w:p>
        </w:tc>
      </w:tr>
    </w:tbl>
    <w:p w14:paraId="5C0A69D8" w14:textId="4DA14CEF" w:rsidR="008C5182" w:rsidRDefault="008C5182" w:rsidP="008B0140"/>
    <w:p w14:paraId="46724BDC" w14:textId="23BA58EC" w:rsidR="008C5182" w:rsidRDefault="008C5182" w:rsidP="00306996">
      <w:pPr>
        <w:pStyle w:val="3"/>
      </w:pPr>
      <w:r w:rsidRPr="008C5182">
        <w:t>PositiveElements</w:t>
      </w:r>
    </w:p>
    <w:p w14:paraId="29D4FFE8" w14:textId="0B03C3E1" w:rsidR="008C5182" w:rsidRDefault="008C5182" w:rsidP="008B0140">
      <w:r>
        <w:t xml:space="preserve">Класс извлечения положительных элементов из матрицы. Реализует интерфейс </w:t>
      </w:r>
      <w:hyperlink w:anchor="_ISetSelector_1" w:history="1">
        <w:r w:rsidR="0F9A3AA9" w:rsidRPr="00957CFD">
          <w:rPr>
            <w:rStyle w:val="ac"/>
          </w:rPr>
          <w:t>ISetSelector</w:t>
        </w:r>
      </w:hyperlink>
      <w:r w:rsidR="0F9A3AA9">
        <w:t>.</w:t>
      </w:r>
      <w:hyperlink w:anchor="_ISetSelector" w:history="1"/>
    </w:p>
    <w:p w14:paraId="6B6A2E9C" w14:textId="77777777" w:rsidR="008C5182" w:rsidRDefault="008C5182" w:rsidP="008B0140">
      <w:r>
        <w:t>Методы</w:t>
      </w:r>
    </w:p>
    <w:tbl>
      <w:tblPr>
        <w:tblStyle w:val="ab"/>
        <w:tblW w:w="0" w:type="auto"/>
        <w:tblLook w:val="04A0" w:firstRow="1" w:lastRow="0" w:firstColumn="1" w:lastColumn="0" w:noHBand="0" w:noVBand="1"/>
      </w:tblPr>
      <w:tblGrid>
        <w:gridCol w:w="2715"/>
        <w:gridCol w:w="6630"/>
      </w:tblGrid>
      <w:tr w:rsidR="008C5182" w14:paraId="640F36FE" w14:textId="77777777" w:rsidTr="002219BA">
        <w:tc>
          <w:tcPr>
            <w:tcW w:w="0" w:type="auto"/>
          </w:tcPr>
          <w:p w14:paraId="638B13E0" w14:textId="1E88EF64" w:rsidR="008C5182" w:rsidRDefault="008C5182" w:rsidP="008B0140">
            <w:r w:rsidRPr="008C5182">
              <w:t>GetSet(Matrix&lt;double&gt; Matrix)</w:t>
            </w:r>
          </w:p>
        </w:tc>
        <w:tc>
          <w:tcPr>
            <w:tcW w:w="0" w:type="auto"/>
          </w:tcPr>
          <w:p w14:paraId="6986664B" w14:textId="55BA83EB" w:rsidR="008C5182" w:rsidRDefault="008C5182" w:rsidP="008B0140">
            <w:r>
              <w:t>возвращает список положительных элементов матрицы</w:t>
            </w:r>
          </w:p>
        </w:tc>
      </w:tr>
      <w:tr w:rsidR="008C5182" w14:paraId="4CD3057E" w14:textId="77777777" w:rsidTr="002219BA">
        <w:tc>
          <w:tcPr>
            <w:tcW w:w="0" w:type="auto"/>
          </w:tcPr>
          <w:p w14:paraId="36BD8FC2" w14:textId="77777777" w:rsidR="008C5182" w:rsidRDefault="008C5182" w:rsidP="008B0140">
            <w:r w:rsidRPr="005144D6">
              <w:t>ToText()</w:t>
            </w:r>
          </w:p>
        </w:tc>
        <w:tc>
          <w:tcPr>
            <w:tcW w:w="0" w:type="auto"/>
          </w:tcPr>
          <w:p w14:paraId="2140C505" w14:textId="0AE6C151" w:rsidR="008C5182" w:rsidRDefault="008C5182" w:rsidP="008B0140">
            <w:r>
              <w:t>возвращает текстовое представление фрагмента задания, соответствующего нахождению положительных значений</w:t>
            </w:r>
          </w:p>
        </w:tc>
      </w:tr>
    </w:tbl>
    <w:p w14:paraId="40115846" w14:textId="463B11A7" w:rsidR="008C5182" w:rsidRDefault="008C5182" w:rsidP="008B0140"/>
    <w:p w14:paraId="7A4948CB" w14:textId="77777777" w:rsidR="008C5182" w:rsidRDefault="008C5182" w:rsidP="00306996">
      <w:pPr>
        <w:pStyle w:val="3"/>
      </w:pPr>
      <w:r w:rsidRPr="008C5182">
        <w:t>NegativeElements</w:t>
      </w:r>
    </w:p>
    <w:p w14:paraId="687A893B" w14:textId="6A01B150" w:rsidR="008C5182" w:rsidRDefault="008C5182" w:rsidP="008B0140">
      <w:r>
        <w:t xml:space="preserve">Класс извлечения отрицательных элементов из матрицы. Реализует интерфейс </w:t>
      </w:r>
      <w:hyperlink w:anchor="_ISetSelector_1" w:history="1">
        <w:r w:rsidR="00957CFD" w:rsidRPr="00957CFD">
          <w:rPr>
            <w:rStyle w:val="ac"/>
          </w:rPr>
          <w:t>ISetSelector</w:t>
        </w:r>
      </w:hyperlink>
      <w:r w:rsidR="0F9A3AA9">
        <w:t>.</w:t>
      </w:r>
      <w:hyperlink w:anchor="_ISetSelector" w:history="1"/>
    </w:p>
    <w:p w14:paraId="3FEF9571" w14:textId="77777777" w:rsidR="008C5182" w:rsidRDefault="008C5182" w:rsidP="008B0140">
      <w:r>
        <w:t>Методы</w:t>
      </w:r>
    </w:p>
    <w:tbl>
      <w:tblPr>
        <w:tblStyle w:val="ab"/>
        <w:tblW w:w="0" w:type="auto"/>
        <w:tblLook w:val="04A0" w:firstRow="1" w:lastRow="0" w:firstColumn="1" w:lastColumn="0" w:noHBand="0" w:noVBand="1"/>
      </w:tblPr>
      <w:tblGrid>
        <w:gridCol w:w="2717"/>
        <w:gridCol w:w="6628"/>
      </w:tblGrid>
      <w:tr w:rsidR="008C5182" w14:paraId="49F58F51" w14:textId="77777777" w:rsidTr="002219BA">
        <w:tc>
          <w:tcPr>
            <w:tcW w:w="0" w:type="auto"/>
          </w:tcPr>
          <w:p w14:paraId="6544F74D" w14:textId="77777777" w:rsidR="008C5182" w:rsidRDefault="008C5182" w:rsidP="008B0140">
            <w:r w:rsidRPr="008C5182">
              <w:t>GetSet(Matrix&lt;double&gt; Matrix)</w:t>
            </w:r>
          </w:p>
        </w:tc>
        <w:tc>
          <w:tcPr>
            <w:tcW w:w="0" w:type="auto"/>
          </w:tcPr>
          <w:p w14:paraId="21D02A5A" w14:textId="0C2B4279" w:rsidR="008C5182" w:rsidRDefault="008C5182" w:rsidP="008B0140">
            <w:r>
              <w:t>возвращает список отрицательных элементов матрицы</w:t>
            </w:r>
          </w:p>
        </w:tc>
      </w:tr>
      <w:tr w:rsidR="008C5182" w14:paraId="3664B57D" w14:textId="77777777" w:rsidTr="002219BA">
        <w:tc>
          <w:tcPr>
            <w:tcW w:w="0" w:type="auto"/>
          </w:tcPr>
          <w:p w14:paraId="6C880159" w14:textId="77777777" w:rsidR="008C5182" w:rsidRDefault="008C5182" w:rsidP="008B0140">
            <w:r w:rsidRPr="005144D6">
              <w:t>ToText()</w:t>
            </w:r>
          </w:p>
        </w:tc>
        <w:tc>
          <w:tcPr>
            <w:tcW w:w="0" w:type="auto"/>
          </w:tcPr>
          <w:p w14:paraId="38A894E4" w14:textId="40CFD965" w:rsidR="008C5182" w:rsidRDefault="008C5182" w:rsidP="008B0140">
            <w:r>
              <w:t>возвращает текстовое представление фрагмента задания, соответствующего нахождению отрицательных значений</w:t>
            </w:r>
          </w:p>
        </w:tc>
      </w:tr>
    </w:tbl>
    <w:p w14:paraId="50933AE6" w14:textId="77777777" w:rsidR="008C5182" w:rsidRPr="005144D6" w:rsidRDefault="008C5182" w:rsidP="008B0140"/>
    <w:p w14:paraId="5F7E4EFE" w14:textId="35FF618F" w:rsidR="008C5182" w:rsidRDefault="008C5182" w:rsidP="00306996">
      <w:pPr>
        <w:pStyle w:val="3"/>
      </w:pPr>
      <w:r w:rsidRPr="008C5182">
        <w:t>OddElements</w:t>
      </w:r>
    </w:p>
    <w:p w14:paraId="0BA94523" w14:textId="08AFCD46" w:rsidR="008C5182" w:rsidRDefault="008C5182" w:rsidP="008B0140">
      <w:r>
        <w:t xml:space="preserve">Класс извлечения чётных элементов из матрицы. Реализует интерфейс </w:t>
      </w:r>
      <w:hyperlink w:anchor="_ISetSelector_1" w:history="1">
        <w:r w:rsidR="00957CFD" w:rsidRPr="00957CFD">
          <w:rPr>
            <w:rStyle w:val="ac"/>
          </w:rPr>
          <w:t>ISetSelector</w:t>
        </w:r>
      </w:hyperlink>
      <w:r w:rsidR="0F9A3AA9">
        <w:t>.</w:t>
      </w:r>
      <w:hyperlink w:anchor="_ISetSelector" w:history="1"/>
    </w:p>
    <w:p w14:paraId="77CE018A" w14:textId="77777777" w:rsidR="008C5182" w:rsidRDefault="008C5182" w:rsidP="008B0140">
      <w:r>
        <w:t>Методы</w:t>
      </w:r>
    </w:p>
    <w:tbl>
      <w:tblPr>
        <w:tblStyle w:val="ab"/>
        <w:tblW w:w="0" w:type="auto"/>
        <w:tblLook w:val="04A0" w:firstRow="1" w:lastRow="0" w:firstColumn="1" w:lastColumn="0" w:noHBand="0" w:noVBand="1"/>
      </w:tblPr>
      <w:tblGrid>
        <w:gridCol w:w="2747"/>
        <w:gridCol w:w="6598"/>
      </w:tblGrid>
      <w:tr w:rsidR="008C5182" w14:paraId="4485AF19" w14:textId="77777777" w:rsidTr="002219BA">
        <w:tc>
          <w:tcPr>
            <w:tcW w:w="0" w:type="auto"/>
          </w:tcPr>
          <w:p w14:paraId="351E0352" w14:textId="77777777" w:rsidR="008C5182" w:rsidRDefault="008C5182" w:rsidP="008B0140">
            <w:r w:rsidRPr="008C5182">
              <w:t>GetSet(Matrix&lt;double&gt; Matrix)</w:t>
            </w:r>
          </w:p>
        </w:tc>
        <w:tc>
          <w:tcPr>
            <w:tcW w:w="0" w:type="auto"/>
          </w:tcPr>
          <w:p w14:paraId="5B7221C0" w14:textId="10FFEE31" w:rsidR="008C5182" w:rsidRDefault="008C5182" w:rsidP="008B0140">
            <w:r>
              <w:t>возвращает список чётных элементов матрицы</w:t>
            </w:r>
          </w:p>
        </w:tc>
      </w:tr>
      <w:tr w:rsidR="008C5182" w14:paraId="6235A4A2" w14:textId="77777777" w:rsidTr="002219BA">
        <w:tc>
          <w:tcPr>
            <w:tcW w:w="0" w:type="auto"/>
          </w:tcPr>
          <w:p w14:paraId="579B1E95" w14:textId="77777777" w:rsidR="008C5182" w:rsidRDefault="008C5182" w:rsidP="008B0140">
            <w:r w:rsidRPr="005144D6">
              <w:t>ToText()</w:t>
            </w:r>
          </w:p>
        </w:tc>
        <w:tc>
          <w:tcPr>
            <w:tcW w:w="0" w:type="auto"/>
          </w:tcPr>
          <w:p w14:paraId="74F1256C" w14:textId="4A8F1C9C" w:rsidR="008C5182" w:rsidRDefault="008C5182" w:rsidP="008B0140">
            <w:r>
              <w:t>возвращает текстовое представление фрагмента задания, соответствующего нахождению чётных значений</w:t>
            </w:r>
          </w:p>
        </w:tc>
      </w:tr>
    </w:tbl>
    <w:p w14:paraId="3EF9B331" w14:textId="77777777" w:rsidR="008C5182" w:rsidRPr="005144D6" w:rsidRDefault="008C5182" w:rsidP="008B0140"/>
    <w:p w14:paraId="6E72A996" w14:textId="062F4F16" w:rsidR="008C5182" w:rsidRDefault="008C5182" w:rsidP="00306996">
      <w:pPr>
        <w:pStyle w:val="3"/>
      </w:pPr>
      <w:r w:rsidRPr="008C5182">
        <w:t>EvenElements</w:t>
      </w:r>
    </w:p>
    <w:p w14:paraId="3FE0C71E" w14:textId="44631FD3" w:rsidR="008C5182" w:rsidRDefault="008C5182" w:rsidP="008B0140">
      <w:r>
        <w:t xml:space="preserve">Класс извлечения нечётных элементов из матрицы. Реализует интерфейс </w:t>
      </w:r>
      <w:hyperlink w:anchor="_ISetSelector_1" w:history="1">
        <w:r w:rsidR="00957CFD" w:rsidRPr="00957CFD">
          <w:rPr>
            <w:rStyle w:val="ac"/>
          </w:rPr>
          <w:t>ISetSelector</w:t>
        </w:r>
      </w:hyperlink>
      <w:r w:rsidR="0F9A3AA9">
        <w:t>.</w:t>
      </w:r>
      <w:hyperlink w:anchor="_ISetSelector" w:history="1"/>
    </w:p>
    <w:p w14:paraId="2D43ABD5" w14:textId="77777777" w:rsidR="008C5182" w:rsidRDefault="008C5182" w:rsidP="008B0140">
      <w:r>
        <w:t>Методы</w:t>
      </w:r>
    </w:p>
    <w:tbl>
      <w:tblPr>
        <w:tblStyle w:val="ab"/>
        <w:tblW w:w="0" w:type="auto"/>
        <w:tblLook w:val="04A0" w:firstRow="1" w:lastRow="0" w:firstColumn="1" w:lastColumn="0" w:noHBand="0" w:noVBand="1"/>
      </w:tblPr>
      <w:tblGrid>
        <w:gridCol w:w="2738"/>
        <w:gridCol w:w="6607"/>
      </w:tblGrid>
      <w:tr w:rsidR="008C5182" w14:paraId="4563EC31" w14:textId="77777777" w:rsidTr="002219BA">
        <w:tc>
          <w:tcPr>
            <w:tcW w:w="0" w:type="auto"/>
          </w:tcPr>
          <w:p w14:paraId="1823CD5E" w14:textId="77777777" w:rsidR="008C5182" w:rsidRDefault="008C5182" w:rsidP="008B0140">
            <w:r w:rsidRPr="008C5182">
              <w:t>GetSet(Matrix&lt;double&gt; Matrix)</w:t>
            </w:r>
          </w:p>
        </w:tc>
        <w:tc>
          <w:tcPr>
            <w:tcW w:w="0" w:type="auto"/>
          </w:tcPr>
          <w:p w14:paraId="308A5176" w14:textId="49616B5D" w:rsidR="008C5182" w:rsidRDefault="008C5182" w:rsidP="008B0140">
            <w:r>
              <w:t>возвращает список нечётных элементов матрицы</w:t>
            </w:r>
          </w:p>
        </w:tc>
      </w:tr>
      <w:tr w:rsidR="008C5182" w14:paraId="2669A663" w14:textId="77777777" w:rsidTr="002219BA">
        <w:tc>
          <w:tcPr>
            <w:tcW w:w="0" w:type="auto"/>
          </w:tcPr>
          <w:p w14:paraId="2568E2DA" w14:textId="77777777" w:rsidR="008C5182" w:rsidRDefault="008C5182" w:rsidP="008B0140">
            <w:r w:rsidRPr="005144D6">
              <w:t>ToText()</w:t>
            </w:r>
          </w:p>
        </w:tc>
        <w:tc>
          <w:tcPr>
            <w:tcW w:w="0" w:type="auto"/>
          </w:tcPr>
          <w:p w14:paraId="43D390DF" w14:textId="4A12C1D9" w:rsidR="008C5182" w:rsidRDefault="008C5182" w:rsidP="008B0140">
            <w:r>
              <w:t>возвращает текстовое представление фрагмента задания, соответствующего нахождению нечётных значений</w:t>
            </w:r>
          </w:p>
        </w:tc>
      </w:tr>
    </w:tbl>
    <w:p w14:paraId="3E20E29B" w14:textId="77777777" w:rsidR="008C5182" w:rsidRPr="005144D6" w:rsidRDefault="008C5182" w:rsidP="008B0140"/>
    <w:p w14:paraId="064CDEB5" w14:textId="335D26F6" w:rsidR="008C5182" w:rsidRDefault="008C5182" w:rsidP="00306996">
      <w:pPr>
        <w:pStyle w:val="3"/>
      </w:pPr>
      <w:r w:rsidRPr="008C5182">
        <w:t>AllElements</w:t>
      </w:r>
    </w:p>
    <w:p w14:paraId="4E0868F9" w14:textId="140CF7E2" w:rsidR="008C5182" w:rsidRDefault="008C5182" w:rsidP="008B0140">
      <w:r>
        <w:t xml:space="preserve">Класс извлечения всех элементов из матрицы. Реализует интерфейс </w:t>
      </w:r>
      <w:hyperlink w:anchor="_ISetSelector_1" w:history="1">
        <w:r w:rsidR="00957CFD" w:rsidRPr="00957CFD">
          <w:rPr>
            <w:rStyle w:val="ac"/>
          </w:rPr>
          <w:t>ISetSelector</w:t>
        </w:r>
      </w:hyperlink>
      <w:r w:rsidR="0F9A3AA9">
        <w:t>.</w:t>
      </w:r>
      <w:hyperlink w:anchor="_ISetSelector" w:history="1"/>
    </w:p>
    <w:p w14:paraId="33AFE801" w14:textId="77777777" w:rsidR="008C5182" w:rsidRDefault="008C5182" w:rsidP="008B0140">
      <w:r>
        <w:t>Методы</w:t>
      </w:r>
    </w:p>
    <w:tbl>
      <w:tblPr>
        <w:tblStyle w:val="ab"/>
        <w:tblW w:w="0" w:type="auto"/>
        <w:tblLook w:val="04A0" w:firstRow="1" w:lastRow="0" w:firstColumn="1" w:lastColumn="0" w:noHBand="0" w:noVBand="1"/>
      </w:tblPr>
      <w:tblGrid>
        <w:gridCol w:w="2758"/>
        <w:gridCol w:w="6587"/>
      </w:tblGrid>
      <w:tr w:rsidR="008C5182" w14:paraId="4FB00011" w14:textId="77777777" w:rsidTr="002219BA">
        <w:tc>
          <w:tcPr>
            <w:tcW w:w="0" w:type="auto"/>
          </w:tcPr>
          <w:p w14:paraId="7E643D09" w14:textId="77777777" w:rsidR="008C5182" w:rsidRDefault="008C5182" w:rsidP="008B0140">
            <w:r w:rsidRPr="008C5182">
              <w:lastRenderedPageBreak/>
              <w:t>GetSet(Matrix&lt;double&gt; Matrix)</w:t>
            </w:r>
          </w:p>
        </w:tc>
        <w:tc>
          <w:tcPr>
            <w:tcW w:w="0" w:type="auto"/>
          </w:tcPr>
          <w:p w14:paraId="668677D4" w14:textId="0A5382BE" w:rsidR="008C5182" w:rsidRDefault="008C5182" w:rsidP="008B0140">
            <w:r>
              <w:t>возвращает список всех элементов матрицы</w:t>
            </w:r>
          </w:p>
        </w:tc>
      </w:tr>
      <w:tr w:rsidR="008C5182" w14:paraId="2C585C4A" w14:textId="77777777" w:rsidTr="002219BA">
        <w:tc>
          <w:tcPr>
            <w:tcW w:w="0" w:type="auto"/>
          </w:tcPr>
          <w:p w14:paraId="2DFF7647" w14:textId="77777777" w:rsidR="008C5182" w:rsidRDefault="008C5182" w:rsidP="008B0140">
            <w:r w:rsidRPr="005144D6">
              <w:t>ToText()</w:t>
            </w:r>
          </w:p>
        </w:tc>
        <w:tc>
          <w:tcPr>
            <w:tcW w:w="0" w:type="auto"/>
          </w:tcPr>
          <w:p w14:paraId="3C693D10" w14:textId="575020DA" w:rsidR="008C5182" w:rsidRDefault="008C5182" w:rsidP="008B0140">
            <w:r>
              <w:t>возвращает текстовое представление фрагмента задания, соответствующего нахождению всех значений</w:t>
            </w:r>
          </w:p>
        </w:tc>
      </w:tr>
    </w:tbl>
    <w:p w14:paraId="54D955AD" w14:textId="77777777" w:rsidR="008C5182" w:rsidRPr="005144D6" w:rsidRDefault="008C5182" w:rsidP="008B0140"/>
    <w:p w14:paraId="30B8C309" w14:textId="719DA8B0" w:rsidR="008C5182" w:rsidRDefault="008C5182" w:rsidP="00306996">
      <w:pPr>
        <w:pStyle w:val="3"/>
      </w:pPr>
      <w:r w:rsidRPr="008C5182">
        <w:t>NumberEqualElements</w:t>
      </w:r>
    </w:p>
    <w:p w14:paraId="3B1F0D68" w14:textId="174888BE" w:rsidR="008C5182" w:rsidRDefault="008C5182" w:rsidP="008B0140">
      <w:r>
        <w:t xml:space="preserve">Класс извлечения из матрицы элементов, равных числу. Реализует интерфейс </w:t>
      </w:r>
      <w:hyperlink w:anchor="_ISetSelector_1" w:history="1">
        <w:r w:rsidR="00957CFD" w:rsidRPr="00957CFD">
          <w:rPr>
            <w:rStyle w:val="ac"/>
          </w:rPr>
          <w:t>ISetSelector</w:t>
        </w:r>
      </w:hyperlink>
      <w:r w:rsidR="0F9A3AA9">
        <w:t>.</w:t>
      </w:r>
      <w:hyperlink w:anchor="_ISetSelector" w:history="1"/>
    </w:p>
    <w:p w14:paraId="3D422720" w14:textId="50065931" w:rsidR="008C5182" w:rsidRDefault="008C5182" w:rsidP="008B0140">
      <w:r>
        <w:t>Поля</w:t>
      </w:r>
    </w:p>
    <w:tbl>
      <w:tblPr>
        <w:tblStyle w:val="ab"/>
        <w:tblW w:w="5000" w:type="pct"/>
        <w:tblLook w:val="04A0" w:firstRow="1" w:lastRow="0" w:firstColumn="1" w:lastColumn="0" w:noHBand="0" w:noVBand="1"/>
      </w:tblPr>
      <w:tblGrid>
        <w:gridCol w:w="1299"/>
        <w:gridCol w:w="1144"/>
        <w:gridCol w:w="6902"/>
      </w:tblGrid>
      <w:tr w:rsidR="008C5182" w14:paraId="7E95FBD9" w14:textId="77777777" w:rsidTr="008C5182">
        <w:tc>
          <w:tcPr>
            <w:tcW w:w="695" w:type="pct"/>
          </w:tcPr>
          <w:p w14:paraId="26204674" w14:textId="215BC383" w:rsidR="008C5182" w:rsidRPr="008C5182" w:rsidRDefault="008C5182" w:rsidP="008B0140">
            <w:r w:rsidRPr="008C5182">
              <w:t>Number</w:t>
            </w:r>
          </w:p>
        </w:tc>
        <w:tc>
          <w:tcPr>
            <w:tcW w:w="612" w:type="pct"/>
          </w:tcPr>
          <w:p w14:paraId="3F3BA5EF" w14:textId="206383A3" w:rsidR="008C5182" w:rsidRPr="008C5182" w:rsidRDefault="008C5182" w:rsidP="008B0140">
            <w:r w:rsidRPr="008C5182">
              <w:t>double</w:t>
            </w:r>
          </w:p>
        </w:tc>
        <w:tc>
          <w:tcPr>
            <w:tcW w:w="3693" w:type="pct"/>
          </w:tcPr>
          <w:p w14:paraId="6E599AD6" w14:textId="65AFB0E0" w:rsidR="008C5182" w:rsidRDefault="008C5182" w:rsidP="008B0140">
            <w:r>
              <w:t>число, с которым сравниваются элементы матрицы</w:t>
            </w:r>
          </w:p>
        </w:tc>
      </w:tr>
    </w:tbl>
    <w:p w14:paraId="1E989C99" w14:textId="77777777" w:rsidR="008C5182" w:rsidRDefault="008C5182" w:rsidP="008B0140"/>
    <w:p w14:paraId="31522028" w14:textId="77777777" w:rsidR="008C5182" w:rsidRDefault="008C5182" w:rsidP="008B0140">
      <w:r>
        <w:t>Методы</w:t>
      </w:r>
    </w:p>
    <w:tbl>
      <w:tblPr>
        <w:tblStyle w:val="ab"/>
        <w:tblW w:w="0" w:type="auto"/>
        <w:tblLook w:val="04A0" w:firstRow="1" w:lastRow="0" w:firstColumn="1" w:lastColumn="0" w:noHBand="0" w:noVBand="1"/>
      </w:tblPr>
      <w:tblGrid>
        <w:gridCol w:w="3385"/>
        <w:gridCol w:w="5960"/>
      </w:tblGrid>
      <w:tr w:rsidR="008C5182" w14:paraId="3A8C28A9" w14:textId="77777777" w:rsidTr="002219BA">
        <w:tc>
          <w:tcPr>
            <w:tcW w:w="0" w:type="auto"/>
          </w:tcPr>
          <w:p w14:paraId="0E6C52DC" w14:textId="1564C6EF" w:rsidR="008C5182" w:rsidRPr="008C5182" w:rsidRDefault="008C5182" w:rsidP="008B0140">
            <w:r w:rsidRPr="008C5182">
              <w:t>NumberEqualElements(double Number)</w:t>
            </w:r>
          </w:p>
        </w:tc>
        <w:tc>
          <w:tcPr>
            <w:tcW w:w="0" w:type="auto"/>
          </w:tcPr>
          <w:p w14:paraId="6CB36DE7" w14:textId="4CF92525" w:rsidR="008C5182" w:rsidRDefault="008C5182" w:rsidP="008B0140">
            <w:r>
              <w:t>задаёт число, с которым сравниваются элементы матрицы (по умолчанию – ноль)</w:t>
            </w:r>
          </w:p>
        </w:tc>
      </w:tr>
      <w:tr w:rsidR="00204526" w14:paraId="76E1D7CA" w14:textId="77777777" w:rsidTr="002219BA">
        <w:tc>
          <w:tcPr>
            <w:tcW w:w="0" w:type="auto"/>
          </w:tcPr>
          <w:p w14:paraId="36A85C0C" w14:textId="77777777" w:rsidR="008C5182" w:rsidRDefault="008C5182" w:rsidP="008B0140">
            <w:r w:rsidRPr="008C5182">
              <w:t>GetSet(Matrix&lt;double&gt; Matrix)</w:t>
            </w:r>
          </w:p>
        </w:tc>
        <w:tc>
          <w:tcPr>
            <w:tcW w:w="0" w:type="auto"/>
          </w:tcPr>
          <w:p w14:paraId="73E01711" w14:textId="7CCC3920" w:rsidR="008C5182" w:rsidRDefault="008C5182" w:rsidP="008B0140">
            <w:r>
              <w:t xml:space="preserve">возвращает список </w:t>
            </w:r>
            <w:r w:rsidR="00204526">
              <w:t>элементов, равных заданному числу</w:t>
            </w:r>
          </w:p>
        </w:tc>
      </w:tr>
      <w:tr w:rsidR="00204526" w14:paraId="2695A815" w14:textId="77777777" w:rsidTr="002219BA">
        <w:tc>
          <w:tcPr>
            <w:tcW w:w="0" w:type="auto"/>
          </w:tcPr>
          <w:p w14:paraId="512060E2" w14:textId="77777777" w:rsidR="008C5182" w:rsidRDefault="008C5182" w:rsidP="008B0140">
            <w:r w:rsidRPr="005144D6">
              <w:t>ToText()</w:t>
            </w:r>
          </w:p>
        </w:tc>
        <w:tc>
          <w:tcPr>
            <w:tcW w:w="0" w:type="auto"/>
          </w:tcPr>
          <w:p w14:paraId="6231ABB8" w14:textId="1EB46B27" w:rsidR="008C5182" w:rsidRDefault="008C5182" w:rsidP="008B0140">
            <w:r>
              <w:t xml:space="preserve">возвращает текстовое представление фрагмента задания, соответствующего нахождению </w:t>
            </w:r>
            <w:r w:rsidR="00204526">
              <w:t>элементов, равных числу</w:t>
            </w:r>
          </w:p>
        </w:tc>
      </w:tr>
    </w:tbl>
    <w:p w14:paraId="7243AEA9" w14:textId="0C38B8B2" w:rsidR="00875981" w:rsidRDefault="00875981" w:rsidP="00875981"/>
    <w:p w14:paraId="1DD508CE" w14:textId="0AC9760A" w:rsidR="00273BED" w:rsidRDefault="00273BED" w:rsidP="00273BED">
      <w:pPr>
        <w:pStyle w:val="2"/>
      </w:pPr>
      <w:r>
        <w:t>Типы селекторов</w:t>
      </w:r>
    </w:p>
    <w:p w14:paraId="10BF772B" w14:textId="25AE5069" w:rsidR="00273BED" w:rsidRDefault="00273BED" w:rsidP="00273BED">
      <w:pPr>
        <w:pStyle w:val="3"/>
      </w:pPr>
      <w:bookmarkStart w:id="37" w:name="_IAreaSelector"/>
      <w:bookmarkEnd w:id="37"/>
      <w:r w:rsidRPr="00273BED">
        <w:t>IAreaSelector</w:t>
      </w:r>
    </w:p>
    <w:p w14:paraId="1C4B662B" w14:textId="77C61C80" w:rsidR="00273BED" w:rsidRDefault="00273BED" w:rsidP="00273BED">
      <w:r>
        <w:t>Интерфейс, описывающий методы, извлекающие подмножество элементов в</w:t>
      </w:r>
      <w:r w:rsidR="00882C48">
        <w:t xml:space="preserve"> зависимости от их расположения</w:t>
      </w:r>
    </w:p>
    <w:p w14:paraId="139B4648" w14:textId="77777777" w:rsidR="00273BED" w:rsidRDefault="00273BED" w:rsidP="00273BED">
      <w:r>
        <w:t>Методы</w:t>
      </w:r>
    </w:p>
    <w:tbl>
      <w:tblPr>
        <w:tblStyle w:val="ab"/>
        <w:tblW w:w="0" w:type="auto"/>
        <w:tblLook w:val="04A0" w:firstRow="1" w:lastRow="0" w:firstColumn="1" w:lastColumn="0" w:noHBand="0" w:noVBand="1"/>
      </w:tblPr>
      <w:tblGrid>
        <w:gridCol w:w="2972"/>
        <w:gridCol w:w="6373"/>
      </w:tblGrid>
      <w:tr w:rsidR="00273BED" w14:paraId="0E0BF700" w14:textId="77777777" w:rsidTr="00273BED">
        <w:tc>
          <w:tcPr>
            <w:tcW w:w="0" w:type="auto"/>
          </w:tcPr>
          <w:p w14:paraId="46E3F6A5" w14:textId="134C9BFA" w:rsidR="00273BED" w:rsidRDefault="00273BED" w:rsidP="00273BED">
            <w:r w:rsidRPr="00273BED">
              <w:t>GetArea(Matrix&lt;double&gt; Matrix)</w:t>
            </w:r>
          </w:p>
        </w:tc>
        <w:tc>
          <w:tcPr>
            <w:tcW w:w="0" w:type="auto"/>
          </w:tcPr>
          <w:p w14:paraId="327A0483" w14:textId="77777777" w:rsidR="00273BED" w:rsidRDefault="00273BED" w:rsidP="00273BED">
            <w:r>
              <w:t>возвращает подмножество элементов из матрицы</w:t>
            </w:r>
          </w:p>
        </w:tc>
      </w:tr>
      <w:tr w:rsidR="00273BED" w14:paraId="3C3C7D61" w14:textId="77777777" w:rsidTr="00273BED">
        <w:tc>
          <w:tcPr>
            <w:tcW w:w="0" w:type="auto"/>
          </w:tcPr>
          <w:p w14:paraId="7C0F7391" w14:textId="77777777" w:rsidR="00273BED" w:rsidRDefault="00273BED" w:rsidP="00273BED">
            <w:r w:rsidRPr="005144D6">
              <w:t>ToText()</w:t>
            </w:r>
          </w:p>
        </w:tc>
        <w:tc>
          <w:tcPr>
            <w:tcW w:w="0" w:type="auto"/>
          </w:tcPr>
          <w:p w14:paraId="77D18732" w14:textId="77777777" w:rsidR="00273BED" w:rsidRDefault="00273BED" w:rsidP="00273BED">
            <w:r>
              <w:t>возвращает текстовое представление фрагмента задания, соответствующего операции</w:t>
            </w:r>
          </w:p>
        </w:tc>
      </w:tr>
    </w:tbl>
    <w:p w14:paraId="77A2C196" w14:textId="77777777" w:rsidR="00273BED" w:rsidRDefault="00273BED" w:rsidP="00273BED"/>
    <w:p w14:paraId="39E97F0B" w14:textId="6575C7D8" w:rsidR="00273BED" w:rsidRDefault="00273BED" w:rsidP="00273BED">
      <w:pPr>
        <w:pStyle w:val="3"/>
      </w:pPr>
      <w:r w:rsidRPr="00273BED">
        <w:t>MainDiagonalSelector</w:t>
      </w:r>
    </w:p>
    <w:p w14:paraId="4DBBA409" w14:textId="7C309E92" w:rsidR="00273BED" w:rsidRDefault="00273BED" w:rsidP="00273BED">
      <w:r>
        <w:t xml:space="preserve">Класс извлечения элементов главной диагонали матрицы. Реализует интерфейс </w:t>
      </w:r>
      <w:hyperlink w:anchor="_IAreaSelector" w:history="1">
        <w:r w:rsidRPr="00273BED">
          <w:rPr>
            <w:rStyle w:val="ac"/>
          </w:rPr>
          <w:t>IAreaSelector</w:t>
        </w:r>
      </w:hyperlink>
      <w:r>
        <w:t>.</w:t>
      </w:r>
      <w:hyperlink w:anchor="_ISetSelector" w:history="1"/>
    </w:p>
    <w:p w14:paraId="3290BB59" w14:textId="77777777" w:rsidR="00273BED" w:rsidRDefault="00273BED" w:rsidP="00273BED">
      <w:r>
        <w:t>Методы</w:t>
      </w:r>
    </w:p>
    <w:tbl>
      <w:tblPr>
        <w:tblStyle w:val="ab"/>
        <w:tblW w:w="0" w:type="auto"/>
        <w:tblLook w:val="04A0" w:firstRow="1" w:lastRow="0" w:firstColumn="1" w:lastColumn="0" w:noHBand="0" w:noVBand="1"/>
      </w:tblPr>
      <w:tblGrid>
        <w:gridCol w:w="2800"/>
        <w:gridCol w:w="6545"/>
      </w:tblGrid>
      <w:tr w:rsidR="00273BED" w14:paraId="54D5CF50" w14:textId="77777777" w:rsidTr="00273BED">
        <w:tc>
          <w:tcPr>
            <w:tcW w:w="0" w:type="auto"/>
          </w:tcPr>
          <w:p w14:paraId="75700325" w14:textId="73D141EA" w:rsidR="00273BED" w:rsidRDefault="00273BED" w:rsidP="00273BED">
            <w:r w:rsidRPr="00273BED">
              <w:t>GetArea(Matrix&lt;double&gt; Matrix)</w:t>
            </w:r>
          </w:p>
        </w:tc>
        <w:tc>
          <w:tcPr>
            <w:tcW w:w="0" w:type="auto"/>
          </w:tcPr>
          <w:p w14:paraId="65359D06" w14:textId="53764603" w:rsidR="00273BED" w:rsidRDefault="00273BED" w:rsidP="00273BED">
            <w:r>
              <w:t>возвращает список элементов главной диагонали матрицы</w:t>
            </w:r>
          </w:p>
        </w:tc>
      </w:tr>
      <w:tr w:rsidR="00273BED" w14:paraId="038F61BC" w14:textId="77777777" w:rsidTr="00273BED">
        <w:tc>
          <w:tcPr>
            <w:tcW w:w="0" w:type="auto"/>
          </w:tcPr>
          <w:p w14:paraId="297F0BA0" w14:textId="77777777" w:rsidR="00273BED" w:rsidRDefault="00273BED" w:rsidP="00273BED">
            <w:r w:rsidRPr="005144D6">
              <w:t>ToText()</w:t>
            </w:r>
          </w:p>
        </w:tc>
        <w:tc>
          <w:tcPr>
            <w:tcW w:w="0" w:type="auto"/>
          </w:tcPr>
          <w:p w14:paraId="09EDD19E" w14:textId="067B79DD" w:rsidR="00273BED" w:rsidRDefault="00273BED" w:rsidP="00273BED">
            <w:r>
              <w:t xml:space="preserve">возвращает текстовое представление фрагмента задания, соответствующего нахождению </w:t>
            </w:r>
            <w:r w:rsidR="000C3D13">
              <w:t>элементов главной диагонали матрицы</w:t>
            </w:r>
          </w:p>
        </w:tc>
      </w:tr>
    </w:tbl>
    <w:p w14:paraId="2EA519C7" w14:textId="77777777" w:rsidR="00273BED" w:rsidRDefault="00273BED" w:rsidP="00273BED"/>
    <w:p w14:paraId="77282895" w14:textId="763C496F" w:rsidR="00273BED" w:rsidRDefault="00273BED" w:rsidP="00273BED">
      <w:pPr>
        <w:pStyle w:val="3"/>
      </w:pPr>
      <w:r w:rsidRPr="00273BED">
        <w:t>SecondDiagonalSelector</w:t>
      </w:r>
    </w:p>
    <w:p w14:paraId="5AA9C1E1" w14:textId="015E5E37" w:rsidR="00273BED" w:rsidRDefault="00273BED" w:rsidP="00273BED">
      <w:r>
        <w:t xml:space="preserve">Класс извлечения элементов побочной диагонали матрицы. Реализует интерфейс </w:t>
      </w:r>
      <w:hyperlink w:anchor="_IAreaSelector" w:history="1">
        <w:r w:rsidRPr="00273BED">
          <w:rPr>
            <w:rStyle w:val="ac"/>
          </w:rPr>
          <w:t>IAreaSelector</w:t>
        </w:r>
      </w:hyperlink>
      <w:r>
        <w:t>.</w:t>
      </w:r>
      <w:hyperlink w:anchor="_ISetSelector" w:history="1"/>
    </w:p>
    <w:p w14:paraId="3D7FC85A" w14:textId="77777777" w:rsidR="00273BED" w:rsidRDefault="00273BED" w:rsidP="00273BED">
      <w:r>
        <w:t>Методы</w:t>
      </w:r>
    </w:p>
    <w:tbl>
      <w:tblPr>
        <w:tblStyle w:val="ab"/>
        <w:tblW w:w="0" w:type="auto"/>
        <w:tblLook w:val="04A0" w:firstRow="1" w:lastRow="0" w:firstColumn="1" w:lastColumn="0" w:noHBand="0" w:noVBand="1"/>
      </w:tblPr>
      <w:tblGrid>
        <w:gridCol w:w="2795"/>
        <w:gridCol w:w="6550"/>
      </w:tblGrid>
      <w:tr w:rsidR="00273BED" w14:paraId="0C970A3F" w14:textId="77777777" w:rsidTr="00273BED">
        <w:tc>
          <w:tcPr>
            <w:tcW w:w="0" w:type="auto"/>
          </w:tcPr>
          <w:p w14:paraId="6A3608F2" w14:textId="77777777" w:rsidR="00273BED" w:rsidRDefault="00273BED" w:rsidP="00273BED">
            <w:r w:rsidRPr="00273BED">
              <w:t>GetArea(Matrix&lt;double&gt; Matrix)</w:t>
            </w:r>
          </w:p>
        </w:tc>
        <w:tc>
          <w:tcPr>
            <w:tcW w:w="0" w:type="auto"/>
          </w:tcPr>
          <w:p w14:paraId="36022D77" w14:textId="04AD4C2C" w:rsidR="00273BED" w:rsidRDefault="00273BED" w:rsidP="00273BED">
            <w:r>
              <w:t>возвращает список элементов побочной диагонали матрицы</w:t>
            </w:r>
          </w:p>
        </w:tc>
      </w:tr>
      <w:tr w:rsidR="00273BED" w14:paraId="71E989D4" w14:textId="77777777" w:rsidTr="00273BED">
        <w:tc>
          <w:tcPr>
            <w:tcW w:w="0" w:type="auto"/>
          </w:tcPr>
          <w:p w14:paraId="1970C877" w14:textId="77777777" w:rsidR="00273BED" w:rsidRDefault="00273BED" w:rsidP="00273BED">
            <w:r w:rsidRPr="005144D6">
              <w:t>ToText()</w:t>
            </w:r>
          </w:p>
        </w:tc>
        <w:tc>
          <w:tcPr>
            <w:tcW w:w="0" w:type="auto"/>
          </w:tcPr>
          <w:p w14:paraId="16C72BD7" w14:textId="03AE8747" w:rsidR="00273BED" w:rsidRDefault="00273BED" w:rsidP="00273BED">
            <w:r>
              <w:t xml:space="preserve">возвращает текстовое представление фрагмента задания, соответствующего нахождению </w:t>
            </w:r>
            <w:r w:rsidR="000C3D13">
              <w:t>элементов побочной диагонали матрицы</w:t>
            </w:r>
          </w:p>
        </w:tc>
      </w:tr>
    </w:tbl>
    <w:p w14:paraId="27598919" w14:textId="77777777" w:rsidR="00273BED" w:rsidRDefault="00273BED" w:rsidP="00273BED"/>
    <w:p w14:paraId="07CDDC24" w14:textId="77777777" w:rsidR="000C3D13" w:rsidRDefault="000C3D13" w:rsidP="000C3D13">
      <w:pPr>
        <w:pStyle w:val="3"/>
      </w:pPr>
      <w:r w:rsidRPr="00273BED">
        <w:t>SubMatrixSelector</w:t>
      </w:r>
    </w:p>
    <w:p w14:paraId="7F82F531" w14:textId="77777777" w:rsidR="000C3D13" w:rsidRDefault="000C3D13" w:rsidP="000C3D13">
      <w:r>
        <w:t xml:space="preserve">Класс извлечения элементов на пересечении нескольких строк и нескольких столбцов. Реализует интерфейс </w:t>
      </w:r>
      <w:hyperlink w:anchor="_IAreaSelector" w:history="1">
        <w:r w:rsidRPr="00273BED">
          <w:rPr>
            <w:rStyle w:val="ac"/>
          </w:rPr>
          <w:t>IAreaSelector</w:t>
        </w:r>
      </w:hyperlink>
      <w:r>
        <w:t>.</w:t>
      </w:r>
      <w:hyperlink w:anchor="_ISetSelector" w:history="1"/>
    </w:p>
    <w:p w14:paraId="5E0547C5" w14:textId="77777777" w:rsidR="000C3D13" w:rsidRDefault="000C3D13" w:rsidP="000C3D13">
      <w:r>
        <w:t>Поля</w:t>
      </w:r>
    </w:p>
    <w:tbl>
      <w:tblPr>
        <w:tblStyle w:val="ab"/>
        <w:tblW w:w="5000" w:type="pct"/>
        <w:tblLook w:val="04A0" w:firstRow="1" w:lastRow="0" w:firstColumn="1" w:lastColumn="0" w:noHBand="0" w:noVBand="1"/>
      </w:tblPr>
      <w:tblGrid>
        <w:gridCol w:w="1445"/>
        <w:gridCol w:w="1070"/>
        <w:gridCol w:w="6830"/>
      </w:tblGrid>
      <w:tr w:rsidR="000C3D13" w:rsidRPr="000C3D13" w14:paraId="50EC30EC" w14:textId="77777777" w:rsidTr="000C6D10">
        <w:tc>
          <w:tcPr>
            <w:tcW w:w="731" w:type="pct"/>
          </w:tcPr>
          <w:p w14:paraId="0B9F2ADC" w14:textId="77777777" w:rsidR="000C3D13" w:rsidRPr="000C3D13" w:rsidRDefault="000C3D13" w:rsidP="000C6D10">
            <w:r w:rsidRPr="000C3D13">
              <w:t>IsCreated</w:t>
            </w:r>
          </w:p>
        </w:tc>
        <w:tc>
          <w:tcPr>
            <w:tcW w:w="594" w:type="pct"/>
          </w:tcPr>
          <w:p w14:paraId="743BE8AD" w14:textId="77777777" w:rsidR="000C3D13" w:rsidRPr="000C3D13" w:rsidRDefault="000C3D13" w:rsidP="000C6D10">
            <w:r w:rsidRPr="000C3D13">
              <w:t>bool</w:t>
            </w:r>
          </w:p>
        </w:tc>
        <w:tc>
          <w:tcPr>
            <w:tcW w:w="3675" w:type="pct"/>
          </w:tcPr>
          <w:p w14:paraId="395A1BE0" w14:textId="77777777" w:rsidR="000C3D13" w:rsidRPr="000C3D13" w:rsidRDefault="000C3D13" w:rsidP="000C6D10">
            <w:r w:rsidRPr="000C3D13">
              <w:t>определяет, выполнена ли операция</w:t>
            </w:r>
          </w:p>
        </w:tc>
      </w:tr>
      <w:tr w:rsidR="000C3D13" w:rsidRPr="000C3D13" w14:paraId="1113A4D9" w14:textId="77777777" w:rsidTr="000C6D10">
        <w:tc>
          <w:tcPr>
            <w:tcW w:w="731" w:type="pct"/>
          </w:tcPr>
          <w:p w14:paraId="101DB1B1" w14:textId="77777777" w:rsidR="000C3D13" w:rsidRPr="000C3D13" w:rsidRDefault="000C3D13" w:rsidP="000C6D10">
            <w:r w:rsidRPr="000C3D13">
              <w:t>StartRow</w:t>
            </w:r>
          </w:p>
        </w:tc>
        <w:tc>
          <w:tcPr>
            <w:tcW w:w="594" w:type="pct"/>
          </w:tcPr>
          <w:p w14:paraId="5E36929D" w14:textId="77777777" w:rsidR="000C3D13" w:rsidRPr="000C3D13" w:rsidRDefault="000C3D13" w:rsidP="000C6D10">
            <w:r w:rsidRPr="000C3D13">
              <w:t>int</w:t>
            </w:r>
          </w:p>
        </w:tc>
        <w:tc>
          <w:tcPr>
            <w:tcW w:w="3675" w:type="pct"/>
          </w:tcPr>
          <w:p w14:paraId="6EA37D87" w14:textId="77777777" w:rsidR="000C3D13" w:rsidRPr="000C3D13" w:rsidRDefault="000C3D13" w:rsidP="000C6D10">
            <w:r w:rsidRPr="000C3D13">
              <w:t>номер начальной строки</w:t>
            </w:r>
          </w:p>
        </w:tc>
      </w:tr>
      <w:tr w:rsidR="000C3D13" w:rsidRPr="000C3D13" w14:paraId="4025CA5D" w14:textId="77777777" w:rsidTr="000C6D10">
        <w:tc>
          <w:tcPr>
            <w:tcW w:w="731" w:type="pct"/>
          </w:tcPr>
          <w:p w14:paraId="39A7D599" w14:textId="77777777" w:rsidR="000C3D13" w:rsidRPr="000C3D13" w:rsidRDefault="000C3D13" w:rsidP="000C6D10">
            <w:r w:rsidRPr="000C3D13">
              <w:t>StartColumn</w:t>
            </w:r>
          </w:p>
        </w:tc>
        <w:tc>
          <w:tcPr>
            <w:tcW w:w="594" w:type="pct"/>
          </w:tcPr>
          <w:p w14:paraId="76BA3455" w14:textId="77777777" w:rsidR="000C3D13" w:rsidRPr="000C3D13" w:rsidRDefault="000C3D13" w:rsidP="000C6D10">
            <w:r w:rsidRPr="000C3D13">
              <w:t>int</w:t>
            </w:r>
          </w:p>
        </w:tc>
        <w:tc>
          <w:tcPr>
            <w:tcW w:w="3675" w:type="pct"/>
          </w:tcPr>
          <w:p w14:paraId="60769457" w14:textId="77777777" w:rsidR="000C3D13" w:rsidRPr="000C3D13" w:rsidRDefault="000C3D13" w:rsidP="000C6D10">
            <w:r w:rsidRPr="000C3D13">
              <w:t>номер начального столбца</w:t>
            </w:r>
          </w:p>
        </w:tc>
      </w:tr>
      <w:tr w:rsidR="000C3D13" w:rsidRPr="000C3D13" w14:paraId="0D78EAB9" w14:textId="77777777" w:rsidTr="000C6D10">
        <w:tc>
          <w:tcPr>
            <w:tcW w:w="731" w:type="pct"/>
          </w:tcPr>
          <w:p w14:paraId="04D115D3" w14:textId="77777777" w:rsidR="000C3D13" w:rsidRPr="000C3D13" w:rsidRDefault="000C3D13" w:rsidP="000C6D10">
            <w:r w:rsidRPr="000C3D13">
              <w:t>RowCount</w:t>
            </w:r>
          </w:p>
        </w:tc>
        <w:tc>
          <w:tcPr>
            <w:tcW w:w="594" w:type="pct"/>
          </w:tcPr>
          <w:p w14:paraId="643EF06E" w14:textId="77777777" w:rsidR="000C3D13" w:rsidRPr="000C3D13" w:rsidRDefault="000C3D13" w:rsidP="000C6D10">
            <w:r w:rsidRPr="000C3D13">
              <w:t>int</w:t>
            </w:r>
          </w:p>
        </w:tc>
        <w:tc>
          <w:tcPr>
            <w:tcW w:w="3675" w:type="pct"/>
          </w:tcPr>
          <w:p w14:paraId="5D9A8F50" w14:textId="77777777" w:rsidR="000C3D13" w:rsidRPr="000C3D13" w:rsidRDefault="000C3D13" w:rsidP="000C6D10">
            <w:r w:rsidRPr="000C3D13">
              <w:t>количество строк</w:t>
            </w:r>
          </w:p>
        </w:tc>
      </w:tr>
      <w:tr w:rsidR="000C3D13" w:rsidRPr="000C3D13" w14:paraId="68C070C7" w14:textId="77777777" w:rsidTr="000C6D10">
        <w:tc>
          <w:tcPr>
            <w:tcW w:w="731" w:type="pct"/>
          </w:tcPr>
          <w:p w14:paraId="72D17BF1" w14:textId="77777777" w:rsidR="000C3D13" w:rsidRPr="000C3D13" w:rsidRDefault="000C3D13" w:rsidP="000C6D10">
            <w:r w:rsidRPr="000C3D13">
              <w:t>ColumnCount</w:t>
            </w:r>
          </w:p>
        </w:tc>
        <w:tc>
          <w:tcPr>
            <w:tcW w:w="594" w:type="pct"/>
          </w:tcPr>
          <w:p w14:paraId="698CCA5A" w14:textId="77777777" w:rsidR="000C3D13" w:rsidRPr="000C3D13" w:rsidRDefault="000C3D13" w:rsidP="000C6D10">
            <w:r w:rsidRPr="000C3D13">
              <w:t>int</w:t>
            </w:r>
          </w:p>
        </w:tc>
        <w:tc>
          <w:tcPr>
            <w:tcW w:w="3675" w:type="pct"/>
          </w:tcPr>
          <w:p w14:paraId="593BDDFF" w14:textId="77777777" w:rsidR="000C3D13" w:rsidRPr="000C3D13" w:rsidRDefault="000C3D13" w:rsidP="000C6D10">
            <w:r w:rsidRPr="000C3D13">
              <w:t>количество столбцов</w:t>
            </w:r>
          </w:p>
        </w:tc>
      </w:tr>
      <w:tr w:rsidR="000C3D13" w:rsidRPr="000C3D13" w14:paraId="7303150E" w14:textId="77777777" w:rsidTr="000C6D10">
        <w:tc>
          <w:tcPr>
            <w:tcW w:w="731" w:type="pct"/>
          </w:tcPr>
          <w:p w14:paraId="39B366C6" w14:textId="77777777" w:rsidR="000C3D13" w:rsidRPr="000C3D13" w:rsidRDefault="000C3D13" w:rsidP="000C6D10">
            <w:r w:rsidRPr="000C3D13">
              <w:t>AllColumn</w:t>
            </w:r>
          </w:p>
        </w:tc>
        <w:tc>
          <w:tcPr>
            <w:tcW w:w="594" w:type="pct"/>
          </w:tcPr>
          <w:p w14:paraId="327A83A9" w14:textId="77777777" w:rsidR="000C3D13" w:rsidRPr="000C3D13" w:rsidRDefault="000C3D13" w:rsidP="000C6D10">
            <w:r w:rsidRPr="000C3D13">
              <w:t>bool</w:t>
            </w:r>
          </w:p>
        </w:tc>
        <w:tc>
          <w:tcPr>
            <w:tcW w:w="3675" w:type="pct"/>
          </w:tcPr>
          <w:p w14:paraId="2119BA0C" w14:textId="77777777" w:rsidR="000C3D13" w:rsidRPr="000C3D13" w:rsidRDefault="000C3D13" w:rsidP="000C6D10">
            <w:r w:rsidRPr="000C3D13">
              <w:t>указывает, задействованы ли все столбцы</w:t>
            </w:r>
          </w:p>
        </w:tc>
      </w:tr>
      <w:tr w:rsidR="000C3D13" w:rsidRPr="000C3D13" w14:paraId="030D8F2C" w14:textId="77777777" w:rsidTr="000C6D10">
        <w:tc>
          <w:tcPr>
            <w:tcW w:w="731" w:type="pct"/>
          </w:tcPr>
          <w:p w14:paraId="584BAADA" w14:textId="77777777" w:rsidR="000C3D13" w:rsidRPr="000C3D13" w:rsidRDefault="000C3D13" w:rsidP="000C6D10">
            <w:r w:rsidRPr="000C3D13">
              <w:t>AllRow</w:t>
            </w:r>
          </w:p>
        </w:tc>
        <w:tc>
          <w:tcPr>
            <w:tcW w:w="594" w:type="pct"/>
          </w:tcPr>
          <w:p w14:paraId="69E65545" w14:textId="77777777" w:rsidR="000C3D13" w:rsidRPr="000C3D13" w:rsidRDefault="000C3D13" w:rsidP="000C6D10">
            <w:r w:rsidRPr="000C3D13">
              <w:t>bool</w:t>
            </w:r>
          </w:p>
        </w:tc>
        <w:tc>
          <w:tcPr>
            <w:tcW w:w="3675" w:type="pct"/>
          </w:tcPr>
          <w:p w14:paraId="44621D5F" w14:textId="77777777" w:rsidR="000C3D13" w:rsidRPr="000C3D13" w:rsidRDefault="000C3D13" w:rsidP="000C6D10">
            <w:r w:rsidRPr="000C3D13">
              <w:t>указывает, задействованы ли все строки</w:t>
            </w:r>
          </w:p>
        </w:tc>
      </w:tr>
    </w:tbl>
    <w:p w14:paraId="3A3A2D4D" w14:textId="77777777" w:rsidR="000C3D13" w:rsidRDefault="000C3D13" w:rsidP="000C3D13"/>
    <w:p w14:paraId="64E8C428" w14:textId="77777777" w:rsidR="000C3D13" w:rsidRDefault="000C3D13" w:rsidP="000C3D13">
      <w:r>
        <w:t>Методы</w:t>
      </w:r>
    </w:p>
    <w:tbl>
      <w:tblPr>
        <w:tblStyle w:val="ab"/>
        <w:tblW w:w="0" w:type="auto"/>
        <w:tblLook w:val="04A0" w:firstRow="1" w:lastRow="0" w:firstColumn="1" w:lastColumn="0" w:noHBand="0" w:noVBand="1"/>
      </w:tblPr>
      <w:tblGrid>
        <w:gridCol w:w="4406"/>
        <w:gridCol w:w="4939"/>
      </w:tblGrid>
      <w:tr w:rsidR="000C3D13" w:rsidRPr="000C3D13" w14:paraId="03531BF9" w14:textId="77777777" w:rsidTr="000C6D10">
        <w:tc>
          <w:tcPr>
            <w:tcW w:w="0" w:type="auto"/>
          </w:tcPr>
          <w:p w14:paraId="50BA1390" w14:textId="77777777" w:rsidR="000C3D13" w:rsidRPr="000C3D13" w:rsidRDefault="000C3D13" w:rsidP="000C6D10">
            <w:r w:rsidRPr="000C3D13">
              <w:t>SubMatrixSelector(int StartRow, int StartColumn, int RowCount, int ColumnCount,bool AllRow, bool AllColumn)</w:t>
            </w:r>
          </w:p>
        </w:tc>
        <w:tc>
          <w:tcPr>
            <w:tcW w:w="0" w:type="auto"/>
          </w:tcPr>
          <w:p w14:paraId="0D8D5DC6" w14:textId="77777777" w:rsidR="000C3D13" w:rsidRPr="000C3D13" w:rsidRDefault="000C3D13" w:rsidP="000C6D10">
            <w:r w:rsidRPr="000C3D13">
              <w:t>конструктор, использующий номера начальных строк и столбцов, количество необходимых строк и столбцов, флаговые переменные использования всех строк и всех столбцов</w:t>
            </w:r>
          </w:p>
        </w:tc>
      </w:tr>
      <w:tr w:rsidR="000C3D13" w:rsidRPr="000C3D13" w14:paraId="689A5AF9" w14:textId="77777777" w:rsidTr="000C6D10">
        <w:tc>
          <w:tcPr>
            <w:tcW w:w="0" w:type="auto"/>
          </w:tcPr>
          <w:p w14:paraId="2664C4EC" w14:textId="77777777" w:rsidR="000C3D13" w:rsidRPr="000C3D13" w:rsidRDefault="000C3D13" w:rsidP="000C6D10">
            <w:r w:rsidRPr="000C3D13">
              <w:t>SubMatrixSelector()</w:t>
            </w:r>
          </w:p>
        </w:tc>
        <w:tc>
          <w:tcPr>
            <w:tcW w:w="0" w:type="auto"/>
          </w:tcPr>
          <w:p w14:paraId="02E364B0" w14:textId="77777777" w:rsidR="000C3D13" w:rsidRPr="000C3D13" w:rsidRDefault="000C3D13" w:rsidP="000C6D10">
            <w:r w:rsidRPr="000C3D13">
              <w:t>конструктор</w:t>
            </w:r>
            <w:r>
              <w:t xml:space="preserve"> по умолчанию</w:t>
            </w:r>
          </w:p>
        </w:tc>
      </w:tr>
      <w:tr w:rsidR="000C3D13" w:rsidRPr="000C3D13" w14:paraId="16508750" w14:textId="77777777" w:rsidTr="000C6D10">
        <w:tc>
          <w:tcPr>
            <w:tcW w:w="0" w:type="auto"/>
          </w:tcPr>
          <w:p w14:paraId="04A0F4A7" w14:textId="77777777" w:rsidR="000C3D13" w:rsidRPr="000C3D13" w:rsidRDefault="000C3D13" w:rsidP="000C6D10">
            <w:r w:rsidRPr="000C3D13">
              <w:t>GetArea(Matrix&lt;double&gt; Matrix)</w:t>
            </w:r>
          </w:p>
        </w:tc>
        <w:tc>
          <w:tcPr>
            <w:tcW w:w="0" w:type="auto"/>
          </w:tcPr>
          <w:p w14:paraId="2DD66E41" w14:textId="77777777" w:rsidR="000C3D13" w:rsidRPr="000C3D13" w:rsidRDefault="000C3D13" w:rsidP="000C6D10">
            <w:r w:rsidRPr="000C3D13">
              <w:t>возвращает список элементов на пересечении нескольких строк и нескольких столбцов</w:t>
            </w:r>
          </w:p>
        </w:tc>
      </w:tr>
      <w:tr w:rsidR="000C3D13" w:rsidRPr="000C3D13" w14:paraId="2C6CEE3E" w14:textId="77777777" w:rsidTr="000C6D10">
        <w:tc>
          <w:tcPr>
            <w:tcW w:w="0" w:type="auto"/>
          </w:tcPr>
          <w:p w14:paraId="2A63B76B" w14:textId="77777777" w:rsidR="000C3D13" w:rsidRPr="000C3D13" w:rsidRDefault="000C3D13" w:rsidP="000C6D10">
            <w:r w:rsidRPr="000C3D13">
              <w:t>ToText()</w:t>
            </w:r>
          </w:p>
        </w:tc>
        <w:tc>
          <w:tcPr>
            <w:tcW w:w="0" w:type="auto"/>
          </w:tcPr>
          <w:p w14:paraId="4E8055EB" w14:textId="77777777" w:rsidR="000C3D13" w:rsidRPr="000C3D13" w:rsidRDefault="000C3D13" w:rsidP="000C6D10">
            <w:r w:rsidRPr="000C3D13">
              <w:t>возвращает текстовое представление фрагмента задания, соответствующего нахождению элементов на пересечении нескольких строк и нескольких столбцов</w:t>
            </w:r>
          </w:p>
        </w:tc>
      </w:tr>
    </w:tbl>
    <w:p w14:paraId="69FC7A24" w14:textId="77777777" w:rsidR="000C3D13" w:rsidRDefault="000C3D13" w:rsidP="000C3D13"/>
    <w:p w14:paraId="1C5117E3" w14:textId="40C2BF53" w:rsidR="000C3D13" w:rsidRDefault="000C3D13" w:rsidP="000C3D13">
      <w:pPr>
        <w:pStyle w:val="3"/>
      </w:pPr>
      <w:r w:rsidRPr="000C3D13">
        <w:t>FewRowSelector</w:t>
      </w:r>
    </w:p>
    <w:p w14:paraId="6E0E1D35" w14:textId="535A5282" w:rsidR="000C3D13" w:rsidRDefault="000C3D13" w:rsidP="000C3D13">
      <w:r>
        <w:t xml:space="preserve">Класс извлечения элементов нескольких строк. Реализует интерфейс </w:t>
      </w:r>
      <w:hyperlink w:anchor="_IAreaSelector" w:history="1">
        <w:r w:rsidRPr="00273BED">
          <w:rPr>
            <w:rStyle w:val="ac"/>
          </w:rPr>
          <w:t>IAreaSelector</w:t>
        </w:r>
      </w:hyperlink>
      <w:r>
        <w:t>.</w:t>
      </w:r>
      <w:hyperlink w:anchor="_ISetSelector" w:history="1"/>
    </w:p>
    <w:p w14:paraId="6D35EB26" w14:textId="77777777" w:rsidR="000C3D13" w:rsidRDefault="000C3D13" w:rsidP="000C3D13">
      <w:r>
        <w:t>Поля</w:t>
      </w:r>
    </w:p>
    <w:tbl>
      <w:tblPr>
        <w:tblStyle w:val="ab"/>
        <w:tblW w:w="5000" w:type="pct"/>
        <w:tblLook w:val="04A0" w:firstRow="1" w:lastRow="0" w:firstColumn="1" w:lastColumn="0" w:noHBand="0" w:noVBand="1"/>
      </w:tblPr>
      <w:tblGrid>
        <w:gridCol w:w="1269"/>
        <w:gridCol w:w="1421"/>
        <w:gridCol w:w="6655"/>
      </w:tblGrid>
      <w:tr w:rsidR="000C3D13" w:rsidRPr="000C3D13" w14:paraId="4DC556D0" w14:textId="77777777" w:rsidTr="000C3D13">
        <w:tc>
          <w:tcPr>
            <w:tcW w:w="773" w:type="pct"/>
          </w:tcPr>
          <w:p w14:paraId="488AEFD0" w14:textId="77777777" w:rsidR="000C3D13" w:rsidRPr="000C3D13" w:rsidRDefault="000C3D13" w:rsidP="000C6D10">
            <w:r w:rsidRPr="000C3D13">
              <w:t>IsCreated</w:t>
            </w:r>
          </w:p>
        </w:tc>
        <w:tc>
          <w:tcPr>
            <w:tcW w:w="572" w:type="pct"/>
          </w:tcPr>
          <w:p w14:paraId="151EE4B1" w14:textId="77777777" w:rsidR="000C3D13" w:rsidRPr="000C3D13" w:rsidRDefault="000C3D13" w:rsidP="000C6D10">
            <w:r w:rsidRPr="000C3D13">
              <w:t>bool</w:t>
            </w:r>
          </w:p>
        </w:tc>
        <w:tc>
          <w:tcPr>
            <w:tcW w:w="3655" w:type="pct"/>
          </w:tcPr>
          <w:p w14:paraId="5D3823E1" w14:textId="77777777" w:rsidR="000C3D13" w:rsidRPr="000C3D13" w:rsidRDefault="000C3D13" w:rsidP="000C6D10">
            <w:r w:rsidRPr="000C3D13">
              <w:t>определяет, выполнена ли операция</w:t>
            </w:r>
          </w:p>
        </w:tc>
      </w:tr>
      <w:tr w:rsidR="000C3D13" w:rsidRPr="000C3D13" w14:paraId="2677F3C9" w14:textId="77777777" w:rsidTr="000C3D13">
        <w:tc>
          <w:tcPr>
            <w:tcW w:w="773" w:type="pct"/>
          </w:tcPr>
          <w:p w14:paraId="26A04EDE" w14:textId="77777777" w:rsidR="000C3D13" w:rsidRPr="000C3D13" w:rsidRDefault="000C3D13" w:rsidP="000C6D10">
            <w:r w:rsidRPr="000C3D13">
              <w:t>StartRow</w:t>
            </w:r>
          </w:p>
        </w:tc>
        <w:tc>
          <w:tcPr>
            <w:tcW w:w="572" w:type="pct"/>
          </w:tcPr>
          <w:p w14:paraId="6EFE644D" w14:textId="77777777" w:rsidR="000C3D13" w:rsidRPr="000C3D13" w:rsidRDefault="000C3D13" w:rsidP="000C6D10">
            <w:r w:rsidRPr="000C3D13">
              <w:t>int</w:t>
            </w:r>
          </w:p>
        </w:tc>
        <w:tc>
          <w:tcPr>
            <w:tcW w:w="3655" w:type="pct"/>
          </w:tcPr>
          <w:p w14:paraId="305ACD05" w14:textId="77777777" w:rsidR="000C3D13" w:rsidRPr="000C3D13" w:rsidRDefault="000C3D13" w:rsidP="000C6D10">
            <w:r w:rsidRPr="000C3D13">
              <w:t>номер начальной строки</w:t>
            </w:r>
          </w:p>
        </w:tc>
      </w:tr>
      <w:tr w:rsidR="000C3D13" w:rsidRPr="000C3D13" w14:paraId="0E354B53" w14:textId="77777777" w:rsidTr="000C3D13">
        <w:tc>
          <w:tcPr>
            <w:tcW w:w="773" w:type="pct"/>
          </w:tcPr>
          <w:p w14:paraId="79D4ED14" w14:textId="77777777" w:rsidR="000C3D13" w:rsidRPr="000C3D13" w:rsidRDefault="000C3D13" w:rsidP="000C6D10">
            <w:r w:rsidRPr="000C3D13">
              <w:t>RowCount</w:t>
            </w:r>
          </w:p>
        </w:tc>
        <w:tc>
          <w:tcPr>
            <w:tcW w:w="572" w:type="pct"/>
          </w:tcPr>
          <w:p w14:paraId="78981B03" w14:textId="77777777" w:rsidR="000C3D13" w:rsidRPr="000C3D13" w:rsidRDefault="000C3D13" w:rsidP="000C6D10">
            <w:r w:rsidRPr="000C3D13">
              <w:t>int</w:t>
            </w:r>
          </w:p>
        </w:tc>
        <w:tc>
          <w:tcPr>
            <w:tcW w:w="3655" w:type="pct"/>
          </w:tcPr>
          <w:p w14:paraId="7E5140F1" w14:textId="77777777" w:rsidR="000C3D13" w:rsidRPr="000C3D13" w:rsidRDefault="000C3D13" w:rsidP="000C6D10">
            <w:r w:rsidRPr="000C3D13">
              <w:t>количество строк</w:t>
            </w:r>
          </w:p>
        </w:tc>
      </w:tr>
      <w:tr w:rsidR="000C3D13" w:rsidRPr="000C3D13" w14:paraId="33D3761F" w14:textId="77777777" w:rsidTr="000C3D13">
        <w:tc>
          <w:tcPr>
            <w:tcW w:w="773" w:type="pct"/>
          </w:tcPr>
          <w:p w14:paraId="420BFCA2" w14:textId="77777777" w:rsidR="000C3D13" w:rsidRPr="000C3D13" w:rsidRDefault="000C3D13" w:rsidP="000C6D10">
            <w:r w:rsidRPr="000C3D13">
              <w:t>AllRow</w:t>
            </w:r>
          </w:p>
        </w:tc>
        <w:tc>
          <w:tcPr>
            <w:tcW w:w="572" w:type="pct"/>
          </w:tcPr>
          <w:p w14:paraId="60E7A0DA" w14:textId="77777777" w:rsidR="000C3D13" w:rsidRPr="000C3D13" w:rsidRDefault="000C3D13" w:rsidP="000C6D10">
            <w:r w:rsidRPr="000C3D13">
              <w:t>bool</w:t>
            </w:r>
          </w:p>
        </w:tc>
        <w:tc>
          <w:tcPr>
            <w:tcW w:w="3655" w:type="pct"/>
          </w:tcPr>
          <w:p w14:paraId="3112A868" w14:textId="77777777" w:rsidR="000C3D13" w:rsidRPr="000C3D13" w:rsidRDefault="000C3D13" w:rsidP="000C6D10">
            <w:r w:rsidRPr="000C3D13">
              <w:t>указывает, задействованы ли все строки</w:t>
            </w:r>
          </w:p>
        </w:tc>
      </w:tr>
      <w:tr w:rsidR="000C3D13" w:rsidRPr="000C3D13" w14:paraId="3CB09FFD" w14:textId="77777777" w:rsidTr="000C3D13">
        <w:tc>
          <w:tcPr>
            <w:tcW w:w="773" w:type="pct"/>
          </w:tcPr>
          <w:p w14:paraId="62FC3376" w14:textId="1AB7D87F" w:rsidR="000C3D13" w:rsidRPr="000C3D13" w:rsidRDefault="000C3D13" w:rsidP="000C3D13">
            <w:r w:rsidRPr="000C3D13">
              <w:t>SubMatrix</w:t>
            </w:r>
          </w:p>
        </w:tc>
        <w:tc>
          <w:tcPr>
            <w:tcW w:w="572" w:type="pct"/>
          </w:tcPr>
          <w:p w14:paraId="004F2BCF" w14:textId="12AD7673" w:rsidR="000C3D13" w:rsidRPr="000C3D13" w:rsidRDefault="00882C48" w:rsidP="000C3D13">
            <w:hyperlink w:anchor="_ISetSelector_1" w:history="1">
              <w:r w:rsidR="000C3D13" w:rsidRPr="000C3D13">
                <w:rPr>
                  <w:rStyle w:val="ac"/>
                </w:rPr>
                <w:t>IAreaSelector</w:t>
              </w:r>
            </w:hyperlink>
          </w:p>
        </w:tc>
        <w:tc>
          <w:tcPr>
            <w:tcW w:w="3655" w:type="pct"/>
          </w:tcPr>
          <w:p w14:paraId="785053ED" w14:textId="4F799E98" w:rsidR="000C3D13" w:rsidRPr="000C3D13" w:rsidRDefault="000C3D13" w:rsidP="000C3D13">
            <w:r>
              <w:t>селектор подматрицы</w:t>
            </w:r>
          </w:p>
        </w:tc>
      </w:tr>
    </w:tbl>
    <w:p w14:paraId="52676305" w14:textId="77777777" w:rsidR="000C3D13" w:rsidRDefault="000C3D13" w:rsidP="000C3D13"/>
    <w:p w14:paraId="2E835E82" w14:textId="77777777" w:rsidR="000C3D13" w:rsidRDefault="000C3D13" w:rsidP="000C3D13">
      <w:r>
        <w:t>Методы</w:t>
      </w:r>
    </w:p>
    <w:tbl>
      <w:tblPr>
        <w:tblStyle w:val="ab"/>
        <w:tblW w:w="0" w:type="auto"/>
        <w:tblLook w:val="04A0" w:firstRow="1" w:lastRow="0" w:firstColumn="1" w:lastColumn="0" w:noHBand="0" w:noVBand="1"/>
      </w:tblPr>
      <w:tblGrid>
        <w:gridCol w:w="3608"/>
        <w:gridCol w:w="5737"/>
      </w:tblGrid>
      <w:tr w:rsidR="000C3D13" w14:paraId="1C6C4344" w14:textId="77777777" w:rsidTr="000C6D10">
        <w:tc>
          <w:tcPr>
            <w:tcW w:w="0" w:type="auto"/>
          </w:tcPr>
          <w:p w14:paraId="48BB39DB" w14:textId="3A668F88" w:rsidR="000C3D13" w:rsidRPr="00273BED" w:rsidRDefault="000C3D13" w:rsidP="000C6D10">
            <w:r w:rsidRPr="000C3D13">
              <w:t>FewRowSelector(int StartRow, int RowCount,bool AllRow)</w:t>
            </w:r>
          </w:p>
        </w:tc>
        <w:tc>
          <w:tcPr>
            <w:tcW w:w="0" w:type="auto"/>
          </w:tcPr>
          <w:p w14:paraId="51A75B74" w14:textId="6921521B" w:rsidR="000C3D13" w:rsidRDefault="000C3D13" w:rsidP="000C3D13">
            <w:r w:rsidRPr="000C3D13">
              <w:t xml:space="preserve">конструктор, использующий </w:t>
            </w:r>
            <w:r>
              <w:t>номер</w:t>
            </w:r>
            <w:r w:rsidRPr="000C3D13">
              <w:t xml:space="preserve"> начальн</w:t>
            </w:r>
            <w:r>
              <w:t>ой</w:t>
            </w:r>
            <w:r w:rsidRPr="000C3D13">
              <w:t xml:space="preserve"> строк</w:t>
            </w:r>
            <w:r>
              <w:t>и,</w:t>
            </w:r>
            <w:r w:rsidRPr="000C3D13">
              <w:t xml:space="preserve"> количество необходимых строк и</w:t>
            </w:r>
            <w:r>
              <w:t xml:space="preserve"> флаговую переменную использования всех строк</w:t>
            </w:r>
          </w:p>
        </w:tc>
      </w:tr>
      <w:tr w:rsidR="000C3D13" w14:paraId="605B09F1" w14:textId="77777777" w:rsidTr="000C6D10">
        <w:tc>
          <w:tcPr>
            <w:tcW w:w="0" w:type="auto"/>
          </w:tcPr>
          <w:p w14:paraId="1A4006BB" w14:textId="0D69BB92" w:rsidR="000C3D13" w:rsidRPr="00273BED" w:rsidRDefault="000C3D13" w:rsidP="000C6D10">
            <w:r w:rsidRPr="000C3D13">
              <w:t>FewRowSelector()</w:t>
            </w:r>
          </w:p>
        </w:tc>
        <w:tc>
          <w:tcPr>
            <w:tcW w:w="0" w:type="auto"/>
          </w:tcPr>
          <w:p w14:paraId="254EF007" w14:textId="7758AD18" w:rsidR="000C3D13" w:rsidRDefault="000C3D13" w:rsidP="000C3D13">
            <w:r>
              <w:t>конструктор по умолчанию</w:t>
            </w:r>
          </w:p>
        </w:tc>
      </w:tr>
      <w:tr w:rsidR="000C3D13" w14:paraId="6F350009" w14:textId="77777777" w:rsidTr="000C6D10">
        <w:tc>
          <w:tcPr>
            <w:tcW w:w="0" w:type="auto"/>
          </w:tcPr>
          <w:p w14:paraId="00CD7C91" w14:textId="77777777" w:rsidR="000C3D13" w:rsidRDefault="000C3D13" w:rsidP="000C6D10">
            <w:r w:rsidRPr="00273BED">
              <w:t>GetArea(Matrix&lt;double&gt; Matrix)</w:t>
            </w:r>
          </w:p>
        </w:tc>
        <w:tc>
          <w:tcPr>
            <w:tcW w:w="0" w:type="auto"/>
          </w:tcPr>
          <w:p w14:paraId="66308A42" w14:textId="20711608" w:rsidR="000C3D13" w:rsidRDefault="000C3D13" w:rsidP="000C3D13">
            <w:r>
              <w:t>возвращает список элементов нескольких строк</w:t>
            </w:r>
          </w:p>
        </w:tc>
      </w:tr>
      <w:tr w:rsidR="000C3D13" w14:paraId="089AC304" w14:textId="77777777" w:rsidTr="000C6D10">
        <w:tc>
          <w:tcPr>
            <w:tcW w:w="0" w:type="auto"/>
          </w:tcPr>
          <w:p w14:paraId="5F4F3A73" w14:textId="77777777" w:rsidR="000C3D13" w:rsidRDefault="000C3D13" w:rsidP="000C6D10">
            <w:r w:rsidRPr="005144D6">
              <w:t>ToText()</w:t>
            </w:r>
          </w:p>
        </w:tc>
        <w:tc>
          <w:tcPr>
            <w:tcW w:w="0" w:type="auto"/>
          </w:tcPr>
          <w:p w14:paraId="7D823E3E" w14:textId="35799D1C" w:rsidR="000C3D13" w:rsidRDefault="000C3D13" w:rsidP="000C6D10">
            <w:r>
              <w:t>возвращает текстовое представление фрагмента задания, соответствующего нахождению элементов нескольких строк</w:t>
            </w:r>
          </w:p>
        </w:tc>
      </w:tr>
    </w:tbl>
    <w:p w14:paraId="343838E9" w14:textId="77777777" w:rsidR="000C3D13" w:rsidRDefault="000C3D13" w:rsidP="000C3D13"/>
    <w:p w14:paraId="53FDED10" w14:textId="194F0A2B" w:rsidR="000C3D13" w:rsidRDefault="000C3D13" w:rsidP="000C3D13">
      <w:pPr>
        <w:pStyle w:val="3"/>
      </w:pPr>
      <w:r w:rsidRPr="000C3D13">
        <w:lastRenderedPageBreak/>
        <w:t>SingleRowSelector</w:t>
      </w:r>
    </w:p>
    <w:p w14:paraId="4F7C5A26" w14:textId="7BF32DB6" w:rsidR="000C3D13" w:rsidRDefault="000C3D13" w:rsidP="000C3D13">
      <w:r>
        <w:t xml:space="preserve">Класс извлечения элементов строки. Реализует интерфейс </w:t>
      </w:r>
      <w:hyperlink w:anchor="_IAreaSelector" w:history="1">
        <w:r w:rsidRPr="00273BED">
          <w:rPr>
            <w:rStyle w:val="ac"/>
          </w:rPr>
          <w:t>IAreaSelector</w:t>
        </w:r>
      </w:hyperlink>
      <w:r>
        <w:t>.</w:t>
      </w:r>
      <w:hyperlink w:anchor="_ISetSelector" w:history="1"/>
    </w:p>
    <w:p w14:paraId="709B4DC0" w14:textId="77777777" w:rsidR="000C3D13" w:rsidRDefault="000C3D13" w:rsidP="000C3D13">
      <w:r>
        <w:t>Поля</w:t>
      </w:r>
    </w:p>
    <w:tbl>
      <w:tblPr>
        <w:tblStyle w:val="ab"/>
        <w:tblW w:w="5000" w:type="pct"/>
        <w:tblLook w:val="04A0" w:firstRow="1" w:lastRow="0" w:firstColumn="1" w:lastColumn="0" w:noHBand="0" w:noVBand="1"/>
      </w:tblPr>
      <w:tblGrid>
        <w:gridCol w:w="1268"/>
        <w:gridCol w:w="1421"/>
        <w:gridCol w:w="6656"/>
      </w:tblGrid>
      <w:tr w:rsidR="00A4348B" w:rsidRPr="000C3D13" w14:paraId="035A4FA2" w14:textId="77777777" w:rsidTr="00A4348B">
        <w:tc>
          <w:tcPr>
            <w:tcW w:w="679" w:type="pct"/>
          </w:tcPr>
          <w:p w14:paraId="1102B8D0" w14:textId="77777777" w:rsidR="000C3D13" w:rsidRPr="000C3D13" w:rsidRDefault="000C3D13" w:rsidP="000C6D10">
            <w:r w:rsidRPr="000C3D13">
              <w:t>IsCreated</w:t>
            </w:r>
          </w:p>
        </w:tc>
        <w:tc>
          <w:tcPr>
            <w:tcW w:w="760" w:type="pct"/>
          </w:tcPr>
          <w:p w14:paraId="3078B2FE" w14:textId="77777777" w:rsidR="000C3D13" w:rsidRPr="000C3D13" w:rsidRDefault="000C3D13" w:rsidP="000C6D10">
            <w:r w:rsidRPr="000C3D13">
              <w:t>bool</w:t>
            </w:r>
          </w:p>
        </w:tc>
        <w:tc>
          <w:tcPr>
            <w:tcW w:w="3561" w:type="pct"/>
          </w:tcPr>
          <w:p w14:paraId="2177934A" w14:textId="77777777" w:rsidR="000C3D13" w:rsidRPr="000C3D13" w:rsidRDefault="000C3D13" w:rsidP="000C6D10">
            <w:r w:rsidRPr="000C3D13">
              <w:t>определяет, выполнена ли операция</w:t>
            </w:r>
          </w:p>
        </w:tc>
      </w:tr>
      <w:tr w:rsidR="000C3D13" w:rsidRPr="000C3D13" w14:paraId="16267FE2" w14:textId="77777777" w:rsidTr="00A4348B">
        <w:tc>
          <w:tcPr>
            <w:tcW w:w="679" w:type="pct"/>
          </w:tcPr>
          <w:p w14:paraId="3AADB3D9" w14:textId="7094B7C9" w:rsidR="000C3D13" w:rsidRPr="000C3D13" w:rsidRDefault="00A4348B" w:rsidP="000C6D10">
            <w:r w:rsidRPr="00A4348B">
              <w:t>Row</w:t>
            </w:r>
          </w:p>
        </w:tc>
        <w:tc>
          <w:tcPr>
            <w:tcW w:w="760" w:type="pct"/>
          </w:tcPr>
          <w:p w14:paraId="34D955F0" w14:textId="77777777" w:rsidR="000C3D13" w:rsidRPr="000C3D13" w:rsidRDefault="000C3D13" w:rsidP="000C6D10">
            <w:r w:rsidRPr="000C3D13">
              <w:t>int</w:t>
            </w:r>
          </w:p>
        </w:tc>
        <w:tc>
          <w:tcPr>
            <w:tcW w:w="3561" w:type="pct"/>
          </w:tcPr>
          <w:p w14:paraId="10C2A451" w14:textId="145B9475" w:rsidR="000C3D13" w:rsidRPr="000C3D13" w:rsidRDefault="000C3D13" w:rsidP="00A4348B">
            <w:r w:rsidRPr="000C3D13">
              <w:t>номер строки</w:t>
            </w:r>
          </w:p>
        </w:tc>
      </w:tr>
      <w:tr w:rsidR="000C3D13" w:rsidRPr="000C3D13" w14:paraId="0F513F19" w14:textId="77777777" w:rsidTr="00A4348B">
        <w:tc>
          <w:tcPr>
            <w:tcW w:w="679" w:type="pct"/>
          </w:tcPr>
          <w:p w14:paraId="1549BEAB" w14:textId="77777777" w:rsidR="000C3D13" w:rsidRPr="000C3D13" w:rsidRDefault="000C3D13" w:rsidP="000C6D10">
            <w:r w:rsidRPr="000C3D13">
              <w:t>AllRow</w:t>
            </w:r>
          </w:p>
        </w:tc>
        <w:tc>
          <w:tcPr>
            <w:tcW w:w="760" w:type="pct"/>
          </w:tcPr>
          <w:p w14:paraId="4924540D" w14:textId="77777777" w:rsidR="000C3D13" w:rsidRPr="000C3D13" w:rsidRDefault="000C3D13" w:rsidP="000C6D10">
            <w:r w:rsidRPr="000C3D13">
              <w:t>bool</w:t>
            </w:r>
          </w:p>
        </w:tc>
        <w:tc>
          <w:tcPr>
            <w:tcW w:w="3561" w:type="pct"/>
          </w:tcPr>
          <w:p w14:paraId="11B95DD4" w14:textId="77777777" w:rsidR="000C3D13" w:rsidRPr="000C3D13" w:rsidRDefault="000C3D13" w:rsidP="000C6D10">
            <w:r w:rsidRPr="000C3D13">
              <w:t>указывает, задействованы ли все строки</w:t>
            </w:r>
          </w:p>
        </w:tc>
      </w:tr>
      <w:tr w:rsidR="000C3D13" w:rsidRPr="000C3D13" w14:paraId="3DA98CC2" w14:textId="77777777" w:rsidTr="00A4348B">
        <w:tc>
          <w:tcPr>
            <w:tcW w:w="679" w:type="pct"/>
          </w:tcPr>
          <w:p w14:paraId="3AEE5496" w14:textId="77777777" w:rsidR="000C3D13" w:rsidRPr="000C3D13" w:rsidRDefault="000C3D13" w:rsidP="000C6D10">
            <w:r w:rsidRPr="000C3D13">
              <w:t>SubMatrix</w:t>
            </w:r>
          </w:p>
        </w:tc>
        <w:tc>
          <w:tcPr>
            <w:tcW w:w="760" w:type="pct"/>
          </w:tcPr>
          <w:p w14:paraId="642FC24D" w14:textId="77777777" w:rsidR="000C3D13" w:rsidRPr="000C3D13" w:rsidRDefault="00882C48" w:rsidP="000C6D10">
            <w:hyperlink w:anchor="_ISetSelector_1" w:history="1">
              <w:r w:rsidR="000C3D13" w:rsidRPr="000C3D13">
                <w:rPr>
                  <w:rStyle w:val="ac"/>
                </w:rPr>
                <w:t>IAreaSelector</w:t>
              </w:r>
            </w:hyperlink>
          </w:p>
        </w:tc>
        <w:tc>
          <w:tcPr>
            <w:tcW w:w="3561" w:type="pct"/>
          </w:tcPr>
          <w:p w14:paraId="173DEC93" w14:textId="77777777" w:rsidR="000C3D13" w:rsidRPr="000C3D13" w:rsidRDefault="000C3D13" w:rsidP="000C6D10">
            <w:r>
              <w:t>селектор подматрицы</w:t>
            </w:r>
          </w:p>
        </w:tc>
      </w:tr>
    </w:tbl>
    <w:p w14:paraId="2C89C1A6" w14:textId="77777777" w:rsidR="000C3D13" w:rsidRDefault="000C3D13" w:rsidP="000C3D13"/>
    <w:p w14:paraId="3BD6C89C" w14:textId="77777777" w:rsidR="000C3D13" w:rsidRDefault="000C3D13" w:rsidP="000C3D13">
      <w:r>
        <w:t>Методы</w:t>
      </w:r>
    </w:p>
    <w:tbl>
      <w:tblPr>
        <w:tblStyle w:val="ab"/>
        <w:tblW w:w="0" w:type="auto"/>
        <w:tblLook w:val="04A0" w:firstRow="1" w:lastRow="0" w:firstColumn="1" w:lastColumn="0" w:noHBand="0" w:noVBand="1"/>
      </w:tblPr>
      <w:tblGrid>
        <w:gridCol w:w="3138"/>
        <w:gridCol w:w="6207"/>
      </w:tblGrid>
      <w:tr w:rsidR="00A4348B" w14:paraId="691E8FFC" w14:textId="77777777" w:rsidTr="000C6D10">
        <w:tc>
          <w:tcPr>
            <w:tcW w:w="0" w:type="auto"/>
          </w:tcPr>
          <w:p w14:paraId="39DAD134" w14:textId="5872D55B" w:rsidR="000C3D13" w:rsidRPr="00273BED" w:rsidRDefault="00A4348B" w:rsidP="000C6D10">
            <w:r w:rsidRPr="00A4348B">
              <w:t>SingleRowSelector(int Row,bool AllRow)</w:t>
            </w:r>
          </w:p>
        </w:tc>
        <w:tc>
          <w:tcPr>
            <w:tcW w:w="0" w:type="auto"/>
          </w:tcPr>
          <w:p w14:paraId="1A988B23" w14:textId="063BF6C2" w:rsidR="000C3D13" w:rsidRDefault="000C3D13" w:rsidP="00A4348B">
            <w:r w:rsidRPr="000C3D13">
              <w:t xml:space="preserve">конструктор, использующий </w:t>
            </w:r>
            <w:r>
              <w:t>номер</w:t>
            </w:r>
            <w:r w:rsidRPr="000C3D13">
              <w:t xml:space="preserve"> строк</w:t>
            </w:r>
            <w:r>
              <w:t>и</w:t>
            </w:r>
            <w:r w:rsidRPr="000C3D13">
              <w:t xml:space="preserve"> и</w:t>
            </w:r>
            <w:r>
              <w:t xml:space="preserve"> флаговую переменную использования всех строк</w:t>
            </w:r>
          </w:p>
        </w:tc>
      </w:tr>
      <w:tr w:rsidR="00A4348B" w14:paraId="0F1B7CE6" w14:textId="77777777" w:rsidTr="000C6D10">
        <w:tc>
          <w:tcPr>
            <w:tcW w:w="0" w:type="auto"/>
          </w:tcPr>
          <w:p w14:paraId="5486A152" w14:textId="74988955" w:rsidR="000C3D13" w:rsidRPr="00273BED" w:rsidRDefault="00A4348B" w:rsidP="000C6D10">
            <w:r w:rsidRPr="00A4348B">
              <w:t>SingleRowSelector</w:t>
            </w:r>
            <w:r w:rsidR="000C3D13" w:rsidRPr="000C3D13">
              <w:t>()</w:t>
            </w:r>
          </w:p>
        </w:tc>
        <w:tc>
          <w:tcPr>
            <w:tcW w:w="0" w:type="auto"/>
          </w:tcPr>
          <w:p w14:paraId="4BE79A69" w14:textId="77777777" w:rsidR="000C3D13" w:rsidRDefault="000C3D13" w:rsidP="000C6D10">
            <w:r>
              <w:t>конструктор по умолчанию</w:t>
            </w:r>
          </w:p>
        </w:tc>
      </w:tr>
      <w:tr w:rsidR="000C3D13" w14:paraId="20896584" w14:textId="77777777" w:rsidTr="000C6D10">
        <w:tc>
          <w:tcPr>
            <w:tcW w:w="0" w:type="auto"/>
          </w:tcPr>
          <w:p w14:paraId="2C93335C" w14:textId="77777777" w:rsidR="000C3D13" w:rsidRDefault="000C3D13" w:rsidP="000C6D10">
            <w:r w:rsidRPr="00273BED">
              <w:t>GetArea(Matrix&lt;double&gt; Matrix)</w:t>
            </w:r>
          </w:p>
        </w:tc>
        <w:tc>
          <w:tcPr>
            <w:tcW w:w="0" w:type="auto"/>
          </w:tcPr>
          <w:p w14:paraId="262625EB" w14:textId="77777777" w:rsidR="000C3D13" w:rsidRDefault="000C3D13" w:rsidP="000C6D10">
            <w:r>
              <w:t>возвращает список элементов нескольких строк</w:t>
            </w:r>
          </w:p>
        </w:tc>
      </w:tr>
      <w:tr w:rsidR="000C3D13" w14:paraId="51ECF8FF" w14:textId="77777777" w:rsidTr="000C6D10">
        <w:tc>
          <w:tcPr>
            <w:tcW w:w="0" w:type="auto"/>
          </w:tcPr>
          <w:p w14:paraId="520834D2" w14:textId="77777777" w:rsidR="000C3D13" w:rsidRDefault="000C3D13" w:rsidP="000C6D10">
            <w:r w:rsidRPr="005144D6">
              <w:t>ToText()</w:t>
            </w:r>
          </w:p>
        </w:tc>
        <w:tc>
          <w:tcPr>
            <w:tcW w:w="0" w:type="auto"/>
          </w:tcPr>
          <w:p w14:paraId="1FDF3B27" w14:textId="77777777" w:rsidR="000C3D13" w:rsidRDefault="000C3D13" w:rsidP="000C6D10">
            <w:r>
              <w:t>возвращает текстовое представление фрагмента задания, соответствующего нахождению элементов нескольких строк</w:t>
            </w:r>
          </w:p>
        </w:tc>
      </w:tr>
    </w:tbl>
    <w:p w14:paraId="0B192076" w14:textId="77777777" w:rsidR="000C3D13" w:rsidRDefault="000C3D13" w:rsidP="000C3D13"/>
    <w:p w14:paraId="2B2F3A0B" w14:textId="6CFBC0EE" w:rsidR="00A4348B" w:rsidRDefault="00A4348B" w:rsidP="00A4348B">
      <w:pPr>
        <w:pStyle w:val="3"/>
      </w:pPr>
      <w:r w:rsidRPr="00A4348B">
        <w:t>FewColumnSelector</w:t>
      </w:r>
    </w:p>
    <w:p w14:paraId="4DD2707E" w14:textId="4A5E6F88" w:rsidR="00A4348B" w:rsidRDefault="00A4348B" w:rsidP="00A4348B">
      <w:r>
        <w:t xml:space="preserve">Класс извлечения элементов нескольких столбцов. Реализует интерфейс </w:t>
      </w:r>
      <w:hyperlink w:anchor="_IAreaSelector" w:history="1">
        <w:r w:rsidRPr="00273BED">
          <w:rPr>
            <w:rStyle w:val="ac"/>
          </w:rPr>
          <w:t>IAreaSelector</w:t>
        </w:r>
      </w:hyperlink>
      <w:r>
        <w:t>.</w:t>
      </w:r>
      <w:hyperlink w:anchor="_ISetSelector" w:history="1"/>
    </w:p>
    <w:p w14:paraId="1D3269F7" w14:textId="77777777" w:rsidR="00A4348B" w:rsidRDefault="00A4348B" w:rsidP="00A4348B">
      <w:r>
        <w:t>Поля</w:t>
      </w:r>
    </w:p>
    <w:tbl>
      <w:tblPr>
        <w:tblStyle w:val="ab"/>
        <w:tblW w:w="5000" w:type="pct"/>
        <w:tblLook w:val="04A0" w:firstRow="1" w:lastRow="0" w:firstColumn="1" w:lastColumn="0" w:noHBand="0" w:noVBand="1"/>
      </w:tblPr>
      <w:tblGrid>
        <w:gridCol w:w="1445"/>
        <w:gridCol w:w="1421"/>
        <w:gridCol w:w="6479"/>
      </w:tblGrid>
      <w:tr w:rsidR="00A4348B" w:rsidRPr="00A4348B" w14:paraId="2817D2C2" w14:textId="77777777" w:rsidTr="000C6D10">
        <w:tc>
          <w:tcPr>
            <w:tcW w:w="773" w:type="pct"/>
          </w:tcPr>
          <w:p w14:paraId="3217FA8E" w14:textId="77777777" w:rsidR="00A4348B" w:rsidRPr="00A4348B" w:rsidRDefault="00A4348B" w:rsidP="00A4348B">
            <w:r w:rsidRPr="00A4348B">
              <w:t>IsCreated</w:t>
            </w:r>
          </w:p>
        </w:tc>
        <w:tc>
          <w:tcPr>
            <w:tcW w:w="572" w:type="pct"/>
          </w:tcPr>
          <w:p w14:paraId="5CF3DA8C" w14:textId="77777777" w:rsidR="00A4348B" w:rsidRPr="00A4348B" w:rsidRDefault="00A4348B" w:rsidP="00A4348B">
            <w:r w:rsidRPr="00A4348B">
              <w:t>bool</w:t>
            </w:r>
          </w:p>
        </w:tc>
        <w:tc>
          <w:tcPr>
            <w:tcW w:w="3655" w:type="pct"/>
          </w:tcPr>
          <w:p w14:paraId="12141935" w14:textId="77777777" w:rsidR="00A4348B" w:rsidRPr="00A4348B" w:rsidRDefault="00A4348B" w:rsidP="00A4348B">
            <w:r w:rsidRPr="00A4348B">
              <w:t>определяет, выполнена ли операция</w:t>
            </w:r>
          </w:p>
        </w:tc>
      </w:tr>
      <w:tr w:rsidR="00A4348B" w:rsidRPr="00A4348B" w14:paraId="2A262AC3" w14:textId="77777777" w:rsidTr="000C6D10">
        <w:tc>
          <w:tcPr>
            <w:tcW w:w="773" w:type="pct"/>
          </w:tcPr>
          <w:p w14:paraId="34FD2169" w14:textId="424CA8AC" w:rsidR="00A4348B" w:rsidRPr="00A4348B" w:rsidRDefault="00A4348B" w:rsidP="00A4348B">
            <w:r w:rsidRPr="00A4348B">
              <w:t>StartColumn</w:t>
            </w:r>
          </w:p>
        </w:tc>
        <w:tc>
          <w:tcPr>
            <w:tcW w:w="572" w:type="pct"/>
          </w:tcPr>
          <w:p w14:paraId="6DF7972D" w14:textId="77777777" w:rsidR="00A4348B" w:rsidRPr="00A4348B" w:rsidRDefault="00A4348B" w:rsidP="00A4348B">
            <w:r w:rsidRPr="00A4348B">
              <w:t>int</w:t>
            </w:r>
          </w:p>
        </w:tc>
        <w:tc>
          <w:tcPr>
            <w:tcW w:w="3655" w:type="pct"/>
          </w:tcPr>
          <w:p w14:paraId="4E6F97FA" w14:textId="063B5DAE" w:rsidR="00A4348B" w:rsidRPr="00A4348B" w:rsidRDefault="00A4348B" w:rsidP="00A4348B">
            <w:r w:rsidRPr="00A4348B">
              <w:t>номер начального столбца</w:t>
            </w:r>
          </w:p>
        </w:tc>
      </w:tr>
      <w:tr w:rsidR="00A4348B" w:rsidRPr="00A4348B" w14:paraId="3724DA3E" w14:textId="77777777" w:rsidTr="000C6D10">
        <w:tc>
          <w:tcPr>
            <w:tcW w:w="773" w:type="pct"/>
          </w:tcPr>
          <w:p w14:paraId="1543459F" w14:textId="05523168" w:rsidR="00A4348B" w:rsidRPr="00A4348B" w:rsidRDefault="00A4348B" w:rsidP="00A4348B">
            <w:r w:rsidRPr="00A4348B">
              <w:t>ColumnCount</w:t>
            </w:r>
          </w:p>
        </w:tc>
        <w:tc>
          <w:tcPr>
            <w:tcW w:w="572" w:type="pct"/>
          </w:tcPr>
          <w:p w14:paraId="50D2A2E0" w14:textId="77777777" w:rsidR="00A4348B" w:rsidRPr="00A4348B" w:rsidRDefault="00A4348B" w:rsidP="00A4348B">
            <w:r w:rsidRPr="00A4348B">
              <w:t>int</w:t>
            </w:r>
          </w:p>
        </w:tc>
        <w:tc>
          <w:tcPr>
            <w:tcW w:w="3655" w:type="pct"/>
          </w:tcPr>
          <w:p w14:paraId="3BBF5B78" w14:textId="2A1232F1" w:rsidR="00A4348B" w:rsidRPr="00A4348B" w:rsidRDefault="00A4348B" w:rsidP="00A4348B">
            <w:r w:rsidRPr="00A4348B">
              <w:t>количество столбцов</w:t>
            </w:r>
          </w:p>
        </w:tc>
      </w:tr>
      <w:tr w:rsidR="00A4348B" w:rsidRPr="00A4348B" w14:paraId="25490C23" w14:textId="77777777" w:rsidTr="000C6D10">
        <w:tc>
          <w:tcPr>
            <w:tcW w:w="773" w:type="pct"/>
          </w:tcPr>
          <w:p w14:paraId="1BD55996" w14:textId="313FA971" w:rsidR="00A4348B" w:rsidRPr="00A4348B" w:rsidRDefault="00A4348B" w:rsidP="00A4348B">
            <w:r w:rsidRPr="00A4348B">
              <w:t>AllColumn</w:t>
            </w:r>
          </w:p>
        </w:tc>
        <w:tc>
          <w:tcPr>
            <w:tcW w:w="572" w:type="pct"/>
          </w:tcPr>
          <w:p w14:paraId="62DA99E5" w14:textId="77777777" w:rsidR="00A4348B" w:rsidRPr="00A4348B" w:rsidRDefault="00A4348B" w:rsidP="00A4348B">
            <w:r w:rsidRPr="00A4348B">
              <w:t>bool</w:t>
            </w:r>
          </w:p>
        </w:tc>
        <w:tc>
          <w:tcPr>
            <w:tcW w:w="3655" w:type="pct"/>
          </w:tcPr>
          <w:p w14:paraId="774ECE30" w14:textId="33D638A1" w:rsidR="00A4348B" w:rsidRPr="00A4348B" w:rsidRDefault="00A4348B" w:rsidP="00A4348B">
            <w:r w:rsidRPr="00A4348B">
              <w:t>указывает, задействованы ли все столбцы</w:t>
            </w:r>
          </w:p>
        </w:tc>
      </w:tr>
      <w:tr w:rsidR="00A4348B" w:rsidRPr="00A4348B" w14:paraId="2A8B11AD" w14:textId="77777777" w:rsidTr="000C6D10">
        <w:tc>
          <w:tcPr>
            <w:tcW w:w="773" w:type="pct"/>
          </w:tcPr>
          <w:p w14:paraId="7E636890" w14:textId="77777777" w:rsidR="00A4348B" w:rsidRPr="00A4348B" w:rsidRDefault="00A4348B" w:rsidP="00A4348B">
            <w:r w:rsidRPr="00A4348B">
              <w:t>SubMatrix</w:t>
            </w:r>
          </w:p>
        </w:tc>
        <w:tc>
          <w:tcPr>
            <w:tcW w:w="572" w:type="pct"/>
          </w:tcPr>
          <w:p w14:paraId="46AF51F3" w14:textId="77777777" w:rsidR="00A4348B" w:rsidRPr="00A4348B" w:rsidRDefault="00882C48" w:rsidP="00A4348B">
            <w:hyperlink w:anchor="_ISetSelector_1" w:history="1">
              <w:r w:rsidR="00A4348B" w:rsidRPr="00A4348B">
                <w:rPr>
                  <w:rStyle w:val="ac"/>
                </w:rPr>
                <w:t>IAreaSelector</w:t>
              </w:r>
            </w:hyperlink>
          </w:p>
        </w:tc>
        <w:tc>
          <w:tcPr>
            <w:tcW w:w="3655" w:type="pct"/>
          </w:tcPr>
          <w:p w14:paraId="4EE7B802" w14:textId="77777777" w:rsidR="00A4348B" w:rsidRPr="00A4348B" w:rsidRDefault="00A4348B" w:rsidP="00A4348B">
            <w:r w:rsidRPr="00A4348B">
              <w:t>селектор подматрицы</w:t>
            </w:r>
          </w:p>
        </w:tc>
      </w:tr>
    </w:tbl>
    <w:p w14:paraId="3431D15F" w14:textId="77777777" w:rsidR="00A4348B" w:rsidRDefault="00A4348B" w:rsidP="00A4348B"/>
    <w:p w14:paraId="7639F3D6" w14:textId="77777777" w:rsidR="00A4348B" w:rsidRDefault="00A4348B" w:rsidP="00A4348B">
      <w:r>
        <w:t>Методы</w:t>
      </w:r>
    </w:p>
    <w:tbl>
      <w:tblPr>
        <w:tblStyle w:val="ab"/>
        <w:tblW w:w="0" w:type="auto"/>
        <w:tblLook w:val="04A0" w:firstRow="1" w:lastRow="0" w:firstColumn="1" w:lastColumn="0" w:noHBand="0" w:noVBand="1"/>
      </w:tblPr>
      <w:tblGrid>
        <w:gridCol w:w="3878"/>
        <w:gridCol w:w="5467"/>
      </w:tblGrid>
      <w:tr w:rsidR="00A4348B" w14:paraId="4869A241" w14:textId="77777777" w:rsidTr="000C6D10">
        <w:tc>
          <w:tcPr>
            <w:tcW w:w="0" w:type="auto"/>
          </w:tcPr>
          <w:p w14:paraId="284C6024" w14:textId="4043DB9D" w:rsidR="00A4348B" w:rsidRPr="00273BED" w:rsidRDefault="00A4348B" w:rsidP="000C6D10">
            <w:r w:rsidRPr="00A4348B">
              <w:t>FewColumnSelector(int StartColumn, int ColumnCount, bool AllColumn)</w:t>
            </w:r>
          </w:p>
        </w:tc>
        <w:tc>
          <w:tcPr>
            <w:tcW w:w="0" w:type="auto"/>
          </w:tcPr>
          <w:p w14:paraId="15110140" w14:textId="4E7CC24A" w:rsidR="00A4348B" w:rsidRDefault="00A4348B" w:rsidP="000C6D10">
            <w:r w:rsidRPr="000C3D13">
              <w:t xml:space="preserve">конструктор, использующий </w:t>
            </w:r>
            <w:r>
              <w:t>номер</w:t>
            </w:r>
            <w:r w:rsidRPr="000C3D13">
              <w:t xml:space="preserve"> </w:t>
            </w:r>
            <w:r w:rsidRPr="00A4348B">
              <w:t>начального столбца</w:t>
            </w:r>
            <w:r>
              <w:t>,</w:t>
            </w:r>
            <w:r w:rsidRPr="000C3D13">
              <w:t xml:space="preserve"> количество необходимых </w:t>
            </w:r>
            <w:r w:rsidRPr="00A4348B">
              <w:t>столбцов</w:t>
            </w:r>
            <w:r w:rsidRPr="000C3D13">
              <w:t xml:space="preserve"> и</w:t>
            </w:r>
            <w:r>
              <w:t xml:space="preserve"> флаговую переменную использования всех </w:t>
            </w:r>
            <w:r w:rsidRPr="00A4348B">
              <w:t>столбцов</w:t>
            </w:r>
          </w:p>
        </w:tc>
      </w:tr>
      <w:tr w:rsidR="00A4348B" w14:paraId="50D1F36E" w14:textId="77777777" w:rsidTr="000C6D10">
        <w:tc>
          <w:tcPr>
            <w:tcW w:w="0" w:type="auto"/>
          </w:tcPr>
          <w:p w14:paraId="178285B0" w14:textId="7BB13C8F" w:rsidR="00A4348B" w:rsidRPr="00273BED" w:rsidRDefault="00A4348B" w:rsidP="000C6D10">
            <w:r w:rsidRPr="00A4348B">
              <w:t>FewColumnSelector</w:t>
            </w:r>
            <w:r w:rsidRPr="000C3D13">
              <w:t>()</w:t>
            </w:r>
          </w:p>
        </w:tc>
        <w:tc>
          <w:tcPr>
            <w:tcW w:w="0" w:type="auto"/>
          </w:tcPr>
          <w:p w14:paraId="054F5DE6" w14:textId="77777777" w:rsidR="00A4348B" w:rsidRDefault="00A4348B" w:rsidP="000C6D10">
            <w:r>
              <w:t>конструктор по умолчанию</w:t>
            </w:r>
          </w:p>
        </w:tc>
      </w:tr>
      <w:tr w:rsidR="00A4348B" w14:paraId="5922BE22" w14:textId="77777777" w:rsidTr="000C6D10">
        <w:tc>
          <w:tcPr>
            <w:tcW w:w="0" w:type="auto"/>
          </w:tcPr>
          <w:p w14:paraId="2174A99D" w14:textId="77777777" w:rsidR="00A4348B" w:rsidRDefault="00A4348B" w:rsidP="000C6D10">
            <w:r w:rsidRPr="00273BED">
              <w:t>GetArea(Matrix&lt;double&gt; Matrix)</w:t>
            </w:r>
          </w:p>
        </w:tc>
        <w:tc>
          <w:tcPr>
            <w:tcW w:w="0" w:type="auto"/>
          </w:tcPr>
          <w:p w14:paraId="139BC008" w14:textId="78D17693" w:rsidR="00A4348B" w:rsidRDefault="00A4348B" w:rsidP="000C6D10">
            <w:r>
              <w:t xml:space="preserve">возвращает список элементов нескольких </w:t>
            </w:r>
            <w:r w:rsidRPr="00A4348B">
              <w:t>столбцов</w:t>
            </w:r>
          </w:p>
        </w:tc>
      </w:tr>
      <w:tr w:rsidR="00A4348B" w14:paraId="761C5BCA" w14:textId="77777777" w:rsidTr="000C6D10">
        <w:tc>
          <w:tcPr>
            <w:tcW w:w="0" w:type="auto"/>
          </w:tcPr>
          <w:p w14:paraId="24E50647" w14:textId="77777777" w:rsidR="00A4348B" w:rsidRDefault="00A4348B" w:rsidP="000C6D10">
            <w:r w:rsidRPr="005144D6">
              <w:t>ToText()</w:t>
            </w:r>
          </w:p>
        </w:tc>
        <w:tc>
          <w:tcPr>
            <w:tcW w:w="0" w:type="auto"/>
          </w:tcPr>
          <w:p w14:paraId="012EA92A" w14:textId="34BD5A28" w:rsidR="00A4348B" w:rsidRDefault="00A4348B" w:rsidP="000C6D10">
            <w:r>
              <w:t xml:space="preserve">возвращает текстовое представление фрагмента задания, соответствующего нахождению элементов нескольких </w:t>
            </w:r>
            <w:r w:rsidRPr="00A4348B">
              <w:t>столбцов</w:t>
            </w:r>
          </w:p>
        </w:tc>
      </w:tr>
    </w:tbl>
    <w:p w14:paraId="38FA42AE" w14:textId="77777777" w:rsidR="00A4348B" w:rsidRDefault="00A4348B" w:rsidP="00A4348B"/>
    <w:p w14:paraId="73DCDA9C" w14:textId="56DCD994" w:rsidR="00A4348B" w:rsidRDefault="00A4348B" w:rsidP="00A4348B">
      <w:pPr>
        <w:pStyle w:val="3"/>
      </w:pPr>
      <w:r w:rsidRPr="00A4348B">
        <w:t>SingleColumnSelector</w:t>
      </w:r>
    </w:p>
    <w:p w14:paraId="7ABB84DC" w14:textId="280E94B5" w:rsidR="00A4348B" w:rsidRDefault="00A4348B" w:rsidP="00A4348B">
      <w:r>
        <w:t xml:space="preserve">Класс извлечения элементов столбца. Реализует интерфейс </w:t>
      </w:r>
      <w:hyperlink w:anchor="_IAreaSelector" w:history="1">
        <w:r w:rsidRPr="00273BED">
          <w:rPr>
            <w:rStyle w:val="ac"/>
          </w:rPr>
          <w:t>IAreaSelector</w:t>
        </w:r>
      </w:hyperlink>
      <w:r>
        <w:t>.</w:t>
      </w:r>
      <w:hyperlink w:anchor="_ISetSelector" w:history="1"/>
    </w:p>
    <w:p w14:paraId="06E4E53C" w14:textId="77777777" w:rsidR="00A4348B" w:rsidRDefault="00A4348B" w:rsidP="00A4348B">
      <w:r>
        <w:t>Поля</w:t>
      </w:r>
    </w:p>
    <w:tbl>
      <w:tblPr>
        <w:tblStyle w:val="ab"/>
        <w:tblW w:w="5000" w:type="pct"/>
        <w:tblLook w:val="04A0" w:firstRow="1" w:lastRow="0" w:firstColumn="1" w:lastColumn="0" w:noHBand="0" w:noVBand="1"/>
      </w:tblPr>
      <w:tblGrid>
        <w:gridCol w:w="1268"/>
        <w:gridCol w:w="1421"/>
        <w:gridCol w:w="6656"/>
      </w:tblGrid>
      <w:tr w:rsidR="00A4348B" w:rsidRPr="000C3D13" w14:paraId="11B8DF28" w14:textId="77777777" w:rsidTr="000C6D10">
        <w:tc>
          <w:tcPr>
            <w:tcW w:w="679" w:type="pct"/>
          </w:tcPr>
          <w:p w14:paraId="163AE546" w14:textId="77777777" w:rsidR="00A4348B" w:rsidRPr="000C3D13" w:rsidRDefault="00A4348B" w:rsidP="000C6D10">
            <w:r w:rsidRPr="000C3D13">
              <w:t>IsCreated</w:t>
            </w:r>
          </w:p>
        </w:tc>
        <w:tc>
          <w:tcPr>
            <w:tcW w:w="760" w:type="pct"/>
          </w:tcPr>
          <w:p w14:paraId="6C7A63ED" w14:textId="77777777" w:rsidR="00A4348B" w:rsidRPr="000C3D13" w:rsidRDefault="00A4348B" w:rsidP="000C6D10">
            <w:r w:rsidRPr="000C3D13">
              <w:t>bool</w:t>
            </w:r>
          </w:p>
        </w:tc>
        <w:tc>
          <w:tcPr>
            <w:tcW w:w="3561" w:type="pct"/>
          </w:tcPr>
          <w:p w14:paraId="2E586F76" w14:textId="77777777" w:rsidR="00A4348B" w:rsidRPr="000C3D13" w:rsidRDefault="00A4348B" w:rsidP="000C6D10">
            <w:r w:rsidRPr="000C3D13">
              <w:t>определяет, выполнена ли операция</w:t>
            </w:r>
          </w:p>
        </w:tc>
      </w:tr>
      <w:tr w:rsidR="00A4348B" w:rsidRPr="000C3D13" w14:paraId="72AF1362" w14:textId="77777777" w:rsidTr="000C6D10">
        <w:tc>
          <w:tcPr>
            <w:tcW w:w="679" w:type="pct"/>
          </w:tcPr>
          <w:p w14:paraId="7C55BA79" w14:textId="77777777" w:rsidR="00A4348B" w:rsidRPr="000C3D13" w:rsidRDefault="00A4348B" w:rsidP="000C6D10">
            <w:r w:rsidRPr="00A4348B">
              <w:t>Row</w:t>
            </w:r>
          </w:p>
        </w:tc>
        <w:tc>
          <w:tcPr>
            <w:tcW w:w="760" w:type="pct"/>
          </w:tcPr>
          <w:p w14:paraId="7FDFB5F4" w14:textId="77777777" w:rsidR="00A4348B" w:rsidRPr="000C3D13" w:rsidRDefault="00A4348B" w:rsidP="000C6D10">
            <w:r w:rsidRPr="000C3D13">
              <w:t>int</w:t>
            </w:r>
          </w:p>
        </w:tc>
        <w:tc>
          <w:tcPr>
            <w:tcW w:w="3561" w:type="pct"/>
          </w:tcPr>
          <w:p w14:paraId="4454578A" w14:textId="6641337D" w:rsidR="00A4348B" w:rsidRPr="000C3D13" w:rsidRDefault="00A4348B" w:rsidP="000C6D10">
            <w:r w:rsidRPr="000C3D13">
              <w:t xml:space="preserve">номер </w:t>
            </w:r>
            <w:r>
              <w:t>столбца</w:t>
            </w:r>
          </w:p>
        </w:tc>
      </w:tr>
      <w:tr w:rsidR="00A4348B" w:rsidRPr="000C3D13" w14:paraId="65DFE203" w14:textId="77777777" w:rsidTr="000C6D10">
        <w:tc>
          <w:tcPr>
            <w:tcW w:w="679" w:type="pct"/>
          </w:tcPr>
          <w:p w14:paraId="41879707" w14:textId="77777777" w:rsidR="00A4348B" w:rsidRPr="000C3D13" w:rsidRDefault="00A4348B" w:rsidP="000C6D10">
            <w:r w:rsidRPr="000C3D13">
              <w:t>AllRow</w:t>
            </w:r>
          </w:p>
        </w:tc>
        <w:tc>
          <w:tcPr>
            <w:tcW w:w="760" w:type="pct"/>
          </w:tcPr>
          <w:p w14:paraId="09B9CE46" w14:textId="77777777" w:rsidR="00A4348B" w:rsidRPr="000C3D13" w:rsidRDefault="00A4348B" w:rsidP="000C6D10">
            <w:r w:rsidRPr="000C3D13">
              <w:t>bool</w:t>
            </w:r>
          </w:p>
        </w:tc>
        <w:tc>
          <w:tcPr>
            <w:tcW w:w="3561" w:type="pct"/>
          </w:tcPr>
          <w:p w14:paraId="382B0808" w14:textId="2CB4D99D" w:rsidR="00A4348B" w:rsidRPr="000C3D13" w:rsidRDefault="00A4348B" w:rsidP="00A4348B">
            <w:r w:rsidRPr="000C3D13">
              <w:t xml:space="preserve">указывает, задействованы ли все </w:t>
            </w:r>
            <w:r>
              <w:t>столбцы</w:t>
            </w:r>
          </w:p>
        </w:tc>
      </w:tr>
      <w:tr w:rsidR="00A4348B" w:rsidRPr="000C3D13" w14:paraId="4DF1A562" w14:textId="77777777" w:rsidTr="000C6D10">
        <w:tc>
          <w:tcPr>
            <w:tcW w:w="679" w:type="pct"/>
          </w:tcPr>
          <w:p w14:paraId="58EE7564" w14:textId="77777777" w:rsidR="00A4348B" w:rsidRPr="000C3D13" w:rsidRDefault="00A4348B" w:rsidP="000C6D10">
            <w:r w:rsidRPr="000C3D13">
              <w:t>SubMatrix</w:t>
            </w:r>
          </w:p>
        </w:tc>
        <w:tc>
          <w:tcPr>
            <w:tcW w:w="760" w:type="pct"/>
          </w:tcPr>
          <w:p w14:paraId="4F1A512C" w14:textId="77777777" w:rsidR="00A4348B" w:rsidRPr="000C3D13" w:rsidRDefault="00882C48" w:rsidP="000C6D10">
            <w:hyperlink w:anchor="_ISetSelector_1" w:history="1">
              <w:r w:rsidR="00A4348B" w:rsidRPr="000C3D13">
                <w:rPr>
                  <w:rStyle w:val="ac"/>
                </w:rPr>
                <w:t>IAreaSelector</w:t>
              </w:r>
            </w:hyperlink>
          </w:p>
        </w:tc>
        <w:tc>
          <w:tcPr>
            <w:tcW w:w="3561" w:type="pct"/>
          </w:tcPr>
          <w:p w14:paraId="3FA8E8A4" w14:textId="77777777" w:rsidR="00A4348B" w:rsidRPr="000C3D13" w:rsidRDefault="00A4348B" w:rsidP="000C6D10">
            <w:r>
              <w:t>селектор подматрицы</w:t>
            </w:r>
          </w:p>
        </w:tc>
      </w:tr>
    </w:tbl>
    <w:p w14:paraId="4A627738" w14:textId="77777777" w:rsidR="00A4348B" w:rsidRDefault="00A4348B" w:rsidP="00A4348B"/>
    <w:p w14:paraId="3E847849" w14:textId="77777777" w:rsidR="00A4348B" w:rsidRDefault="00A4348B" w:rsidP="00A4348B">
      <w:r>
        <w:lastRenderedPageBreak/>
        <w:t>Методы</w:t>
      </w:r>
    </w:p>
    <w:tbl>
      <w:tblPr>
        <w:tblStyle w:val="ab"/>
        <w:tblW w:w="0" w:type="auto"/>
        <w:tblLook w:val="04A0" w:firstRow="1" w:lastRow="0" w:firstColumn="1" w:lastColumn="0" w:noHBand="0" w:noVBand="1"/>
      </w:tblPr>
      <w:tblGrid>
        <w:gridCol w:w="3482"/>
        <w:gridCol w:w="5863"/>
      </w:tblGrid>
      <w:tr w:rsidR="00A4348B" w14:paraId="7B998F28" w14:textId="77777777" w:rsidTr="000C6D10">
        <w:tc>
          <w:tcPr>
            <w:tcW w:w="0" w:type="auto"/>
          </w:tcPr>
          <w:p w14:paraId="7B07534B" w14:textId="20A964F2" w:rsidR="00A4348B" w:rsidRPr="00273BED" w:rsidRDefault="00A4348B" w:rsidP="000C6D10">
            <w:r w:rsidRPr="00A4348B">
              <w:t>SingleColumnSelector(int Column,bool AllColumn)</w:t>
            </w:r>
          </w:p>
        </w:tc>
        <w:tc>
          <w:tcPr>
            <w:tcW w:w="0" w:type="auto"/>
          </w:tcPr>
          <w:p w14:paraId="63136F16" w14:textId="6D5082FE" w:rsidR="00A4348B" w:rsidRDefault="00A4348B" w:rsidP="000C6D10">
            <w:r w:rsidRPr="000C3D13">
              <w:t xml:space="preserve">конструктор, использующий </w:t>
            </w:r>
            <w:r>
              <w:t>номер</w:t>
            </w:r>
            <w:r w:rsidRPr="000C3D13">
              <w:t xml:space="preserve"> </w:t>
            </w:r>
            <w:r>
              <w:t>столбца</w:t>
            </w:r>
            <w:r w:rsidRPr="000C3D13">
              <w:t xml:space="preserve"> и</w:t>
            </w:r>
            <w:r>
              <w:t xml:space="preserve"> флаговую переменную использования всех столбцов</w:t>
            </w:r>
          </w:p>
        </w:tc>
      </w:tr>
      <w:tr w:rsidR="00A4348B" w14:paraId="10F75C30" w14:textId="77777777" w:rsidTr="000C6D10">
        <w:tc>
          <w:tcPr>
            <w:tcW w:w="0" w:type="auto"/>
          </w:tcPr>
          <w:p w14:paraId="4D15EE83" w14:textId="48C402B5" w:rsidR="00A4348B" w:rsidRPr="00273BED" w:rsidRDefault="00A4348B" w:rsidP="000C6D10">
            <w:r w:rsidRPr="00A4348B">
              <w:t>SingleColumnSelector</w:t>
            </w:r>
            <w:r w:rsidRPr="000C3D13">
              <w:t>()</w:t>
            </w:r>
          </w:p>
        </w:tc>
        <w:tc>
          <w:tcPr>
            <w:tcW w:w="0" w:type="auto"/>
          </w:tcPr>
          <w:p w14:paraId="5D6BF087" w14:textId="77777777" w:rsidR="00A4348B" w:rsidRDefault="00A4348B" w:rsidP="000C6D10">
            <w:r>
              <w:t>конструктор по умолчанию</w:t>
            </w:r>
          </w:p>
        </w:tc>
      </w:tr>
      <w:tr w:rsidR="00A4348B" w14:paraId="38CD9313" w14:textId="77777777" w:rsidTr="000C6D10">
        <w:tc>
          <w:tcPr>
            <w:tcW w:w="0" w:type="auto"/>
          </w:tcPr>
          <w:p w14:paraId="7C985B8D" w14:textId="77777777" w:rsidR="00A4348B" w:rsidRDefault="00A4348B" w:rsidP="000C6D10">
            <w:r w:rsidRPr="00273BED">
              <w:t>GetArea(Matrix&lt;double&gt; Matrix)</w:t>
            </w:r>
          </w:p>
        </w:tc>
        <w:tc>
          <w:tcPr>
            <w:tcW w:w="0" w:type="auto"/>
          </w:tcPr>
          <w:p w14:paraId="7BFD2050" w14:textId="57CEE9D6" w:rsidR="00A4348B" w:rsidRDefault="00A4348B" w:rsidP="000C6D10">
            <w:r>
              <w:t>возвращает список элементов нескольких столбцов</w:t>
            </w:r>
          </w:p>
        </w:tc>
      </w:tr>
      <w:tr w:rsidR="00A4348B" w14:paraId="11D63C3F" w14:textId="77777777" w:rsidTr="000C6D10">
        <w:tc>
          <w:tcPr>
            <w:tcW w:w="0" w:type="auto"/>
          </w:tcPr>
          <w:p w14:paraId="41901D0A" w14:textId="77777777" w:rsidR="00A4348B" w:rsidRDefault="00A4348B" w:rsidP="000C6D10">
            <w:r w:rsidRPr="005144D6">
              <w:t>ToText()</w:t>
            </w:r>
          </w:p>
        </w:tc>
        <w:tc>
          <w:tcPr>
            <w:tcW w:w="0" w:type="auto"/>
          </w:tcPr>
          <w:p w14:paraId="50B6DA01" w14:textId="30A80C1A" w:rsidR="00A4348B" w:rsidRDefault="00A4348B" w:rsidP="000C6D10">
            <w:r>
              <w:t>возвращает текстовое представление фрагмента задания, соответствующего нахождению элементов нескольких столбцов</w:t>
            </w:r>
          </w:p>
        </w:tc>
      </w:tr>
    </w:tbl>
    <w:p w14:paraId="62D1F53B" w14:textId="77777777" w:rsidR="00A4348B" w:rsidRDefault="00A4348B" w:rsidP="00A4348B"/>
    <w:p w14:paraId="091B0575" w14:textId="6DDD2808" w:rsidR="00A4348B" w:rsidRDefault="00A4348B" w:rsidP="00A4348B">
      <w:pPr>
        <w:pStyle w:val="3"/>
      </w:pPr>
      <w:r w:rsidRPr="00A4348B">
        <w:t>AllMatrixSelector</w:t>
      </w:r>
    </w:p>
    <w:p w14:paraId="6CAD1213" w14:textId="18595BDE" w:rsidR="00A4348B" w:rsidRDefault="00A4348B" w:rsidP="00A4348B">
      <w:r>
        <w:t xml:space="preserve">Класс извлечения всех элементов матрицы. Реализует интерфейс </w:t>
      </w:r>
      <w:hyperlink w:anchor="_IAreaSelector" w:history="1">
        <w:r w:rsidRPr="00273BED">
          <w:rPr>
            <w:rStyle w:val="ac"/>
          </w:rPr>
          <w:t>IAreaSelector</w:t>
        </w:r>
      </w:hyperlink>
      <w:r>
        <w:t>.</w:t>
      </w:r>
      <w:hyperlink w:anchor="_ISetSelector" w:history="1"/>
    </w:p>
    <w:p w14:paraId="469B4210" w14:textId="77777777" w:rsidR="00A4348B" w:rsidRDefault="00A4348B" w:rsidP="00A4348B">
      <w:r>
        <w:t>Методы</w:t>
      </w:r>
    </w:p>
    <w:tbl>
      <w:tblPr>
        <w:tblStyle w:val="ab"/>
        <w:tblW w:w="0" w:type="auto"/>
        <w:tblLook w:val="04A0" w:firstRow="1" w:lastRow="0" w:firstColumn="1" w:lastColumn="0" w:noHBand="0" w:noVBand="1"/>
      </w:tblPr>
      <w:tblGrid>
        <w:gridCol w:w="2844"/>
        <w:gridCol w:w="6501"/>
      </w:tblGrid>
      <w:tr w:rsidR="00A4348B" w14:paraId="3DFAED7D" w14:textId="77777777" w:rsidTr="000C6D10">
        <w:tc>
          <w:tcPr>
            <w:tcW w:w="0" w:type="auto"/>
          </w:tcPr>
          <w:p w14:paraId="4D422DAA" w14:textId="77777777" w:rsidR="00A4348B" w:rsidRDefault="00A4348B" w:rsidP="000C6D10">
            <w:r w:rsidRPr="00273BED">
              <w:t>GetArea(Matrix&lt;double&gt; Matrix)</w:t>
            </w:r>
          </w:p>
        </w:tc>
        <w:tc>
          <w:tcPr>
            <w:tcW w:w="0" w:type="auto"/>
          </w:tcPr>
          <w:p w14:paraId="7EDEA207" w14:textId="2619B055" w:rsidR="00A4348B" w:rsidRDefault="00A4348B" w:rsidP="000C6D10">
            <w:r>
              <w:t>возвращает список всех элементов матрицы</w:t>
            </w:r>
          </w:p>
        </w:tc>
      </w:tr>
      <w:tr w:rsidR="00A4348B" w14:paraId="4AE09178" w14:textId="77777777" w:rsidTr="000C6D10">
        <w:tc>
          <w:tcPr>
            <w:tcW w:w="0" w:type="auto"/>
          </w:tcPr>
          <w:p w14:paraId="5E75B37E" w14:textId="77777777" w:rsidR="00A4348B" w:rsidRDefault="00A4348B" w:rsidP="000C6D10">
            <w:r w:rsidRPr="005144D6">
              <w:t>ToText()</w:t>
            </w:r>
          </w:p>
        </w:tc>
        <w:tc>
          <w:tcPr>
            <w:tcW w:w="0" w:type="auto"/>
          </w:tcPr>
          <w:p w14:paraId="6473D5DE" w14:textId="70549834" w:rsidR="00A4348B" w:rsidRDefault="00A4348B" w:rsidP="000C6D10">
            <w:r>
              <w:t>возвращает текстовое представление фрагмента задания, соответствующего нахождению всех элементов матрицы</w:t>
            </w:r>
          </w:p>
        </w:tc>
      </w:tr>
    </w:tbl>
    <w:p w14:paraId="77122E05" w14:textId="77777777" w:rsidR="00273BED" w:rsidRPr="00875981" w:rsidRDefault="00273BED" w:rsidP="00875981"/>
    <w:p w14:paraId="4E1932C8" w14:textId="40C21F9D" w:rsidR="00875981" w:rsidRDefault="00875981" w:rsidP="008B0140">
      <w:pPr>
        <w:pStyle w:val="1"/>
      </w:pPr>
      <w:r>
        <w:t>Обработка ошибок</w:t>
      </w:r>
    </w:p>
    <w:p w14:paraId="4BB97DD8" w14:textId="72D7C859" w:rsidR="00875981" w:rsidRDefault="00875981" w:rsidP="00875981">
      <w:pPr>
        <w:pStyle w:val="2"/>
      </w:pPr>
      <w:r w:rsidRPr="00875981">
        <w:t>ExcepthionHelper</w:t>
      </w:r>
    </w:p>
    <w:p w14:paraId="35E1CE1A" w14:textId="77777777" w:rsidR="00875981" w:rsidRDefault="00875981" w:rsidP="00875981">
      <w:r>
        <w:t>Методы</w:t>
      </w:r>
    </w:p>
    <w:tbl>
      <w:tblPr>
        <w:tblStyle w:val="ab"/>
        <w:tblW w:w="5000" w:type="pct"/>
        <w:tblLook w:val="04A0" w:firstRow="1" w:lastRow="0" w:firstColumn="1" w:lastColumn="0" w:noHBand="0" w:noVBand="1"/>
      </w:tblPr>
      <w:tblGrid>
        <w:gridCol w:w="3968"/>
        <w:gridCol w:w="5377"/>
      </w:tblGrid>
      <w:tr w:rsidR="00875981" w14:paraId="36D4B75B" w14:textId="77777777" w:rsidTr="00875981">
        <w:tc>
          <w:tcPr>
            <w:tcW w:w="2123" w:type="pct"/>
          </w:tcPr>
          <w:p w14:paraId="32AC8986" w14:textId="3EFB3AD0" w:rsidR="00875981" w:rsidRPr="00875981" w:rsidRDefault="00875981" w:rsidP="00875981">
            <w:r w:rsidRPr="00875981">
              <w:t>GetMessage(Exception ex)</w:t>
            </w:r>
          </w:p>
        </w:tc>
        <w:tc>
          <w:tcPr>
            <w:tcW w:w="2877" w:type="pct"/>
          </w:tcPr>
          <w:p w14:paraId="2024977F" w14:textId="78ED9ED9" w:rsidR="00875981" w:rsidRDefault="00875981" w:rsidP="00875981">
            <w:r>
              <w:t>возвращает сообщение об ошибке для пользователя</w:t>
            </w:r>
          </w:p>
        </w:tc>
      </w:tr>
      <w:tr w:rsidR="00875981" w14:paraId="1EAABD47" w14:textId="77777777" w:rsidTr="00875981">
        <w:tc>
          <w:tcPr>
            <w:tcW w:w="2123" w:type="pct"/>
          </w:tcPr>
          <w:p w14:paraId="198AFE32" w14:textId="0035F6E1" w:rsidR="00875981" w:rsidRPr="00875981" w:rsidRDefault="00875981" w:rsidP="00875981">
            <w:r w:rsidRPr="00875981">
              <w:t>InvalidOperationException(Exception ex)</w:t>
            </w:r>
          </w:p>
        </w:tc>
        <w:tc>
          <w:tcPr>
            <w:tcW w:w="2877" w:type="pct"/>
          </w:tcPr>
          <w:p w14:paraId="0446795E" w14:textId="051FE7F7" w:rsidR="00875981" w:rsidRDefault="00875981" w:rsidP="008C7DAA">
            <w:r>
              <w:t xml:space="preserve">обработчик ошибок типа </w:t>
            </w:r>
            <w:r>
              <w:rPr>
                <w:rFonts w:ascii="Consolas" w:hAnsi="Consolas" w:cs="Consolas"/>
                <w:color w:val="2B91AF"/>
                <w:sz w:val="19"/>
                <w:szCs w:val="19"/>
              </w:rPr>
              <w:t>InvalidOperationException</w:t>
            </w:r>
          </w:p>
        </w:tc>
      </w:tr>
      <w:tr w:rsidR="00875981" w14:paraId="0910A95B" w14:textId="77777777" w:rsidTr="00875981">
        <w:tc>
          <w:tcPr>
            <w:tcW w:w="2123" w:type="pct"/>
          </w:tcPr>
          <w:p w14:paraId="7DFFA8CF" w14:textId="442E8370" w:rsidR="00875981" w:rsidRPr="00875981" w:rsidRDefault="00875981" w:rsidP="00875981">
            <w:r w:rsidRPr="00875981">
              <w:t>UriFormatException(Exception ex)</w:t>
            </w:r>
          </w:p>
        </w:tc>
        <w:tc>
          <w:tcPr>
            <w:tcW w:w="2877" w:type="pct"/>
          </w:tcPr>
          <w:p w14:paraId="53FC1724" w14:textId="45B7C385" w:rsidR="00875981" w:rsidRDefault="00875981" w:rsidP="008C7DAA">
            <w:r>
              <w:t xml:space="preserve">обработчик ошибок типа </w:t>
            </w:r>
            <w:r>
              <w:rPr>
                <w:rFonts w:ascii="Consolas" w:hAnsi="Consolas" w:cs="Consolas"/>
                <w:color w:val="2B91AF"/>
                <w:sz w:val="19"/>
                <w:szCs w:val="19"/>
              </w:rPr>
              <w:t>UriFormatException</w:t>
            </w:r>
          </w:p>
        </w:tc>
      </w:tr>
      <w:tr w:rsidR="00875981" w14:paraId="7DC6DE49" w14:textId="77777777" w:rsidTr="00875981">
        <w:tc>
          <w:tcPr>
            <w:tcW w:w="2123" w:type="pct"/>
          </w:tcPr>
          <w:p w14:paraId="03D95EF7" w14:textId="3912D165" w:rsidR="00875981" w:rsidRPr="00875981" w:rsidRDefault="00875981" w:rsidP="00875981">
            <w:r w:rsidRPr="00875981">
              <w:t>ArgumentException(Exception ex)</w:t>
            </w:r>
          </w:p>
        </w:tc>
        <w:tc>
          <w:tcPr>
            <w:tcW w:w="2877" w:type="pct"/>
          </w:tcPr>
          <w:p w14:paraId="451CD291" w14:textId="785A089C" w:rsidR="00875981" w:rsidRDefault="00875981" w:rsidP="008C7DAA">
            <w:r>
              <w:t xml:space="preserve">обработчик ошибок типа </w:t>
            </w:r>
            <w:r>
              <w:rPr>
                <w:rFonts w:ascii="Consolas" w:hAnsi="Consolas" w:cs="Consolas"/>
                <w:color w:val="2B91AF"/>
                <w:sz w:val="19"/>
                <w:szCs w:val="19"/>
              </w:rPr>
              <w:t>ArgumentException</w:t>
            </w:r>
          </w:p>
        </w:tc>
      </w:tr>
      <w:tr w:rsidR="00875981" w14:paraId="45B26CB1" w14:textId="77777777" w:rsidTr="00875981">
        <w:tc>
          <w:tcPr>
            <w:tcW w:w="2123" w:type="pct"/>
          </w:tcPr>
          <w:p w14:paraId="35D0A371" w14:textId="4832B9AE" w:rsidR="00875981" w:rsidRPr="00875981" w:rsidRDefault="00875981" w:rsidP="00875981">
            <w:r w:rsidRPr="00875981">
              <w:t>MySQLException(Exception ex)</w:t>
            </w:r>
          </w:p>
        </w:tc>
        <w:tc>
          <w:tcPr>
            <w:tcW w:w="2877" w:type="pct"/>
          </w:tcPr>
          <w:p w14:paraId="201AF840" w14:textId="7A39DB9D" w:rsidR="00875981" w:rsidRDefault="00875981" w:rsidP="008C7DAA">
            <w:r>
              <w:t xml:space="preserve">обработчик ошибок типа </w:t>
            </w:r>
            <w:r>
              <w:rPr>
                <w:rFonts w:ascii="Consolas" w:hAnsi="Consolas" w:cs="Consolas"/>
                <w:color w:val="2B91AF"/>
                <w:sz w:val="19"/>
                <w:szCs w:val="19"/>
              </w:rPr>
              <w:t>MySqlException</w:t>
            </w:r>
          </w:p>
        </w:tc>
      </w:tr>
      <w:tr w:rsidR="00875981" w14:paraId="558EB5C1" w14:textId="77777777" w:rsidTr="00875981">
        <w:tc>
          <w:tcPr>
            <w:tcW w:w="2123" w:type="pct"/>
          </w:tcPr>
          <w:p w14:paraId="5DBE2433" w14:textId="77D144B3" w:rsidR="00875981" w:rsidRPr="00875981" w:rsidRDefault="00875981" w:rsidP="00875981">
            <w:r w:rsidRPr="00875981">
              <w:t>WebException(Exception ex)</w:t>
            </w:r>
          </w:p>
        </w:tc>
        <w:tc>
          <w:tcPr>
            <w:tcW w:w="2877" w:type="pct"/>
          </w:tcPr>
          <w:p w14:paraId="627FA2A0" w14:textId="6AC18A26" w:rsidR="00875981" w:rsidRDefault="00875981" w:rsidP="008C7DAA">
            <w:r>
              <w:t xml:space="preserve">обработчик ошибок типа </w:t>
            </w:r>
            <w:r>
              <w:rPr>
                <w:rFonts w:ascii="Consolas" w:hAnsi="Consolas" w:cs="Consolas"/>
                <w:color w:val="2B91AF"/>
                <w:sz w:val="19"/>
                <w:szCs w:val="19"/>
              </w:rPr>
              <w:t>WebException</w:t>
            </w:r>
          </w:p>
        </w:tc>
      </w:tr>
      <w:tr w:rsidR="00875981" w14:paraId="36F25114" w14:textId="77777777" w:rsidTr="00875981">
        <w:tc>
          <w:tcPr>
            <w:tcW w:w="2123" w:type="pct"/>
          </w:tcPr>
          <w:p w14:paraId="172C1421" w14:textId="49F9BC05" w:rsidR="00875981" w:rsidRPr="00875981" w:rsidRDefault="00875981" w:rsidP="00875981">
            <w:r w:rsidRPr="00875981">
              <w:t>Exception(Exception ex)</w:t>
            </w:r>
          </w:p>
        </w:tc>
        <w:tc>
          <w:tcPr>
            <w:tcW w:w="2877" w:type="pct"/>
          </w:tcPr>
          <w:p w14:paraId="110CE678" w14:textId="0FA1A57A" w:rsidR="00875981" w:rsidRDefault="00875981" w:rsidP="00875981">
            <w:r>
              <w:t xml:space="preserve">обработчик прочих ошибок типа </w:t>
            </w:r>
            <w:r>
              <w:rPr>
                <w:rFonts w:ascii="Consolas" w:hAnsi="Consolas" w:cs="Consolas"/>
                <w:color w:val="2B91AF"/>
                <w:sz w:val="19"/>
                <w:szCs w:val="19"/>
              </w:rPr>
              <w:t>Exception</w:t>
            </w:r>
          </w:p>
        </w:tc>
      </w:tr>
    </w:tbl>
    <w:p w14:paraId="10E4E137" w14:textId="404488FB" w:rsidR="00875981" w:rsidRDefault="00875981" w:rsidP="00875981"/>
    <w:p w14:paraId="10F5F13D" w14:textId="038CD3E2" w:rsidR="00597CF5" w:rsidRDefault="00597CF5" w:rsidP="008B0140">
      <w:pPr>
        <w:pStyle w:val="1"/>
      </w:pPr>
      <w:r>
        <w:t>Модуль работы с сервисом учёта контингента</w:t>
      </w:r>
    </w:p>
    <w:p w14:paraId="4CA9289E" w14:textId="631FBD78" w:rsidR="00597CF5" w:rsidRDefault="003B3E5C" w:rsidP="003B3E5C">
      <w:pPr>
        <w:pStyle w:val="2"/>
      </w:pPr>
      <w:bookmarkStart w:id="38" w:name="_JSONConverter"/>
      <w:bookmarkEnd w:id="38"/>
      <w:r>
        <w:t>JSONConverter</w:t>
      </w:r>
    </w:p>
    <w:p w14:paraId="3D9D01B1" w14:textId="0E5BBC14" w:rsidR="00A16888" w:rsidRDefault="003B3E5C" w:rsidP="003B3E5C">
      <w:r>
        <w:t>Принимает и обрабатывает данные от сервиса учёта контингента.</w:t>
      </w:r>
    </w:p>
    <w:p w14:paraId="7C35E5E1" w14:textId="77777777" w:rsidR="003B3E5C" w:rsidRDefault="003B3E5C" w:rsidP="003B3E5C">
      <w:r>
        <w:t>Поля</w:t>
      </w:r>
    </w:p>
    <w:tbl>
      <w:tblPr>
        <w:tblStyle w:val="ab"/>
        <w:tblW w:w="5000" w:type="pct"/>
        <w:tblLook w:val="04A0" w:firstRow="1" w:lastRow="0" w:firstColumn="1" w:lastColumn="0" w:noHBand="0" w:noVBand="1"/>
      </w:tblPr>
      <w:tblGrid>
        <w:gridCol w:w="1296"/>
        <w:gridCol w:w="1766"/>
        <w:gridCol w:w="6283"/>
      </w:tblGrid>
      <w:tr w:rsidR="003B3E5C" w:rsidRPr="003B3E5C" w14:paraId="14021DC7" w14:textId="77777777" w:rsidTr="003B3E5C">
        <w:tc>
          <w:tcPr>
            <w:tcW w:w="675" w:type="pct"/>
          </w:tcPr>
          <w:p w14:paraId="3AC0D29D" w14:textId="76F2A960" w:rsidR="003B3E5C" w:rsidRPr="003B3E5C" w:rsidRDefault="003B3E5C" w:rsidP="003B3E5C">
            <w:r w:rsidRPr="003B3E5C">
              <w:t>_serializer</w:t>
            </w:r>
          </w:p>
        </w:tc>
        <w:tc>
          <w:tcPr>
            <w:tcW w:w="954" w:type="pct"/>
          </w:tcPr>
          <w:p w14:paraId="125C9DD7" w14:textId="58ABBCE0" w:rsidR="003B3E5C" w:rsidRPr="003B3E5C" w:rsidRDefault="003B3E5C" w:rsidP="003B3E5C">
            <w:r w:rsidRPr="003B3E5C">
              <w:t>IJsonSerializer</w:t>
            </w:r>
          </w:p>
        </w:tc>
        <w:tc>
          <w:tcPr>
            <w:tcW w:w="3371" w:type="pct"/>
          </w:tcPr>
          <w:p w14:paraId="061FFB8E" w14:textId="02128661" w:rsidR="003B3E5C" w:rsidRPr="003B3E5C" w:rsidRDefault="003B3E5C" w:rsidP="003B3E5C">
            <w:r w:rsidRPr="003B3E5C">
              <w:t xml:space="preserve">вспомогательный объект для работы с </w:t>
            </w:r>
            <w:r w:rsidRPr="003B3E5C">
              <w:rPr>
                <w:rFonts w:hint="eastAsia"/>
              </w:rPr>
              <w:t>JSON</w:t>
            </w:r>
          </w:p>
        </w:tc>
      </w:tr>
      <w:tr w:rsidR="003B3E5C" w:rsidRPr="003B3E5C" w14:paraId="574120A2" w14:textId="77777777" w:rsidTr="003B3E5C">
        <w:tc>
          <w:tcPr>
            <w:tcW w:w="675" w:type="pct"/>
          </w:tcPr>
          <w:p w14:paraId="66C5ECF2" w14:textId="13537CC9" w:rsidR="003B3E5C" w:rsidRPr="003B3E5C" w:rsidRDefault="003B3E5C" w:rsidP="003B3E5C">
            <w:r w:rsidRPr="003B3E5C">
              <w:t>_peopleURL</w:t>
            </w:r>
          </w:p>
        </w:tc>
        <w:tc>
          <w:tcPr>
            <w:tcW w:w="954" w:type="pct"/>
          </w:tcPr>
          <w:p w14:paraId="521FE331" w14:textId="5BB38961" w:rsidR="003B3E5C" w:rsidRPr="003B3E5C" w:rsidRDefault="003B3E5C" w:rsidP="003B3E5C">
            <w:r w:rsidRPr="003B3E5C">
              <w:t>string</w:t>
            </w:r>
          </w:p>
        </w:tc>
        <w:tc>
          <w:tcPr>
            <w:tcW w:w="3371" w:type="pct"/>
          </w:tcPr>
          <w:p w14:paraId="2C5BC27E" w14:textId="34D05CB2" w:rsidR="003B3E5C" w:rsidRPr="003B3E5C" w:rsidRDefault="003B3E5C" w:rsidP="003B3E5C">
            <w:r w:rsidRPr="003B3E5C">
              <w:t>адрес доступа к персонам</w:t>
            </w:r>
          </w:p>
        </w:tc>
      </w:tr>
      <w:tr w:rsidR="003B3E5C" w:rsidRPr="003B3E5C" w14:paraId="74637546" w14:textId="77777777" w:rsidTr="003B3E5C">
        <w:tc>
          <w:tcPr>
            <w:tcW w:w="675" w:type="pct"/>
          </w:tcPr>
          <w:p w14:paraId="135A8F81" w14:textId="28069EE8" w:rsidR="003B3E5C" w:rsidRPr="003B3E5C" w:rsidRDefault="003B3E5C" w:rsidP="003B3E5C">
            <w:r w:rsidRPr="003B3E5C">
              <w:t>_groupURL</w:t>
            </w:r>
          </w:p>
        </w:tc>
        <w:tc>
          <w:tcPr>
            <w:tcW w:w="954" w:type="pct"/>
          </w:tcPr>
          <w:p w14:paraId="143FFF63" w14:textId="49882526" w:rsidR="003B3E5C" w:rsidRPr="003B3E5C" w:rsidRDefault="003B3E5C" w:rsidP="003B3E5C">
            <w:r w:rsidRPr="003B3E5C">
              <w:t>string</w:t>
            </w:r>
          </w:p>
        </w:tc>
        <w:tc>
          <w:tcPr>
            <w:tcW w:w="3371" w:type="pct"/>
          </w:tcPr>
          <w:p w14:paraId="7635434A" w14:textId="4344B307" w:rsidR="003B3E5C" w:rsidRPr="003B3E5C" w:rsidRDefault="003B3E5C" w:rsidP="003B3E5C">
            <w:r w:rsidRPr="003B3E5C">
              <w:t>адрес доступа к группам</w:t>
            </w:r>
          </w:p>
        </w:tc>
      </w:tr>
    </w:tbl>
    <w:p w14:paraId="303D0EB2" w14:textId="77777777" w:rsidR="003B3E5C" w:rsidRDefault="003B3E5C" w:rsidP="003B3E5C"/>
    <w:p w14:paraId="31698D5E" w14:textId="77777777" w:rsidR="003B3E5C" w:rsidRDefault="003B3E5C" w:rsidP="003B3E5C">
      <w:r>
        <w:t>Методы</w:t>
      </w:r>
    </w:p>
    <w:tbl>
      <w:tblPr>
        <w:tblStyle w:val="ab"/>
        <w:tblW w:w="0" w:type="auto"/>
        <w:tblLook w:val="04A0" w:firstRow="1" w:lastRow="0" w:firstColumn="1" w:lastColumn="0" w:noHBand="0" w:noVBand="1"/>
      </w:tblPr>
      <w:tblGrid>
        <w:gridCol w:w="4223"/>
        <w:gridCol w:w="5122"/>
      </w:tblGrid>
      <w:tr w:rsidR="00271E11" w:rsidRPr="003B3E5C" w14:paraId="3F9DC929" w14:textId="77777777" w:rsidTr="008C7DAA">
        <w:tc>
          <w:tcPr>
            <w:tcW w:w="0" w:type="auto"/>
          </w:tcPr>
          <w:p w14:paraId="39612CA9" w14:textId="172A7880" w:rsidR="003B3E5C" w:rsidRPr="003B3E5C" w:rsidRDefault="003B3E5C" w:rsidP="003B3E5C">
            <w:r w:rsidRPr="003B3E5C">
              <w:t>JSONConverter(string peopleURL, string groupURL)</w:t>
            </w:r>
          </w:p>
        </w:tc>
        <w:tc>
          <w:tcPr>
            <w:tcW w:w="0" w:type="auto"/>
          </w:tcPr>
          <w:p w14:paraId="5FFB1D3E" w14:textId="70F1E94A" w:rsidR="003B3E5C" w:rsidRPr="003B3E5C" w:rsidRDefault="003B3E5C" w:rsidP="003B3E5C">
            <w:r w:rsidRPr="003B3E5C">
              <w:t>конструктор по умолчанию (использует адреса доступа к сущностям)</w:t>
            </w:r>
          </w:p>
        </w:tc>
      </w:tr>
      <w:tr w:rsidR="00271E11" w:rsidRPr="003B3E5C" w14:paraId="4AF181A4" w14:textId="77777777" w:rsidTr="008C7DAA">
        <w:tc>
          <w:tcPr>
            <w:tcW w:w="0" w:type="auto"/>
          </w:tcPr>
          <w:p w14:paraId="233B0A7B" w14:textId="21AB86B6" w:rsidR="003B3E5C" w:rsidRPr="003B3E5C" w:rsidRDefault="003B3E5C" w:rsidP="003B3E5C">
            <w:r w:rsidRPr="003B3E5C">
              <w:t>GetObject&lt;T&gt;(string JSON)</w:t>
            </w:r>
          </w:p>
        </w:tc>
        <w:tc>
          <w:tcPr>
            <w:tcW w:w="0" w:type="auto"/>
          </w:tcPr>
          <w:p w14:paraId="2B0DC955" w14:textId="2E73A829" w:rsidR="003B3E5C" w:rsidRPr="003B3E5C" w:rsidRDefault="003B3E5C" w:rsidP="00271E11">
            <w:r>
              <w:t xml:space="preserve">получает объект указанного типа </w:t>
            </w:r>
            <w:r w:rsidR="00271E11">
              <w:t xml:space="preserve">из строки </w:t>
            </w:r>
            <w:r w:rsidR="00271E11">
              <w:rPr>
                <w:rFonts w:eastAsia="MS Mincho" w:hint="eastAsia"/>
              </w:rPr>
              <w:t>JSON</w:t>
            </w:r>
            <w:r>
              <w:t xml:space="preserve"> </w:t>
            </w:r>
          </w:p>
        </w:tc>
      </w:tr>
      <w:tr w:rsidR="00271E11" w:rsidRPr="003B3E5C" w14:paraId="0B77FFA2" w14:textId="77777777" w:rsidTr="008C7DAA">
        <w:tc>
          <w:tcPr>
            <w:tcW w:w="0" w:type="auto"/>
          </w:tcPr>
          <w:p w14:paraId="2E076086" w14:textId="748F547F" w:rsidR="003B3E5C" w:rsidRPr="003B3E5C" w:rsidRDefault="003B3E5C" w:rsidP="003B3E5C">
            <w:r w:rsidRPr="003B3E5C">
              <w:t>GetObjectFromURL&lt;T&gt;(string URL)</w:t>
            </w:r>
          </w:p>
        </w:tc>
        <w:tc>
          <w:tcPr>
            <w:tcW w:w="0" w:type="auto"/>
          </w:tcPr>
          <w:p w14:paraId="6C0EB664" w14:textId="5A436A71" w:rsidR="003B3E5C" w:rsidRPr="003B3E5C" w:rsidRDefault="00271E11" w:rsidP="003B3E5C">
            <w:r>
              <w:t>получает объект указанного типа по заданному адресу</w:t>
            </w:r>
          </w:p>
        </w:tc>
      </w:tr>
      <w:tr w:rsidR="003B3E5C" w:rsidRPr="003B3E5C" w14:paraId="018F388C" w14:textId="77777777" w:rsidTr="008C7DAA">
        <w:tc>
          <w:tcPr>
            <w:tcW w:w="0" w:type="auto"/>
          </w:tcPr>
          <w:p w14:paraId="6B5A66B3" w14:textId="789C0ED0" w:rsidR="003B3E5C" w:rsidRPr="003B3E5C" w:rsidRDefault="003B3E5C" w:rsidP="003B3E5C">
            <w:r w:rsidRPr="003B3E5C">
              <w:lastRenderedPageBreak/>
              <w:t>IsStudent(string ID)</w:t>
            </w:r>
          </w:p>
        </w:tc>
        <w:tc>
          <w:tcPr>
            <w:tcW w:w="0" w:type="auto"/>
          </w:tcPr>
          <w:p w14:paraId="0622D698" w14:textId="040D103E" w:rsidR="003B3E5C" w:rsidRPr="00271E11" w:rsidRDefault="00271E11" w:rsidP="00271E11">
            <w:pPr>
              <w:rPr>
                <w:rFonts w:eastAsia="MS Mincho"/>
              </w:rPr>
            </w:pPr>
            <w:r>
              <w:t xml:space="preserve">определяет, является ли пользователь с данным </w:t>
            </w:r>
            <w:r>
              <w:rPr>
                <w:rFonts w:eastAsia="MS Mincho" w:hint="eastAsia"/>
              </w:rPr>
              <w:t xml:space="preserve">ID </w:t>
            </w:r>
            <w:r>
              <w:rPr>
                <w:rFonts w:eastAsia="MS Mincho"/>
              </w:rPr>
              <w:t>студентом или нет</w:t>
            </w:r>
          </w:p>
        </w:tc>
      </w:tr>
      <w:tr w:rsidR="003B3E5C" w:rsidRPr="003B3E5C" w14:paraId="6B67C108" w14:textId="77777777" w:rsidTr="008C7DAA">
        <w:tc>
          <w:tcPr>
            <w:tcW w:w="0" w:type="auto"/>
          </w:tcPr>
          <w:p w14:paraId="4E61D249" w14:textId="63EAA892" w:rsidR="003B3E5C" w:rsidRPr="003B3E5C" w:rsidRDefault="003B3E5C" w:rsidP="003B3E5C">
            <w:r w:rsidRPr="003B3E5C">
              <w:t>GetStudentFromID(string ID)</w:t>
            </w:r>
          </w:p>
        </w:tc>
        <w:tc>
          <w:tcPr>
            <w:tcW w:w="0" w:type="auto"/>
          </w:tcPr>
          <w:p w14:paraId="19CD133D" w14:textId="4EB1098F" w:rsidR="003B3E5C" w:rsidRPr="00271E11" w:rsidRDefault="00271E11" w:rsidP="003B3E5C">
            <w:pPr>
              <w:rPr>
                <w:rFonts w:eastAsia="MS Mincho"/>
              </w:rPr>
            </w:pPr>
            <w:r>
              <w:t xml:space="preserve">возвращает информацию о студенте по </w:t>
            </w:r>
            <w:r>
              <w:rPr>
                <w:rFonts w:eastAsia="MS Mincho" w:hint="eastAsia"/>
              </w:rPr>
              <w:t>ID</w:t>
            </w:r>
          </w:p>
        </w:tc>
      </w:tr>
      <w:tr w:rsidR="003B3E5C" w:rsidRPr="003B3E5C" w14:paraId="0597E310" w14:textId="77777777" w:rsidTr="008C7DAA">
        <w:tc>
          <w:tcPr>
            <w:tcW w:w="0" w:type="auto"/>
          </w:tcPr>
          <w:p w14:paraId="2A0C1304" w14:textId="2B097CBE" w:rsidR="003B3E5C" w:rsidRPr="003B3E5C" w:rsidRDefault="003B3E5C" w:rsidP="003B3E5C">
            <w:r w:rsidRPr="003B3E5C">
              <w:t>GetGroupFromID(int ID)</w:t>
            </w:r>
          </w:p>
        </w:tc>
        <w:tc>
          <w:tcPr>
            <w:tcW w:w="0" w:type="auto"/>
          </w:tcPr>
          <w:p w14:paraId="2C424683" w14:textId="1446E0DD" w:rsidR="003B3E5C" w:rsidRPr="003B3E5C" w:rsidRDefault="00271E11" w:rsidP="00271E11">
            <w:r>
              <w:t xml:space="preserve">возвращает информацию о группе по </w:t>
            </w:r>
            <w:r>
              <w:rPr>
                <w:rFonts w:eastAsia="MS Mincho" w:hint="eastAsia"/>
              </w:rPr>
              <w:t>ID</w:t>
            </w:r>
          </w:p>
        </w:tc>
      </w:tr>
      <w:tr w:rsidR="003B3E5C" w:rsidRPr="003B3E5C" w14:paraId="273BA0CC" w14:textId="77777777" w:rsidTr="008C7DAA">
        <w:tc>
          <w:tcPr>
            <w:tcW w:w="0" w:type="auto"/>
          </w:tcPr>
          <w:p w14:paraId="15D61984" w14:textId="699A7E9F" w:rsidR="003B3E5C" w:rsidRPr="003B3E5C" w:rsidRDefault="003B3E5C" w:rsidP="003B3E5C">
            <w:r w:rsidRPr="003B3E5C">
              <w:t>GetTeacherFromID(string ID)</w:t>
            </w:r>
          </w:p>
        </w:tc>
        <w:tc>
          <w:tcPr>
            <w:tcW w:w="0" w:type="auto"/>
          </w:tcPr>
          <w:p w14:paraId="519DA123" w14:textId="2C266ADB" w:rsidR="003B3E5C" w:rsidRPr="003B3E5C" w:rsidRDefault="00271E11" w:rsidP="00271E11">
            <w:r>
              <w:t xml:space="preserve">возвращает информацию о преподавателе по </w:t>
            </w:r>
            <w:r>
              <w:rPr>
                <w:rFonts w:eastAsia="MS Mincho" w:hint="eastAsia"/>
              </w:rPr>
              <w:t>ID</w:t>
            </w:r>
          </w:p>
        </w:tc>
      </w:tr>
      <w:tr w:rsidR="003B3E5C" w:rsidRPr="003B3E5C" w14:paraId="11C8E570" w14:textId="77777777" w:rsidTr="008C7DAA">
        <w:tc>
          <w:tcPr>
            <w:tcW w:w="0" w:type="auto"/>
          </w:tcPr>
          <w:p w14:paraId="01EF15CB" w14:textId="0BB8C0F6" w:rsidR="003B3E5C" w:rsidRPr="003B3E5C" w:rsidRDefault="003B3E5C" w:rsidP="003B3E5C">
            <w:r w:rsidRPr="003B3E5C">
              <w:t>GetGroupsList()</w:t>
            </w:r>
          </w:p>
        </w:tc>
        <w:tc>
          <w:tcPr>
            <w:tcW w:w="0" w:type="auto"/>
          </w:tcPr>
          <w:p w14:paraId="4C23BAFA" w14:textId="64D28554" w:rsidR="003B3E5C" w:rsidRPr="003B3E5C" w:rsidRDefault="00271E11" w:rsidP="003B3E5C">
            <w:r>
              <w:t>возвращает список групп</w:t>
            </w:r>
          </w:p>
        </w:tc>
      </w:tr>
      <w:tr w:rsidR="003B3E5C" w:rsidRPr="003B3E5C" w14:paraId="4D9D917A" w14:textId="77777777" w:rsidTr="008C7DAA">
        <w:tc>
          <w:tcPr>
            <w:tcW w:w="0" w:type="auto"/>
          </w:tcPr>
          <w:p w14:paraId="4A474E67" w14:textId="32D8AF12" w:rsidR="003B3E5C" w:rsidRPr="003B3E5C" w:rsidRDefault="003B3E5C" w:rsidP="003B3E5C">
            <w:r w:rsidRPr="003B3E5C">
              <w:t>GetFirstCourseGroupList()</w:t>
            </w:r>
          </w:p>
        </w:tc>
        <w:tc>
          <w:tcPr>
            <w:tcW w:w="0" w:type="auto"/>
          </w:tcPr>
          <w:p w14:paraId="2C9790DF" w14:textId="019D4B18" w:rsidR="003B3E5C" w:rsidRPr="003B3E5C" w:rsidRDefault="00271E11" w:rsidP="003B3E5C">
            <w:r>
              <w:t>возвращает список групп первого курса</w:t>
            </w:r>
          </w:p>
        </w:tc>
      </w:tr>
    </w:tbl>
    <w:p w14:paraId="1596B382" w14:textId="2E132894" w:rsidR="003B3E5C" w:rsidRDefault="003B3E5C" w:rsidP="003B3E5C"/>
    <w:p w14:paraId="30088EDB" w14:textId="704B14FF" w:rsidR="00363B57" w:rsidRDefault="00363B57" w:rsidP="00363B57">
      <w:pPr>
        <w:pStyle w:val="2"/>
      </w:pPr>
      <w:r w:rsidRPr="00363B57">
        <w:t>Teacher</w:t>
      </w:r>
    </w:p>
    <w:p w14:paraId="058A564D" w14:textId="6CE1ECE0" w:rsidR="00363B57" w:rsidRDefault="00363B57" w:rsidP="00363B57">
      <w:r>
        <w:t>Модель записи о преподавателе</w:t>
      </w:r>
    </w:p>
    <w:p w14:paraId="72B4F5A0" w14:textId="77777777" w:rsidR="00363B57" w:rsidRDefault="00363B57" w:rsidP="00363B57">
      <w:r>
        <w:t>Поля</w:t>
      </w:r>
    </w:p>
    <w:tbl>
      <w:tblPr>
        <w:tblStyle w:val="ab"/>
        <w:tblW w:w="5000" w:type="pct"/>
        <w:tblLook w:val="04A0" w:firstRow="1" w:lastRow="0" w:firstColumn="1" w:lastColumn="0" w:noHBand="0" w:noVBand="1"/>
      </w:tblPr>
      <w:tblGrid>
        <w:gridCol w:w="1372"/>
        <w:gridCol w:w="1728"/>
        <w:gridCol w:w="6245"/>
      </w:tblGrid>
      <w:tr w:rsidR="00363B57" w:rsidRPr="00363B57" w14:paraId="1CA585C6" w14:textId="77777777" w:rsidTr="00363B57">
        <w:tc>
          <w:tcPr>
            <w:tcW w:w="731" w:type="pct"/>
          </w:tcPr>
          <w:p w14:paraId="233FDE55" w14:textId="678D777C" w:rsidR="00363B57" w:rsidRPr="00363B57" w:rsidRDefault="00363B57" w:rsidP="00363B57">
            <w:r w:rsidRPr="00363B57">
              <w:t>sn</w:t>
            </w:r>
          </w:p>
        </w:tc>
        <w:tc>
          <w:tcPr>
            <w:tcW w:w="926" w:type="pct"/>
          </w:tcPr>
          <w:p w14:paraId="6441293C" w14:textId="66256AFE" w:rsidR="00363B57" w:rsidRPr="00363B57" w:rsidRDefault="00363B57" w:rsidP="00363B57">
            <w:r w:rsidRPr="00363B57">
              <w:t>string</w:t>
            </w:r>
          </w:p>
        </w:tc>
        <w:tc>
          <w:tcPr>
            <w:tcW w:w="3343" w:type="pct"/>
          </w:tcPr>
          <w:p w14:paraId="32D7D224" w14:textId="5D209512" w:rsidR="00363B57" w:rsidRPr="00363B57" w:rsidRDefault="00363B57" w:rsidP="00363B57">
            <w:r>
              <w:t>фамилия</w:t>
            </w:r>
          </w:p>
        </w:tc>
      </w:tr>
      <w:tr w:rsidR="00363B57" w:rsidRPr="00363B57" w14:paraId="220C4E0F" w14:textId="77777777" w:rsidTr="00363B57">
        <w:tc>
          <w:tcPr>
            <w:tcW w:w="731" w:type="pct"/>
          </w:tcPr>
          <w:p w14:paraId="1509B67A" w14:textId="2DB1F7E4" w:rsidR="00363B57" w:rsidRPr="00363B57" w:rsidRDefault="00363B57" w:rsidP="00363B57">
            <w:r w:rsidRPr="00363B57">
              <w:t>givenName</w:t>
            </w:r>
          </w:p>
        </w:tc>
        <w:tc>
          <w:tcPr>
            <w:tcW w:w="926" w:type="pct"/>
          </w:tcPr>
          <w:p w14:paraId="30AA2CFB" w14:textId="44868C2F" w:rsidR="00363B57" w:rsidRPr="00363B57" w:rsidRDefault="00363B57" w:rsidP="00363B57">
            <w:r w:rsidRPr="00363B57">
              <w:t>string</w:t>
            </w:r>
          </w:p>
        </w:tc>
        <w:tc>
          <w:tcPr>
            <w:tcW w:w="3343" w:type="pct"/>
          </w:tcPr>
          <w:p w14:paraId="0B8C57AD" w14:textId="769C797C" w:rsidR="00363B57" w:rsidRPr="00363B57" w:rsidRDefault="00363B57" w:rsidP="00363B57">
            <w:r>
              <w:t>имя</w:t>
            </w:r>
          </w:p>
        </w:tc>
      </w:tr>
      <w:tr w:rsidR="00363B57" w:rsidRPr="00363B57" w14:paraId="2D2174B6" w14:textId="77777777" w:rsidTr="00363B57">
        <w:tc>
          <w:tcPr>
            <w:tcW w:w="731" w:type="pct"/>
          </w:tcPr>
          <w:p w14:paraId="4D1B507E" w14:textId="7DE6CE78" w:rsidR="00363B57" w:rsidRPr="00363B57" w:rsidRDefault="00363B57" w:rsidP="00363B57">
            <w:r w:rsidRPr="00363B57">
              <w:t>initials</w:t>
            </w:r>
          </w:p>
        </w:tc>
        <w:tc>
          <w:tcPr>
            <w:tcW w:w="926" w:type="pct"/>
          </w:tcPr>
          <w:p w14:paraId="2BEBD0B6" w14:textId="78BCAEDA" w:rsidR="00363B57" w:rsidRPr="00363B57" w:rsidRDefault="00363B57" w:rsidP="00363B57">
            <w:r w:rsidRPr="00363B57">
              <w:t>string</w:t>
            </w:r>
          </w:p>
        </w:tc>
        <w:tc>
          <w:tcPr>
            <w:tcW w:w="3343" w:type="pct"/>
          </w:tcPr>
          <w:p w14:paraId="10B28EEB" w14:textId="52EEDBDC" w:rsidR="00363B57" w:rsidRPr="00363B57" w:rsidRDefault="00363B57" w:rsidP="00363B57">
            <w:r>
              <w:t>отчество</w:t>
            </w:r>
          </w:p>
        </w:tc>
      </w:tr>
      <w:tr w:rsidR="00363B57" w:rsidRPr="00363B57" w14:paraId="553EF94A" w14:textId="77777777" w:rsidTr="00363B57">
        <w:tc>
          <w:tcPr>
            <w:tcW w:w="731" w:type="pct"/>
          </w:tcPr>
          <w:p w14:paraId="54B9D3EF" w14:textId="446F5BB8" w:rsidR="00363B57" w:rsidRPr="00363B57" w:rsidRDefault="00363B57" w:rsidP="00363B57">
            <w:r w:rsidRPr="00363B57">
              <w:t>cn</w:t>
            </w:r>
          </w:p>
        </w:tc>
        <w:tc>
          <w:tcPr>
            <w:tcW w:w="926" w:type="pct"/>
          </w:tcPr>
          <w:p w14:paraId="780449A1" w14:textId="798CE1D8" w:rsidR="00363B57" w:rsidRPr="00363B57" w:rsidRDefault="00363B57" w:rsidP="00363B57">
            <w:r w:rsidRPr="00363B57">
              <w:t>string</w:t>
            </w:r>
          </w:p>
        </w:tc>
        <w:tc>
          <w:tcPr>
            <w:tcW w:w="3343" w:type="pct"/>
          </w:tcPr>
          <w:p w14:paraId="57899C53" w14:textId="6C531D9D" w:rsidR="00363B57" w:rsidRPr="00363B57" w:rsidRDefault="00363B57" w:rsidP="00363B57">
            <w:r>
              <w:t>логин</w:t>
            </w:r>
          </w:p>
        </w:tc>
      </w:tr>
      <w:tr w:rsidR="00363B57" w:rsidRPr="00363B57" w14:paraId="60564D3A" w14:textId="77777777" w:rsidTr="00363B57">
        <w:tc>
          <w:tcPr>
            <w:tcW w:w="731" w:type="pct"/>
          </w:tcPr>
          <w:p w14:paraId="401C392C" w14:textId="5030D219" w:rsidR="00363B57" w:rsidRPr="00363B57" w:rsidRDefault="00363B57" w:rsidP="00363B57">
            <w:r w:rsidRPr="00363B57">
              <w:t>title</w:t>
            </w:r>
          </w:p>
        </w:tc>
        <w:tc>
          <w:tcPr>
            <w:tcW w:w="926" w:type="pct"/>
          </w:tcPr>
          <w:p w14:paraId="15CA22EE" w14:textId="2CC11707" w:rsidR="00363B57" w:rsidRPr="00363B57" w:rsidRDefault="00363B57" w:rsidP="00363B57">
            <w:r w:rsidRPr="00363B57">
              <w:t>string</w:t>
            </w:r>
          </w:p>
        </w:tc>
        <w:tc>
          <w:tcPr>
            <w:tcW w:w="3343" w:type="pct"/>
          </w:tcPr>
          <w:p w14:paraId="06AAC50E" w14:textId="1EC16BAD" w:rsidR="00363B57" w:rsidRPr="00363B57" w:rsidRDefault="00363B57" w:rsidP="00363B57">
            <w:r>
              <w:t>статус</w:t>
            </w:r>
          </w:p>
        </w:tc>
      </w:tr>
      <w:tr w:rsidR="00363B57" w:rsidRPr="00363B57" w14:paraId="5B24A976" w14:textId="77777777" w:rsidTr="00363B57">
        <w:tc>
          <w:tcPr>
            <w:tcW w:w="731" w:type="pct"/>
          </w:tcPr>
          <w:p w14:paraId="5B843AF8" w14:textId="176DFAAA" w:rsidR="00363B57" w:rsidRPr="00363B57" w:rsidRDefault="00363B57" w:rsidP="00363B57">
            <w:r w:rsidRPr="00363B57">
              <w:t>uid</w:t>
            </w:r>
          </w:p>
        </w:tc>
        <w:tc>
          <w:tcPr>
            <w:tcW w:w="926" w:type="pct"/>
          </w:tcPr>
          <w:p w14:paraId="7AD71973" w14:textId="069D2F41" w:rsidR="00363B57" w:rsidRPr="00363B57" w:rsidRDefault="00363B57" w:rsidP="00363B57">
            <w:r w:rsidRPr="00363B57">
              <w:t>string</w:t>
            </w:r>
          </w:p>
        </w:tc>
        <w:tc>
          <w:tcPr>
            <w:tcW w:w="3343" w:type="pct"/>
          </w:tcPr>
          <w:p w14:paraId="28F85D6B" w14:textId="7E2A1D60" w:rsidR="00363B57" w:rsidRPr="00363B57" w:rsidRDefault="00363B57" w:rsidP="00363B57">
            <w:r>
              <w:rPr>
                <w:rFonts w:hint="eastAsia"/>
              </w:rPr>
              <w:t>ID</w:t>
            </w:r>
          </w:p>
        </w:tc>
      </w:tr>
      <w:tr w:rsidR="00363B57" w:rsidRPr="00363B57" w14:paraId="485F9388" w14:textId="77777777" w:rsidTr="00363B57">
        <w:tc>
          <w:tcPr>
            <w:tcW w:w="731" w:type="pct"/>
          </w:tcPr>
          <w:p w14:paraId="65417B36" w14:textId="43D1C153" w:rsidR="00363B57" w:rsidRPr="00363B57" w:rsidRDefault="00363B57" w:rsidP="00363B57">
            <w:r w:rsidRPr="00363B57">
              <w:t>displayName</w:t>
            </w:r>
          </w:p>
        </w:tc>
        <w:tc>
          <w:tcPr>
            <w:tcW w:w="926" w:type="pct"/>
          </w:tcPr>
          <w:p w14:paraId="1C20BD62" w14:textId="572A7D92" w:rsidR="00363B57" w:rsidRPr="00363B57" w:rsidRDefault="00363B57" w:rsidP="00363B57">
            <w:r w:rsidRPr="00363B57">
              <w:t>string</w:t>
            </w:r>
          </w:p>
        </w:tc>
        <w:tc>
          <w:tcPr>
            <w:tcW w:w="3343" w:type="pct"/>
          </w:tcPr>
          <w:p w14:paraId="2F0E0842" w14:textId="313D306D" w:rsidR="00363B57" w:rsidRPr="00363B57" w:rsidRDefault="00363B57" w:rsidP="00363B57">
            <w:r>
              <w:t>ФИО</w:t>
            </w:r>
          </w:p>
        </w:tc>
      </w:tr>
      <w:tr w:rsidR="00363B57" w:rsidRPr="00363B57" w14:paraId="24837551" w14:textId="77777777" w:rsidTr="00363B57">
        <w:tc>
          <w:tcPr>
            <w:tcW w:w="731" w:type="pct"/>
          </w:tcPr>
          <w:p w14:paraId="1B747F4B" w14:textId="4F62E490" w:rsidR="00363B57" w:rsidRPr="00363B57" w:rsidRDefault="00363B57" w:rsidP="00363B57">
            <w:r w:rsidRPr="00363B57">
              <w:t>isActive</w:t>
            </w:r>
          </w:p>
        </w:tc>
        <w:tc>
          <w:tcPr>
            <w:tcW w:w="926" w:type="pct"/>
          </w:tcPr>
          <w:p w14:paraId="5F442E52" w14:textId="2FF64172" w:rsidR="00363B57" w:rsidRPr="00363B57" w:rsidRDefault="00363B57" w:rsidP="00363B57">
            <w:r w:rsidRPr="00363B57">
              <w:t>bool</w:t>
            </w:r>
          </w:p>
        </w:tc>
        <w:tc>
          <w:tcPr>
            <w:tcW w:w="3343" w:type="pct"/>
          </w:tcPr>
          <w:p w14:paraId="55B1E3F8" w14:textId="798FF403" w:rsidR="00363B57" w:rsidRPr="00363B57" w:rsidRDefault="00363B57" w:rsidP="00363B57">
            <w:r>
              <w:t>активность</w:t>
            </w:r>
          </w:p>
        </w:tc>
      </w:tr>
      <w:tr w:rsidR="00363B57" w:rsidRPr="00363B57" w14:paraId="2C915AC8" w14:textId="77777777" w:rsidTr="00363B57">
        <w:tc>
          <w:tcPr>
            <w:tcW w:w="731" w:type="pct"/>
          </w:tcPr>
          <w:p w14:paraId="2262BC25" w14:textId="08F54069" w:rsidR="00363B57" w:rsidRPr="00363B57" w:rsidRDefault="00363B57" w:rsidP="00363B57">
            <w:r w:rsidRPr="00363B57">
              <w:t>_links</w:t>
            </w:r>
          </w:p>
        </w:tc>
        <w:tc>
          <w:tcPr>
            <w:tcW w:w="926" w:type="pct"/>
          </w:tcPr>
          <w:p w14:paraId="40D8AE49" w14:textId="12104525" w:rsidR="00363B57" w:rsidRPr="00363B57" w:rsidRDefault="00882C48" w:rsidP="00363B57">
            <w:hyperlink w:anchor="_Links" w:history="1">
              <w:r w:rsidR="00363B57" w:rsidRPr="00363B57">
                <w:rPr>
                  <w:rStyle w:val="ac"/>
                </w:rPr>
                <w:t>Links</w:t>
              </w:r>
            </w:hyperlink>
          </w:p>
        </w:tc>
        <w:tc>
          <w:tcPr>
            <w:tcW w:w="3343" w:type="pct"/>
          </w:tcPr>
          <w:p w14:paraId="53A2EE00" w14:textId="4F2D2841" w:rsidR="00363B57" w:rsidRPr="00363B57" w:rsidRDefault="00363B57" w:rsidP="00363B57">
            <w:r>
              <w:t>информационные ссылки</w:t>
            </w:r>
          </w:p>
        </w:tc>
      </w:tr>
    </w:tbl>
    <w:p w14:paraId="587A9E54" w14:textId="1D457A7F" w:rsidR="00363B57" w:rsidRDefault="00363B57" w:rsidP="00363B57"/>
    <w:p w14:paraId="092DF1B6" w14:textId="54C6DC19" w:rsidR="00363B57" w:rsidRDefault="00363B57" w:rsidP="00363B57">
      <w:pPr>
        <w:pStyle w:val="3"/>
      </w:pPr>
      <w:bookmarkStart w:id="39" w:name="_Links"/>
      <w:bookmarkEnd w:id="39"/>
      <w:r w:rsidRPr="00363B57">
        <w:t>Links</w:t>
      </w:r>
    </w:p>
    <w:p w14:paraId="29755E9D" w14:textId="7AEC62AE" w:rsidR="00363B57" w:rsidRDefault="00363B57" w:rsidP="00363B57">
      <w:r>
        <w:t xml:space="preserve">Информационные ссылки </w:t>
      </w:r>
      <w:r w:rsidR="00DF00DA">
        <w:t>персоны</w:t>
      </w:r>
    </w:p>
    <w:p w14:paraId="16BB6C21" w14:textId="77777777" w:rsidR="00363B57" w:rsidRDefault="00363B57" w:rsidP="00363B57">
      <w:r>
        <w:t>Поля</w:t>
      </w:r>
    </w:p>
    <w:tbl>
      <w:tblPr>
        <w:tblStyle w:val="ab"/>
        <w:tblW w:w="5000" w:type="pct"/>
        <w:tblLook w:val="04A0" w:firstRow="1" w:lastRow="0" w:firstColumn="1" w:lastColumn="0" w:noHBand="0" w:noVBand="1"/>
      </w:tblPr>
      <w:tblGrid>
        <w:gridCol w:w="1372"/>
        <w:gridCol w:w="1729"/>
        <w:gridCol w:w="6244"/>
      </w:tblGrid>
      <w:tr w:rsidR="00363B57" w:rsidRPr="00363B57" w14:paraId="306534D8" w14:textId="77777777" w:rsidTr="00363B57">
        <w:tc>
          <w:tcPr>
            <w:tcW w:w="734" w:type="pct"/>
          </w:tcPr>
          <w:p w14:paraId="2F2FDF38" w14:textId="57632ECE" w:rsidR="00363B57" w:rsidRPr="00363B57" w:rsidRDefault="00363B57" w:rsidP="00363B57">
            <w:r w:rsidRPr="00363B57">
              <w:t>self</w:t>
            </w:r>
          </w:p>
        </w:tc>
        <w:tc>
          <w:tcPr>
            <w:tcW w:w="925" w:type="pct"/>
          </w:tcPr>
          <w:p w14:paraId="5A9327C8" w14:textId="0300D9CC" w:rsidR="00363B57" w:rsidRPr="00363B57" w:rsidRDefault="00882C48" w:rsidP="00363B57">
            <w:hyperlink w:anchor="_Self" w:history="1">
              <w:r w:rsidR="00363B57" w:rsidRPr="00363B57">
                <w:rPr>
                  <w:rStyle w:val="ac"/>
                </w:rPr>
                <w:t>Self</w:t>
              </w:r>
            </w:hyperlink>
          </w:p>
        </w:tc>
        <w:tc>
          <w:tcPr>
            <w:tcW w:w="3341" w:type="pct"/>
          </w:tcPr>
          <w:p w14:paraId="5A6A0596" w14:textId="24C39AFB" w:rsidR="00363B57" w:rsidRPr="00363B57" w:rsidRDefault="00363B57" w:rsidP="00363B57">
            <w:r w:rsidRPr="00363B57">
              <w:t>адрес пользователя</w:t>
            </w:r>
          </w:p>
        </w:tc>
      </w:tr>
      <w:tr w:rsidR="00363B57" w:rsidRPr="00363B57" w14:paraId="7E1B2179" w14:textId="77777777" w:rsidTr="00363B57">
        <w:tc>
          <w:tcPr>
            <w:tcW w:w="734" w:type="pct"/>
          </w:tcPr>
          <w:p w14:paraId="35A904C8" w14:textId="1D443998" w:rsidR="00363B57" w:rsidRPr="00363B57" w:rsidRDefault="00363B57" w:rsidP="00363B57">
            <w:r w:rsidRPr="00363B57">
              <w:t>self</w:t>
            </w:r>
          </w:p>
        </w:tc>
        <w:tc>
          <w:tcPr>
            <w:tcW w:w="925" w:type="pct"/>
          </w:tcPr>
          <w:p w14:paraId="30293CFB" w14:textId="0D103BE3" w:rsidR="00363B57" w:rsidRPr="00363B57" w:rsidRDefault="00882C48" w:rsidP="00363B57">
            <w:hyperlink w:anchor="_Self" w:history="1">
              <w:r w:rsidR="00363B57" w:rsidRPr="00363B57">
                <w:rPr>
                  <w:rStyle w:val="ac"/>
                </w:rPr>
                <w:t>Self</w:t>
              </w:r>
            </w:hyperlink>
          </w:p>
        </w:tc>
        <w:tc>
          <w:tcPr>
            <w:tcW w:w="3341" w:type="pct"/>
          </w:tcPr>
          <w:p w14:paraId="3915383C" w14:textId="0B20CA4D" w:rsidR="00363B57" w:rsidRPr="00363B57" w:rsidRDefault="00363B57" w:rsidP="00363B57">
            <w:r w:rsidRPr="00363B57">
              <w:t>адрес профиля</w:t>
            </w:r>
          </w:p>
        </w:tc>
      </w:tr>
      <w:tr w:rsidR="00363B57" w:rsidRPr="00363B57" w14:paraId="1C1B10CC" w14:textId="77777777" w:rsidTr="00363B57">
        <w:tc>
          <w:tcPr>
            <w:tcW w:w="734" w:type="pct"/>
          </w:tcPr>
          <w:p w14:paraId="71E00A54" w14:textId="53BC01F9" w:rsidR="00363B57" w:rsidRPr="00363B57" w:rsidRDefault="00363B57" w:rsidP="00363B57">
            <w:r w:rsidRPr="00363B57">
              <w:t>groups</w:t>
            </w:r>
          </w:p>
        </w:tc>
        <w:tc>
          <w:tcPr>
            <w:tcW w:w="925" w:type="pct"/>
          </w:tcPr>
          <w:p w14:paraId="3AF91D98" w14:textId="3C906118" w:rsidR="00363B57" w:rsidRPr="00363B57" w:rsidRDefault="00882C48" w:rsidP="00363B57">
            <w:hyperlink w:anchor="_Groups" w:history="1">
              <w:r w:rsidR="00363B57" w:rsidRPr="00DF00DA">
                <w:rPr>
                  <w:rStyle w:val="ac"/>
                </w:rPr>
                <w:t>Groups</w:t>
              </w:r>
            </w:hyperlink>
            <w:r w:rsidR="00363B57" w:rsidRPr="00363B57">
              <w:t>[]</w:t>
            </w:r>
          </w:p>
        </w:tc>
        <w:tc>
          <w:tcPr>
            <w:tcW w:w="3341" w:type="pct"/>
          </w:tcPr>
          <w:p w14:paraId="01F12B69" w14:textId="1191E55F" w:rsidR="00363B57" w:rsidRPr="00363B57" w:rsidRDefault="00363B57" w:rsidP="00363B57">
            <w:r w:rsidRPr="00363B57">
              <w:t>список групп</w:t>
            </w:r>
          </w:p>
        </w:tc>
      </w:tr>
    </w:tbl>
    <w:p w14:paraId="4B6E6468" w14:textId="77777777" w:rsidR="00363B57" w:rsidRDefault="00363B57" w:rsidP="00363B57"/>
    <w:p w14:paraId="20884667" w14:textId="7BB7B16B" w:rsidR="00363B57" w:rsidRDefault="00363B57" w:rsidP="00363B57">
      <w:pPr>
        <w:pStyle w:val="3"/>
      </w:pPr>
      <w:bookmarkStart w:id="40" w:name="_Self"/>
      <w:bookmarkEnd w:id="40"/>
      <w:r w:rsidRPr="00363B57">
        <w:t>Self</w:t>
      </w:r>
    </w:p>
    <w:p w14:paraId="2701AC52" w14:textId="14B349F7" w:rsidR="00363B57" w:rsidRDefault="00363B57" w:rsidP="00363B57">
      <w:r>
        <w:t xml:space="preserve">Ссылки </w:t>
      </w:r>
      <w:r w:rsidR="00DF00DA">
        <w:t>персоны</w:t>
      </w:r>
    </w:p>
    <w:p w14:paraId="063C8389" w14:textId="77777777" w:rsidR="00363B57" w:rsidRDefault="00363B57" w:rsidP="00363B57">
      <w:r>
        <w:t>Поля</w:t>
      </w:r>
    </w:p>
    <w:tbl>
      <w:tblPr>
        <w:tblStyle w:val="ab"/>
        <w:tblW w:w="5000" w:type="pct"/>
        <w:tblLook w:val="04A0" w:firstRow="1" w:lastRow="0" w:firstColumn="1" w:lastColumn="0" w:noHBand="0" w:noVBand="1"/>
      </w:tblPr>
      <w:tblGrid>
        <w:gridCol w:w="1372"/>
        <w:gridCol w:w="1729"/>
        <w:gridCol w:w="6244"/>
      </w:tblGrid>
      <w:tr w:rsidR="00363B57" w:rsidRPr="00363B57" w14:paraId="4310ECC4" w14:textId="77777777" w:rsidTr="008C7DAA">
        <w:tc>
          <w:tcPr>
            <w:tcW w:w="734" w:type="pct"/>
          </w:tcPr>
          <w:p w14:paraId="5A8EC5A8" w14:textId="6542C2F5" w:rsidR="00363B57" w:rsidRPr="00363B57" w:rsidRDefault="00363B57" w:rsidP="00363B57">
            <w:r w:rsidRPr="00363B57">
              <w:t>href</w:t>
            </w:r>
          </w:p>
        </w:tc>
        <w:tc>
          <w:tcPr>
            <w:tcW w:w="925" w:type="pct"/>
          </w:tcPr>
          <w:p w14:paraId="3241A249" w14:textId="706CAD3A" w:rsidR="00363B57" w:rsidRPr="00363B57" w:rsidRDefault="00363B57" w:rsidP="00363B57">
            <w:r w:rsidRPr="00363B57">
              <w:t>string</w:t>
            </w:r>
          </w:p>
        </w:tc>
        <w:tc>
          <w:tcPr>
            <w:tcW w:w="3341" w:type="pct"/>
          </w:tcPr>
          <w:p w14:paraId="1AFBA5B6" w14:textId="7E568E29" w:rsidR="00363B57" w:rsidRPr="00363B57" w:rsidRDefault="00363B57" w:rsidP="00363B57">
            <w:r>
              <w:t>адрес ссылки</w:t>
            </w:r>
          </w:p>
        </w:tc>
      </w:tr>
    </w:tbl>
    <w:p w14:paraId="0D791ABA" w14:textId="1E82EAAC" w:rsidR="00363B57" w:rsidRDefault="00363B57" w:rsidP="00363B57"/>
    <w:p w14:paraId="0538D9E6" w14:textId="03472169" w:rsidR="00DF00DA" w:rsidRDefault="00DF00DA" w:rsidP="00DF00DA">
      <w:pPr>
        <w:pStyle w:val="3"/>
      </w:pPr>
      <w:bookmarkStart w:id="41" w:name="_Groups"/>
      <w:bookmarkEnd w:id="41"/>
      <w:r w:rsidRPr="00DF00DA">
        <w:t>Groups</w:t>
      </w:r>
    </w:p>
    <w:p w14:paraId="710BF769" w14:textId="3490946D" w:rsidR="00DF00DA" w:rsidRDefault="00DF00DA" w:rsidP="00DF00DA">
      <w:r>
        <w:t>Информация о группах</w:t>
      </w:r>
    </w:p>
    <w:p w14:paraId="731F7373" w14:textId="77777777" w:rsidR="00DF00DA" w:rsidRDefault="00DF00DA" w:rsidP="00DF00DA">
      <w:r>
        <w:t>Поля</w:t>
      </w:r>
    </w:p>
    <w:tbl>
      <w:tblPr>
        <w:tblStyle w:val="ab"/>
        <w:tblW w:w="5000" w:type="pct"/>
        <w:tblLook w:val="04A0" w:firstRow="1" w:lastRow="0" w:firstColumn="1" w:lastColumn="0" w:noHBand="0" w:noVBand="1"/>
      </w:tblPr>
      <w:tblGrid>
        <w:gridCol w:w="1372"/>
        <w:gridCol w:w="1729"/>
        <w:gridCol w:w="6244"/>
      </w:tblGrid>
      <w:tr w:rsidR="00DF00DA" w:rsidRPr="00DF00DA" w14:paraId="4E908843" w14:textId="77777777" w:rsidTr="00DF00DA">
        <w:tc>
          <w:tcPr>
            <w:tcW w:w="734" w:type="pct"/>
          </w:tcPr>
          <w:p w14:paraId="189CE9CE" w14:textId="5891E22E" w:rsidR="00DF00DA" w:rsidRPr="00DF00DA" w:rsidRDefault="00DF00DA" w:rsidP="00DF00DA">
            <w:r w:rsidRPr="00DF00DA">
              <w:t>id</w:t>
            </w:r>
          </w:p>
        </w:tc>
        <w:tc>
          <w:tcPr>
            <w:tcW w:w="925" w:type="pct"/>
          </w:tcPr>
          <w:p w14:paraId="56C25462" w14:textId="77777777" w:rsidR="00DF00DA" w:rsidRPr="00DF00DA" w:rsidRDefault="00DF00DA" w:rsidP="00DF00DA">
            <w:r w:rsidRPr="00DF00DA">
              <w:t>string</w:t>
            </w:r>
          </w:p>
        </w:tc>
        <w:tc>
          <w:tcPr>
            <w:tcW w:w="3341" w:type="pct"/>
          </w:tcPr>
          <w:p w14:paraId="782C178E" w14:textId="017011A3" w:rsidR="00DF00DA" w:rsidRPr="00DF00DA" w:rsidRDefault="00DF00DA" w:rsidP="00DF00DA">
            <w:r w:rsidRPr="00DF00DA">
              <w:t>ID группы</w:t>
            </w:r>
          </w:p>
        </w:tc>
      </w:tr>
      <w:tr w:rsidR="00DF00DA" w:rsidRPr="00DF00DA" w14:paraId="778459DC" w14:textId="77777777" w:rsidTr="00DF00DA">
        <w:tc>
          <w:tcPr>
            <w:tcW w:w="734" w:type="pct"/>
          </w:tcPr>
          <w:p w14:paraId="1554941C" w14:textId="3D28854A" w:rsidR="00DF00DA" w:rsidRPr="00DF00DA" w:rsidRDefault="00DF00DA" w:rsidP="00DF00DA">
            <w:r w:rsidRPr="00DF00DA">
              <w:t>name</w:t>
            </w:r>
          </w:p>
        </w:tc>
        <w:tc>
          <w:tcPr>
            <w:tcW w:w="925" w:type="pct"/>
          </w:tcPr>
          <w:p w14:paraId="68C2A467" w14:textId="1192726D" w:rsidR="00DF00DA" w:rsidRPr="00DF00DA" w:rsidRDefault="00DF00DA" w:rsidP="00DF00DA">
            <w:r w:rsidRPr="00DF00DA">
              <w:t>string</w:t>
            </w:r>
          </w:p>
        </w:tc>
        <w:tc>
          <w:tcPr>
            <w:tcW w:w="3341" w:type="pct"/>
          </w:tcPr>
          <w:p w14:paraId="0E29E008" w14:textId="18823154" w:rsidR="00DF00DA" w:rsidRPr="00DF00DA" w:rsidRDefault="00DF00DA" w:rsidP="00DF00DA">
            <w:r w:rsidRPr="00DF00DA">
              <w:t>название группы</w:t>
            </w:r>
          </w:p>
        </w:tc>
      </w:tr>
      <w:tr w:rsidR="00DF00DA" w:rsidRPr="00DF00DA" w14:paraId="1780C128" w14:textId="77777777" w:rsidTr="00DF00DA">
        <w:tc>
          <w:tcPr>
            <w:tcW w:w="734" w:type="pct"/>
          </w:tcPr>
          <w:p w14:paraId="30CAC26D" w14:textId="293D163C" w:rsidR="00DF00DA" w:rsidRPr="00DF00DA" w:rsidRDefault="00DF00DA" w:rsidP="00DF00DA">
            <w:r w:rsidRPr="00DF00DA">
              <w:t>links</w:t>
            </w:r>
          </w:p>
        </w:tc>
        <w:tc>
          <w:tcPr>
            <w:tcW w:w="925" w:type="pct"/>
          </w:tcPr>
          <w:p w14:paraId="6D91A9E2" w14:textId="009844FF" w:rsidR="00DF00DA" w:rsidRPr="00DF00DA" w:rsidRDefault="00882C48" w:rsidP="00DF00DA">
            <w:hyperlink w:anchor="_GroupLink" w:history="1">
              <w:r w:rsidR="00DF00DA" w:rsidRPr="00DF00DA">
                <w:rPr>
                  <w:rStyle w:val="ac"/>
                </w:rPr>
                <w:t>GroupLink</w:t>
              </w:r>
            </w:hyperlink>
          </w:p>
        </w:tc>
        <w:tc>
          <w:tcPr>
            <w:tcW w:w="3341" w:type="pct"/>
          </w:tcPr>
          <w:p w14:paraId="082F3E96" w14:textId="0F479281" w:rsidR="00DF00DA" w:rsidRPr="00DF00DA" w:rsidRDefault="00DF00DA" w:rsidP="00DF00DA">
            <w:r w:rsidRPr="00DF00DA">
              <w:t>ссылка на группу</w:t>
            </w:r>
          </w:p>
        </w:tc>
      </w:tr>
    </w:tbl>
    <w:p w14:paraId="19C85EEA" w14:textId="47CC24FF" w:rsidR="00DF00DA" w:rsidRDefault="00DF00DA" w:rsidP="00DF00DA"/>
    <w:p w14:paraId="1E254FC9" w14:textId="56F96AA0" w:rsidR="00DF00DA" w:rsidRDefault="00DF00DA" w:rsidP="00DF00DA">
      <w:pPr>
        <w:pStyle w:val="3"/>
      </w:pPr>
      <w:bookmarkStart w:id="42" w:name="_GroupLink"/>
      <w:bookmarkEnd w:id="42"/>
      <w:r w:rsidRPr="00DF00DA">
        <w:t>GroupLink</w:t>
      </w:r>
    </w:p>
    <w:p w14:paraId="18728619" w14:textId="053A1558" w:rsidR="00DF00DA" w:rsidRDefault="00DF00DA" w:rsidP="00DF00DA">
      <w:r>
        <w:t>Ссылка на группу</w:t>
      </w:r>
    </w:p>
    <w:p w14:paraId="7C8F29C5" w14:textId="77777777" w:rsidR="00DF00DA" w:rsidRDefault="00DF00DA" w:rsidP="00DF00DA">
      <w:r>
        <w:lastRenderedPageBreak/>
        <w:t>Поля</w:t>
      </w:r>
    </w:p>
    <w:tbl>
      <w:tblPr>
        <w:tblStyle w:val="ab"/>
        <w:tblW w:w="5000" w:type="pct"/>
        <w:tblLook w:val="04A0" w:firstRow="1" w:lastRow="0" w:firstColumn="1" w:lastColumn="0" w:noHBand="0" w:noVBand="1"/>
      </w:tblPr>
      <w:tblGrid>
        <w:gridCol w:w="1372"/>
        <w:gridCol w:w="1729"/>
        <w:gridCol w:w="6244"/>
      </w:tblGrid>
      <w:tr w:rsidR="00DF00DA" w:rsidRPr="00363B57" w14:paraId="463550B9" w14:textId="77777777" w:rsidTr="00DF00DA">
        <w:tc>
          <w:tcPr>
            <w:tcW w:w="734" w:type="pct"/>
          </w:tcPr>
          <w:p w14:paraId="1B426FB7" w14:textId="3FEEE867" w:rsidR="00DF00DA" w:rsidRPr="00363B57" w:rsidRDefault="00DF00DA" w:rsidP="00DF00DA">
            <w:r w:rsidRPr="00DF00DA">
              <w:t>self</w:t>
            </w:r>
          </w:p>
        </w:tc>
        <w:tc>
          <w:tcPr>
            <w:tcW w:w="925" w:type="pct"/>
          </w:tcPr>
          <w:p w14:paraId="5EC490C7" w14:textId="77777777" w:rsidR="00DF00DA" w:rsidRPr="00363B57" w:rsidRDefault="00DF00DA" w:rsidP="00DF00DA">
            <w:r w:rsidRPr="00363B57">
              <w:t>string</w:t>
            </w:r>
          </w:p>
        </w:tc>
        <w:tc>
          <w:tcPr>
            <w:tcW w:w="3341" w:type="pct"/>
          </w:tcPr>
          <w:p w14:paraId="35F2FF34" w14:textId="77777777" w:rsidR="00DF00DA" w:rsidRPr="00363B57" w:rsidRDefault="00DF00DA" w:rsidP="00DF00DA">
            <w:r>
              <w:t>адрес ссылки</w:t>
            </w:r>
          </w:p>
        </w:tc>
      </w:tr>
    </w:tbl>
    <w:p w14:paraId="06669317" w14:textId="77777777" w:rsidR="00DF00DA" w:rsidRDefault="00DF00DA" w:rsidP="00DF00DA"/>
    <w:p w14:paraId="1C5EE7A6" w14:textId="495AF1B2" w:rsidR="008C7DAA" w:rsidRDefault="008C7DAA" w:rsidP="008C7DAA">
      <w:pPr>
        <w:pStyle w:val="2"/>
      </w:pPr>
      <w:bookmarkStart w:id="43" w:name="_Student"/>
      <w:bookmarkEnd w:id="43"/>
      <w:r w:rsidRPr="008C7DAA">
        <w:t>Student</w:t>
      </w:r>
    </w:p>
    <w:p w14:paraId="7FE97E7A" w14:textId="1ACB5095" w:rsidR="008C7DAA" w:rsidRDefault="008C7DAA" w:rsidP="008C7DAA">
      <w:r>
        <w:t>Модель записи о студенте</w:t>
      </w:r>
    </w:p>
    <w:p w14:paraId="3BA610D9" w14:textId="77777777" w:rsidR="008C7DAA" w:rsidRDefault="008C7DAA" w:rsidP="008C7DAA">
      <w:r>
        <w:t>Поля</w:t>
      </w:r>
    </w:p>
    <w:tbl>
      <w:tblPr>
        <w:tblStyle w:val="ab"/>
        <w:tblW w:w="5000" w:type="pct"/>
        <w:tblLook w:val="04A0" w:firstRow="1" w:lastRow="0" w:firstColumn="1" w:lastColumn="0" w:noHBand="0" w:noVBand="1"/>
      </w:tblPr>
      <w:tblGrid>
        <w:gridCol w:w="1372"/>
        <w:gridCol w:w="1729"/>
        <w:gridCol w:w="6244"/>
      </w:tblGrid>
      <w:tr w:rsidR="008C7DAA" w:rsidRPr="00363B57" w14:paraId="1A9688AF" w14:textId="77777777" w:rsidTr="008C7DAA">
        <w:tc>
          <w:tcPr>
            <w:tcW w:w="734" w:type="pct"/>
          </w:tcPr>
          <w:p w14:paraId="6CE1187D" w14:textId="77777777" w:rsidR="008C7DAA" w:rsidRPr="00363B57" w:rsidRDefault="008C7DAA" w:rsidP="008C7DAA">
            <w:r w:rsidRPr="00363B57">
              <w:t>sn</w:t>
            </w:r>
          </w:p>
        </w:tc>
        <w:tc>
          <w:tcPr>
            <w:tcW w:w="925" w:type="pct"/>
          </w:tcPr>
          <w:p w14:paraId="12757471" w14:textId="77777777" w:rsidR="008C7DAA" w:rsidRPr="00363B57" w:rsidRDefault="008C7DAA" w:rsidP="008C7DAA">
            <w:r w:rsidRPr="00363B57">
              <w:t>string</w:t>
            </w:r>
          </w:p>
        </w:tc>
        <w:tc>
          <w:tcPr>
            <w:tcW w:w="3341" w:type="pct"/>
          </w:tcPr>
          <w:p w14:paraId="3F00BE6F" w14:textId="77777777" w:rsidR="008C7DAA" w:rsidRPr="00363B57" w:rsidRDefault="008C7DAA" w:rsidP="008C7DAA">
            <w:r>
              <w:t>фамилия</w:t>
            </w:r>
          </w:p>
        </w:tc>
      </w:tr>
      <w:tr w:rsidR="008C7DAA" w:rsidRPr="00363B57" w14:paraId="6E7CAA16" w14:textId="77777777" w:rsidTr="008C7DAA">
        <w:tc>
          <w:tcPr>
            <w:tcW w:w="734" w:type="pct"/>
          </w:tcPr>
          <w:p w14:paraId="1C066BAE" w14:textId="77777777" w:rsidR="008C7DAA" w:rsidRPr="00363B57" w:rsidRDefault="008C7DAA" w:rsidP="008C7DAA">
            <w:r w:rsidRPr="00363B57">
              <w:t>givenName</w:t>
            </w:r>
          </w:p>
        </w:tc>
        <w:tc>
          <w:tcPr>
            <w:tcW w:w="925" w:type="pct"/>
          </w:tcPr>
          <w:p w14:paraId="3D5DBE57" w14:textId="77777777" w:rsidR="008C7DAA" w:rsidRPr="00363B57" w:rsidRDefault="008C7DAA" w:rsidP="008C7DAA">
            <w:r w:rsidRPr="00363B57">
              <w:t>string</w:t>
            </w:r>
          </w:p>
        </w:tc>
        <w:tc>
          <w:tcPr>
            <w:tcW w:w="3341" w:type="pct"/>
          </w:tcPr>
          <w:p w14:paraId="505BD80F" w14:textId="77777777" w:rsidR="008C7DAA" w:rsidRPr="00363B57" w:rsidRDefault="008C7DAA" w:rsidP="008C7DAA">
            <w:r>
              <w:t>имя</w:t>
            </w:r>
          </w:p>
        </w:tc>
      </w:tr>
      <w:tr w:rsidR="008C7DAA" w:rsidRPr="00363B57" w14:paraId="110C66A5" w14:textId="77777777" w:rsidTr="008C7DAA">
        <w:tc>
          <w:tcPr>
            <w:tcW w:w="734" w:type="pct"/>
          </w:tcPr>
          <w:p w14:paraId="6F244417" w14:textId="5A3B78CC" w:rsidR="008C7DAA" w:rsidRPr="00363B57" w:rsidRDefault="00DF00DA" w:rsidP="008C7DAA">
            <w:r w:rsidRPr="00DF00DA">
              <w:t>mail</w:t>
            </w:r>
          </w:p>
        </w:tc>
        <w:tc>
          <w:tcPr>
            <w:tcW w:w="925" w:type="pct"/>
          </w:tcPr>
          <w:p w14:paraId="5D551B2B" w14:textId="382484C8" w:rsidR="008C7DAA" w:rsidRPr="00363B57" w:rsidRDefault="008C7DAA" w:rsidP="008C7DAA">
            <w:r w:rsidRPr="00363B57">
              <w:t>string</w:t>
            </w:r>
            <w:r w:rsidR="00DF00DA">
              <w:rPr>
                <w:rFonts w:hint="eastAsia"/>
              </w:rPr>
              <w:t>[]</w:t>
            </w:r>
          </w:p>
        </w:tc>
        <w:tc>
          <w:tcPr>
            <w:tcW w:w="3341" w:type="pct"/>
          </w:tcPr>
          <w:p w14:paraId="2500215B" w14:textId="23AA3CB4" w:rsidR="008C7DAA" w:rsidRPr="00363B57" w:rsidRDefault="00DF00DA" w:rsidP="008C7DAA">
            <w:r>
              <w:t>адреса электронной почты</w:t>
            </w:r>
          </w:p>
        </w:tc>
      </w:tr>
      <w:tr w:rsidR="008C7DAA" w:rsidRPr="00363B57" w14:paraId="28D727A4" w14:textId="77777777" w:rsidTr="008C7DAA">
        <w:tc>
          <w:tcPr>
            <w:tcW w:w="734" w:type="pct"/>
          </w:tcPr>
          <w:p w14:paraId="23CA7F77" w14:textId="77777777" w:rsidR="008C7DAA" w:rsidRPr="00363B57" w:rsidRDefault="008C7DAA" w:rsidP="008C7DAA">
            <w:r w:rsidRPr="00363B57">
              <w:t>uid</w:t>
            </w:r>
          </w:p>
        </w:tc>
        <w:tc>
          <w:tcPr>
            <w:tcW w:w="925" w:type="pct"/>
          </w:tcPr>
          <w:p w14:paraId="2A88C290" w14:textId="77777777" w:rsidR="008C7DAA" w:rsidRPr="00363B57" w:rsidRDefault="008C7DAA" w:rsidP="008C7DAA">
            <w:r w:rsidRPr="00363B57">
              <w:t>string</w:t>
            </w:r>
          </w:p>
        </w:tc>
        <w:tc>
          <w:tcPr>
            <w:tcW w:w="3341" w:type="pct"/>
          </w:tcPr>
          <w:p w14:paraId="5B9CC8FB" w14:textId="7A887AB9" w:rsidR="008C7DAA" w:rsidRPr="00363B57" w:rsidRDefault="008C7DAA" w:rsidP="00DF00DA">
            <w:r>
              <w:rPr>
                <w:rFonts w:hint="eastAsia"/>
              </w:rPr>
              <w:t>ID</w:t>
            </w:r>
          </w:p>
        </w:tc>
      </w:tr>
      <w:tr w:rsidR="008C7DAA" w:rsidRPr="00363B57" w14:paraId="7370CC07" w14:textId="77777777" w:rsidTr="008C7DAA">
        <w:tc>
          <w:tcPr>
            <w:tcW w:w="734" w:type="pct"/>
          </w:tcPr>
          <w:p w14:paraId="61188BFA" w14:textId="77777777" w:rsidR="008C7DAA" w:rsidRPr="00363B57" w:rsidRDefault="008C7DAA" w:rsidP="008C7DAA">
            <w:r w:rsidRPr="00363B57">
              <w:t>displayName</w:t>
            </w:r>
          </w:p>
        </w:tc>
        <w:tc>
          <w:tcPr>
            <w:tcW w:w="925" w:type="pct"/>
          </w:tcPr>
          <w:p w14:paraId="05BEE804" w14:textId="77777777" w:rsidR="008C7DAA" w:rsidRPr="00363B57" w:rsidRDefault="008C7DAA" w:rsidP="008C7DAA">
            <w:r w:rsidRPr="00363B57">
              <w:t>string</w:t>
            </w:r>
          </w:p>
        </w:tc>
        <w:tc>
          <w:tcPr>
            <w:tcW w:w="3341" w:type="pct"/>
          </w:tcPr>
          <w:p w14:paraId="07D78E0A" w14:textId="77777777" w:rsidR="008C7DAA" w:rsidRPr="00363B57" w:rsidRDefault="008C7DAA" w:rsidP="008C7DAA">
            <w:r>
              <w:t>ФИО</w:t>
            </w:r>
          </w:p>
        </w:tc>
      </w:tr>
      <w:tr w:rsidR="008C7DAA" w:rsidRPr="00363B57" w14:paraId="0299FBD8" w14:textId="77777777" w:rsidTr="008C7DAA">
        <w:tc>
          <w:tcPr>
            <w:tcW w:w="734" w:type="pct"/>
          </w:tcPr>
          <w:p w14:paraId="495023CD" w14:textId="77777777" w:rsidR="008C7DAA" w:rsidRPr="00363B57" w:rsidRDefault="008C7DAA" w:rsidP="008C7DAA">
            <w:r w:rsidRPr="00363B57">
              <w:t>isActive</w:t>
            </w:r>
          </w:p>
        </w:tc>
        <w:tc>
          <w:tcPr>
            <w:tcW w:w="925" w:type="pct"/>
          </w:tcPr>
          <w:p w14:paraId="227A41AC" w14:textId="77777777" w:rsidR="008C7DAA" w:rsidRPr="00363B57" w:rsidRDefault="008C7DAA" w:rsidP="008C7DAA">
            <w:r w:rsidRPr="00363B57">
              <w:t>bool</w:t>
            </w:r>
          </w:p>
        </w:tc>
        <w:tc>
          <w:tcPr>
            <w:tcW w:w="3341" w:type="pct"/>
          </w:tcPr>
          <w:p w14:paraId="473620ED" w14:textId="77777777" w:rsidR="008C7DAA" w:rsidRPr="00363B57" w:rsidRDefault="008C7DAA" w:rsidP="008C7DAA">
            <w:r>
              <w:t>активность</w:t>
            </w:r>
          </w:p>
        </w:tc>
      </w:tr>
      <w:tr w:rsidR="008C7DAA" w:rsidRPr="00363B57" w14:paraId="3513199A" w14:textId="77777777" w:rsidTr="008C7DAA">
        <w:tc>
          <w:tcPr>
            <w:tcW w:w="734" w:type="pct"/>
          </w:tcPr>
          <w:p w14:paraId="685F357A" w14:textId="2E2DA46F" w:rsidR="008C7DAA" w:rsidRPr="00363B57" w:rsidRDefault="008C7DAA" w:rsidP="008C7DAA">
            <w:r w:rsidRPr="00363B57">
              <w:t>links</w:t>
            </w:r>
          </w:p>
        </w:tc>
        <w:tc>
          <w:tcPr>
            <w:tcW w:w="925" w:type="pct"/>
          </w:tcPr>
          <w:p w14:paraId="27938960" w14:textId="77777777" w:rsidR="008C7DAA" w:rsidRPr="00363B57" w:rsidRDefault="00882C48" w:rsidP="008C7DAA">
            <w:hyperlink w:anchor="_Links" w:history="1">
              <w:r w:rsidR="008C7DAA" w:rsidRPr="00363B57">
                <w:rPr>
                  <w:rStyle w:val="ac"/>
                </w:rPr>
                <w:t>Links</w:t>
              </w:r>
            </w:hyperlink>
          </w:p>
        </w:tc>
        <w:tc>
          <w:tcPr>
            <w:tcW w:w="3341" w:type="pct"/>
          </w:tcPr>
          <w:p w14:paraId="620A029D" w14:textId="77777777" w:rsidR="008C7DAA" w:rsidRPr="00363B57" w:rsidRDefault="008C7DAA" w:rsidP="008C7DAA">
            <w:r>
              <w:t>информационные ссылки</w:t>
            </w:r>
          </w:p>
        </w:tc>
      </w:tr>
    </w:tbl>
    <w:p w14:paraId="38C9F73F" w14:textId="11A83DC6" w:rsidR="008C7DAA" w:rsidRDefault="008C7DAA" w:rsidP="008C7DAA"/>
    <w:p w14:paraId="5C7A783F" w14:textId="75D07A6F" w:rsidR="00DF00DA" w:rsidRDefault="00DF00DA" w:rsidP="00DF00DA">
      <w:pPr>
        <w:pStyle w:val="2"/>
      </w:pPr>
      <w:bookmarkStart w:id="44" w:name="_Group"/>
      <w:bookmarkEnd w:id="44"/>
      <w:r w:rsidRPr="00DF00DA">
        <w:t>Group</w:t>
      </w:r>
    </w:p>
    <w:p w14:paraId="6163FD40" w14:textId="6EAF5D4A" w:rsidR="00DF00DA" w:rsidRDefault="00DF00DA" w:rsidP="00DF00DA">
      <w:r>
        <w:t>Модель записи о группе</w:t>
      </w:r>
    </w:p>
    <w:p w14:paraId="53F75D76" w14:textId="77777777" w:rsidR="00DF00DA" w:rsidRDefault="00DF00DA" w:rsidP="00DF00DA">
      <w:r>
        <w:t>Поля</w:t>
      </w:r>
    </w:p>
    <w:tbl>
      <w:tblPr>
        <w:tblStyle w:val="ab"/>
        <w:tblW w:w="5000" w:type="pct"/>
        <w:tblLook w:val="04A0" w:firstRow="1" w:lastRow="0" w:firstColumn="1" w:lastColumn="0" w:noHBand="0" w:noVBand="1"/>
      </w:tblPr>
      <w:tblGrid>
        <w:gridCol w:w="1992"/>
        <w:gridCol w:w="1419"/>
        <w:gridCol w:w="5934"/>
      </w:tblGrid>
      <w:tr w:rsidR="00DF00DA" w:rsidRPr="00384073" w14:paraId="5329F827" w14:textId="77777777" w:rsidTr="00DF00DA">
        <w:tc>
          <w:tcPr>
            <w:tcW w:w="1066" w:type="pct"/>
          </w:tcPr>
          <w:p w14:paraId="53C95035" w14:textId="57A63C59" w:rsidR="00DF00DA" w:rsidRPr="00384073" w:rsidRDefault="00DF00DA" w:rsidP="00384073">
            <w:r w:rsidRPr="00384073">
              <w:t>id</w:t>
            </w:r>
          </w:p>
        </w:tc>
        <w:tc>
          <w:tcPr>
            <w:tcW w:w="759" w:type="pct"/>
          </w:tcPr>
          <w:p w14:paraId="6D16E103" w14:textId="220B9FEC" w:rsidR="00DF00DA" w:rsidRPr="00384073" w:rsidRDefault="00DF00DA" w:rsidP="00384073">
            <w:r w:rsidRPr="00384073">
              <w:t>int</w:t>
            </w:r>
          </w:p>
        </w:tc>
        <w:tc>
          <w:tcPr>
            <w:tcW w:w="3175" w:type="pct"/>
          </w:tcPr>
          <w:p w14:paraId="21C30F2D" w14:textId="264759F4" w:rsidR="00DF00DA" w:rsidRPr="00384073" w:rsidRDefault="00DF00DA" w:rsidP="00384073">
            <w:r w:rsidRPr="00384073">
              <w:rPr>
                <w:rFonts w:hint="eastAsia"/>
              </w:rPr>
              <w:t>ID</w:t>
            </w:r>
          </w:p>
        </w:tc>
      </w:tr>
      <w:tr w:rsidR="00DF00DA" w:rsidRPr="00384073" w14:paraId="5A921129" w14:textId="77777777" w:rsidTr="00DF00DA">
        <w:tc>
          <w:tcPr>
            <w:tcW w:w="1066" w:type="pct"/>
          </w:tcPr>
          <w:p w14:paraId="0C21E2F6" w14:textId="25A20001" w:rsidR="00DF00DA" w:rsidRPr="00384073" w:rsidRDefault="00DF00DA" w:rsidP="00384073">
            <w:r w:rsidRPr="00384073">
              <w:t>name</w:t>
            </w:r>
          </w:p>
        </w:tc>
        <w:tc>
          <w:tcPr>
            <w:tcW w:w="759" w:type="pct"/>
          </w:tcPr>
          <w:p w14:paraId="0B0CB556" w14:textId="5CE376CB" w:rsidR="00DF00DA" w:rsidRPr="00384073" w:rsidRDefault="00DF00DA" w:rsidP="00384073">
            <w:r w:rsidRPr="00384073">
              <w:t>string</w:t>
            </w:r>
          </w:p>
        </w:tc>
        <w:tc>
          <w:tcPr>
            <w:tcW w:w="3175" w:type="pct"/>
          </w:tcPr>
          <w:p w14:paraId="0195600A" w14:textId="322BF762" w:rsidR="00DF00DA" w:rsidRPr="00384073" w:rsidRDefault="00DF00DA" w:rsidP="00384073">
            <w:r w:rsidRPr="00384073">
              <w:t>название</w:t>
            </w:r>
          </w:p>
        </w:tc>
      </w:tr>
      <w:tr w:rsidR="00DF00DA" w:rsidRPr="00384073" w14:paraId="2485963D" w14:textId="77777777" w:rsidTr="00DF00DA">
        <w:tc>
          <w:tcPr>
            <w:tcW w:w="1066" w:type="pct"/>
          </w:tcPr>
          <w:p w14:paraId="30A92E35" w14:textId="0098783E" w:rsidR="00DF00DA" w:rsidRPr="00384073" w:rsidRDefault="00DF00DA" w:rsidP="00384073">
            <w:r w:rsidRPr="00384073">
              <w:t>curatorUid</w:t>
            </w:r>
          </w:p>
        </w:tc>
        <w:tc>
          <w:tcPr>
            <w:tcW w:w="759" w:type="pct"/>
          </w:tcPr>
          <w:p w14:paraId="655E842A" w14:textId="1D513293" w:rsidR="00DF00DA" w:rsidRPr="00384073" w:rsidRDefault="00DF00DA" w:rsidP="00384073">
            <w:r w:rsidRPr="00384073">
              <w:t>string</w:t>
            </w:r>
          </w:p>
        </w:tc>
        <w:tc>
          <w:tcPr>
            <w:tcW w:w="3175" w:type="pct"/>
          </w:tcPr>
          <w:p w14:paraId="76012216" w14:textId="0422FEA6" w:rsidR="00DF00DA" w:rsidRPr="00384073" w:rsidRDefault="00DF00DA" w:rsidP="00384073">
            <w:r w:rsidRPr="00384073">
              <w:rPr>
                <w:rFonts w:hint="eastAsia"/>
              </w:rPr>
              <w:t xml:space="preserve">ID </w:t>
            </w:r>
            <w:r w:rsidRPr="00384073">
              <w:t>куратора</w:t>
            </w:r>
          </w:p>
        </w:tc>
      </w:tr>
      <w:tr w:rsidR="00DF00DA" w:rsidRPr="00384073" w14:paraId="49548A54" w14:textId="77777777" w:rsidTr="00DF00DA">
        <w:tc>
          <w:tcPr>
            <w:tcW w:w="1066" w:type="pct"/>
          </w:tcPr>
          <w:p w14:paraId="33E15989" w14:textId="45E9D13A" w:rsidR="00DF00DA" w:rsidRPr="00384073" w:rsidRDefault="00DF00DA" w:rsidP="00384073">
            <w:r w:rsidRPr="00384073">
              <w:t>headUid</w:t>
            </w:r>
          </w:p>
        </w:tc>
        <w:tc>
          <w:tcPr>
            <w:tcW w:w="759" w:type="pct"/>
          </w:tcPr>
          <w:p w14:paraId="67349929" w14:textId="4F0DE94C" w:rsidR="00DF00DA" w:rsidRPr="00384073" w:rsidRDefault="00DF00DA" w:rsidP="00384073">
            <w:r w:rsidRPr="00384073">
              <w:t>string</w:t>
            </w:r>
          </w:p>
        </w:tc>
        <w:tc>
          <w:tcPr>
            <w:tcW w:w="3175" w:type="pct"/>
          </w:tcPr>
          <w:p w14:paraId="67E4A32B" w14:textId="37414D27" w:rsidR="00DF00DA" w:rsidRPr="00384073" w:rsidRDefault="00DF00DA" w:rsidP="00384073">
            <w:r w:rsidRPr="00384073">
              <w:t>ID старосты</w:t>
            </w:r>
          </w:p>
        </w:tc>
      </w:tr>
      <w:tr w:rsidR="00DF00DA" w:rsidRPr="00384073" w14:paraId="5088A0C7" w14:textId="77777777" w:rsidTr="00DF00DA">
        <w:tc>
          <w:tcPr>
            <w:tcW w:w="1066" w:type="pct"/>
          </w:tcPr>
          <w:p w14:paraId="4B4B8CF6" w14:textId="14F41341" w:rsidR="00DF00DA" w:rsidRPr="00384073" w:rsidRDefault="00DF00DA" w:rsidP="00384073">
            <w:r w:rsidRPr="00384073">
              <w:t>finishedEducation</w:t>
            </w:r>
          </w:p>
        </w:tc>
        <w:tc>
          <w:tcPr>
            <w:tcW w:w="759" w:type="pct"/>
          </w:tcPr>
          <w:p w14:paraId="2C6B880B" w14:textId="3CD0C615" w:rsidR="00DF00DA" w:rsidRPr="00384073" w:rsidRDefault="00DF00DA" w:rsidP="00384073">
            <w:r w:rsidRPr="00384073">
              <w:t>bool</w:t>
            </w:r>
          </w:p>
        </w:tc>
        <w:tc>
          <w:tcPr>
            <w:tcW w:w="3175" w:type="pct"/>
          </w:tcPr>
          <w:p w14:paraId="344EDD32" w14:textId="09AEC823" w:rsidR="00DF00DA" w:rsidRPr="00384073" w:rsidRDefault="00384073" w:rsidP="00384073">
            <w:r w:rsidRPr="00384073">
              <w:t>закончено ли обучение</w:t>
            </w:r>
          </w:p>
        </w:tc>
      </w:tr>
      <w:tr w:rsidR="00DF00DA" w:rsidRPr="00384073" w14:paraId="7D64A167" w14:textId="77777777" w:rsidTr="00DF00DA">
        <w:tc>
          <w:tcPr>
            <w:tcW w:w="1066" w:type="pct"/>
          </w:tcPr>
          <w:p w14:paraId="248CD56D" w14:textId="1AC0EF5B" w:rsidR="00DF00DA" w:rsidRPr="00384073" w:rsidRDefault="00DF00DA" w:rsidP="00384073">
            <w:r w:rsidRPr="00384073">
              <w:t>type</w:t>
            </w:r>
          </w:p>
        </w:tc>
        <w:tc>
          <w:tcPr>
            <w:tcW w:w="759" w:type="pct"/>
          </w:tcPr>
          <w:p w14:paraId="49E475FD" w14:textId="22CD80CA" w:rsidR="00DF00DA" w:rsidRPr="00384073" w:rsidRDefault="00DF00DA" w:rsidP="00384073">
            <w:r w:rsidRPr="00384073">
              <w:t>string</w:t>
            </w:r>
          </w:p>
        </w:tc>
        <w:tc>
          <w:tcPr>
            <w:tcW w:w="3175" w:type="pct"/>
          </w:tcPr>
          <w:p w14:paraId="5C8F3803" w14:textId="7AF2F075" w:rsidR="00DF00DA" w:rsidRPr="00384073" w:rsidRDefault="00384073" w:rsidP="00384073">
            <w:r w:rsidRPr="00384073">
              <w:t>тип группы</w:t>
            </w:r>
          </w:p>
        </w:tc>
      </w:tr>
      <w:tr w:rsidR="00DF00DA" w:rsidRPr="00384073" w14:paraId="1959968E" w14:textId="77777777" w:rsidTr="00DF00DA">
        <w:tc>
          <w:tcPr>
            <w:tcW w:w="1066" w:type="pct"/>
          </w:tcPr>
          <w:p w14:paraId="1890F637" w14:textId="662C1ECA" w:rsidR="00DF00DA" w:rsidRPr="00384073" w:rsidRDefault="00DF00DA" w:rsidP="00384073">
            <w:r w:rsidRPr="00384073">
              <w:t>_embedded</w:t>
            </w:r>
          </w:p>
        </w:tc>
        <w:tc>
          <w:tcPr>
            <w:tcW w:w="759" w:type="pct"/>
          </w:tcPr>
          <w:p w14:paraId="0C4250F5" w14:textId="683ADFC1" w:rsidR="00DF00DA" w:rsidRPr="00384073" w:rsidRDefault="00882C48" w:rsidP="00384073">
            <w:hyperlink w:anchor="_Embedded" w:history="1">
              <w:r w:rsidR="00DF00DA" w:rsidRPr="00D10457">
                <w:rPr>
                  <w:rStyle w:val="ac"/>
                </w:rPr>
                <w:t>Embedded</w:t>
              </w:r>
            </w:hyperlink>
          </w:p>
        </w:tc>
        <w:tc>
          <w:tcPr>
            <w:tcW w:w="3175" w:type="pct"/>
          </w:tcPr>
          <w:p w14:paraId="67288A96" w14:textId="42647805" w:rsidR="00DF00DA" w:rsidRPr="00384073" w:rsidRDefault="00384073" w:rsidP="00384073">
            <w:r w:rsidRPr="00384073">
              <w:t>вложение (список студентов)</w:t>
            </w:r>
          </w:p>
        </w:tc>
      </w:tr>
      <w:tr w:rsidR="00DF00DA" w:rsidRPr="00384073" w14:paraId="53AE570F" w14:textId="77777777" w:rsidTr="00DF00DA">
        <w:tc>
          <w:tcPr>
            <w:tcW w:w="1066" w:type="pct"/>
          </w:tcPr>
          <w:p w14:paraId="4094F2D7" w14:textId="482525F5" w:rsidR="00DF00DA" w:rsidRPr="00384073" w:rsidRDefault="00DF00DA" w:rsidP="00384073">
            <w:r w:rsidRPr="00384073">
              <w:t>curator</w:t>
            </w:r>
          </w:p>
        </w:tc>
        <w:tc>
          <w:tcPr>
            <w:tcW w:w="759" w:type="pct"/>
          </w:tcPr>
          <w:p w14:paraId="2D34EC10" w14:textId="07A71437" w:rsidR="00DF00DA" w:rsidRPr="00384073" w:rsidRDefault="00DF00DA" w:rsidP="00384073">
            <w:r w:rsidRPr="00384073">
              <w:t>string[]</w:t>
            </w:r>
          </w:p>
        </w:tc>
        <w:tc>
          <w:tcPr>
            <w:tcW w:w="3175" w:type="pct"/>
          </w:tcPr>
          <w:p w14:paraId="6250E000" w14:textId="47567004" w:rsidR="00DF00DA" w:rsidRPr="00384073" w:rsidRDefault="00384073" w:rsidP="00384073">
            <w:r w:rsidRPr="00384073">
              <w:t>список кураторов</w:t>
            </w:r>
          </w:p>
        </w:tc>
      </w:tr>
      <w:tr w:rsidR="00DF00DA" w:rsidRPr="00384073" w14:paraId="2F75B521" w14:textId="77777777" w:rsidTr="00DF00DA">
        <w:tc>
          <w:tcPr>
            <w:tcW w:w="1066" w:type="pct"/>
          </w:tcPr>
          <w:p w14:paraId="723F2221" w14:textId="0400ED88" w:rsidR="00DF00DA" w:rsidRPr="00384073" w:rsidRDefault="00DF00DA" w:rsidP="00384073">
            <w:r w:rsidRPr="00384073">
              <w:t>head</w:t>
            </w:r>
          </w:p>
        </w:tc>
        <w:tc>
          <w:tcPr>
            <w:tcW w:w="759" w:type="pct"/>
          </w:tcPr>
          <w:p w14:paraId="7B0D528E" w14:textId="54EB8141" w:rsidR="00DF00DA" w:rsidRPr="00384073" w:rsidRDefault="00DF00DA" w:rsidP="00384073">
            <w:r w:rsidRPr="00384073">
              <w:t>string[]</w:t>
            </w:r>
          </w:p>
        </w:tc>
        <w:tc>
          <w:tcPr>
            <w:tcW w:w="3175" w:type="pct"/>
          </w:tcPr>
          <w:p w14:paraId="49251A7B" w14:textId="788E7055" w:rsidR="00DF00DA" w:rsidRPr="00384073" w:rsidRDefault="00384073" w:rsidP="00384073">
            <w:r w:rsidRPr="00384073">
              <w:t>список старост</w:t>
            </w:r>
          </w:p>
        </w:tc>
      </w:tr>
    </w:tbl>
    <w:p w14:paraId="1CF174F1" w14:textId="77777777" w:rsidR="00DF00DA" w:rsidRDefault="00DF00DA" w:rsidP="00DF00DA"/>
    <w:p w14:paraId="7743261E" w14:textId="57044305" w:rsidR="00384073" w:rsidRDefault="00384073" w:rsidP="00384073">
      <w:pPr>
        <w:pStyle w:val="3"/>
      </w:pPr>
      <w:bookmarkStart w:id="45" w:name="_Embedded"/>
      <w:bookmarkEnd w:id="45"/>
      <w:r w:rsidRPr="00384073">
        <w:t>Embedded</w:t>
      </w:r>
    </w:p>
    <w:p w14:paraId="661A3FD6" w14:textId="40B00B71" w:rsidR="00384073" w:rsidRDefault="00384073" w:rsidP="00384073">
      <w:r>
        <w:t>Модель вложения</w:t>
      </w:r>
      <w:r w:rsidR="00A61B8C">
        <w:t xml:space="preserve"> со списком студентов</w:t>
      </w:r>
    </w:p>
    <w:p w14:paraId="180FE729" w14:textId="77777777" w:rsidR="00384073" w:rsidRDefault="00384073" w:rsidP="00384073">
      <w:r>
        <w:t>Поля</w:t>
      </w:r>
    </w:p>
    <w:tbl>
      <w:tblPr>
        <w:tblStyle w:val="ab"/>
        <w:tblW w:w="5000" w:type="pct"/>
        <w:tblLook w:val="04A0" w:firstRow="1" w:lastRow="0" w:firstColumn="1" w:lastColumn="0" w:noHBand="0" w:noVBand="1"/>
      </w:tblPr>
      <w:tblGrid>
        <w:gridCol w:w="1992"/>
        <w:gridCol w:w="1419"/>
        <w:gridCol w:w="5934"/>
      </w:tblGrid>
      <w:tr w:rsidR="00384073" w:rsidRPr="00384073" w14:paraId="348DDA60" w14:textId="77777777" w:rsidTr="00273BED">
        <w:tc>
          <w:tcPr>
            <w:tcW w:w="1066" w:type="pct"/>
          </w:tcPr>
          <w:p w14:paraId="3523D162" w14:textId="0B28FB61" w:rsidR="00384073" w:rsidRPr="00384073" w:rsidRDefault="00384073" w:rsidP="00384073">
            <w:r w:rsidRPr="00384073">
              <w:t>students</w:t>
            </w:r>
          </w:p>
        </w:tc>
        <w:tc>
          <w:tcPr>
            <w:tcW w:w="759" w:type="pct"/>
          </w:tcPr>
          <w:p w14:paraId="3A246D00" w14:textId="753DB22F" w:rsidR="00384073" w:rsidRPr="00384073" w:rsidRDefault="00882C48" w:rsidP="00384073">
            <w:hyperlink w:anchor="_Student" w:history="1">
              <w:r w:rsidR="00384073" w:rsidRPr="00384073">
                <w:rPr>
                  <w:rStyle w:val="ac"/>
                </w:rPr>
                <w:t>Student</w:t>
              </w:r>
            </w:hyperlink>
            <w:r w:rsidR="00384073" w:rsidRPr="00384073">
              <w:t>[]</w:t>
            </w:r>
          </w:p>
        </w:tc>
        <w:tc>
          <w:tcPr>
            <w:tcW w:w="3175" w:type="pct"/>
          </w:tcPr>
          <w:p w14:paraId="22766F05" w14:textId="529E9E69" w:rsidR="00384073" w:rsidRPr="00384073" w:rsidRDefault="00384073" w:rsidP="00384073">
            <w:r w:rsidRPr="00384073">
              <w:t>список студентов</w:t>
            </w:r>
          </w:p>
        </w:tc>
      </w:tr>
    </w:tbl>
    <w:p w14:paraId="7E568375" w14:textId="3CB3CD49" w:rsidR="00DF00DA" w:rsidRDefault="00DF00DA" w:rsidP="008C7DAA"/>
    <w:p w14:paraId="52A458A0" w14:textId="075C4F74" w:rsidR="00A61B8C" w:rsidRDefault="00A61B8C" w:rsidP="00A61B8C">
      <w:pPr>
        <w:pStyle w:val="2"/>
      </w:pPr>
      <w:r w:rsidRPr="00A61B8C">
        <w:t>GroupList</w:t>
      </w:r>
    </w:p>
    <w:p w14:paraId="05E8DCC0" w14:textId="32F79ACB" w:rsidR="00A61B8C" w:rsidRDefault="00A61B8C" w:rsidP="00A61B8C">
      <w:r>
        <w:t>Модель списка групп</w:t>
      </w:r>
    </w:p>
    <w:p w14:paraId="5169776F" w14:textId="77777777" w:rsidR="00A61B8C" w:rsidRDefault="00A61B8C" w:rsidP="00A61B8C">
      <w:r>
        <w:t>Поля</w:t>
      </w:r>
    </w:p>
    <w:tbl>
      <w:tblPr>
        <w:tblStyle w:val="ab"/>
        <w:tblW w:w="5000" w:type="pct"/>
        <w:tblLook w:val="04A0" w:firstRow="1" w:lastRow="0" w:firstColumn="1" w:lastColumn="0" w:noHBand="0" w:noVBand="1"/>
      </w:tblPr>
      <w:tblGrid>
        <w:gridCol w:w="1992"/>
        <w:gridCol w:w="1419"/>
        <w:gridCol w:w="5934"/>
      </w:tblGrid>
      <w:tr w:rsidR="00A61B8C" w:rsidRPr="00384073" w14:paraId="7E06B7B6" w14:textId="77777777" w:rsidTr="00273BED">
        <w:tc>
          <w:tcPr>
            <w:tcW w:w="1066" w:type="pct"/>
          </w:tcPr>
          <w:p w14:paraId="5617B451" w14:textId="718FBAAF" w:rsidR="00A61B8C" w:rsidRPr="00384073" w:rsidRDefault="00A61B8C" w:rsidP="00A61B8C">
            <w:r w:rsidRPr="00384073">
              <w:t>_embedded</w:t>
            </w:r>
          </w:p>
        </w:tc>
        <w:tc>
          <w:tcPr>
            <w:tcW w:w="759" w:type="pct"/>
          </w:tcPr>
          <w:p w14:paraId="666D5CD8" w14:textId="53738C6C" w:rsidR="00A61B8C" w:rsidRPr="00384073" w:rsidRDefault="00882C48" w:rsidP="00A61B8C">
            <w:hyperlink w:anchor="_Embedded" w:history="1">
              <w:r w:rsidR="00A61B8C" w:rsidRPr="00D10457">
                <w:rPr>
                  <w:rStyle w:val="ac"/>
                </w:rPr>
                <w:t>Embedded</w:t>
              </w:r>
            </w:hyperlink>
          </w:p>
        </w:tc>
        <w:tc>
          <w:tcPr>
            <w:tcW w:w="3175" w:type="pct"/>
          </w:tcPr>
          <w:p w14:paraId="0C8FA702" w14:textId="117F4A83" w:rsidR="00A61B8C" w:rsidRPr="00384073" w:rsidRDefault="00A61B8C" w:rsidP="00A61B8C">
            <w:r w:rsidRPr="00384073">
              <w:t xml:space="preserve">вложение (список </w:t>
            </w:r>
            <w:r>
              <w:t>групп</w:t>
            </w:r>
            <w:r w:rsidRPr="00384073">
              <w:t>)</w:t>
            </w:r>
          </w:p>
        </w:tc>
      </w:tr>
    </w:tbl>
    <w:p w14:paraId="58D73E30" w14:textId="24148CCC" w:rsidR="00A61B8C" w:rsidRDefault="00A61B8C" w:rsidP="008C7DAA"/>
    <w:p w14:paraId="6D318052" w14:textId="77777777" w:rsidR="00A61B8C" w:rsidRDefault="00A61B8C" w:rsidP="00A61B8C">
      <w:pPr>
        <w:pStyle w:val="3"/>
      </w:pPr>
      <w:r w:rsidRPr="00384073">
        <w:t>Embedded</w:t>
      </w:r>
    </w:p>
    <w:p w14:paraId="1F14BAB5" w14:textId="61523561" w:rsidR="00A61B8C" w:rsidRDefault="00A61B8C" w:rsidP="00A61B8C">
      <w:r>
        <w:t>Модель вложения со списком групп</w:t>
      </w:r>
    </w:p>
    <w:p w14:paraId="794B8166" w14:textId="77777777" w:rsidR="00A61B8C" w:rsidRDefault="00A61B8C" w:rsidP="00A61B8C">
      <w:r>
        <w:t>Поля</w:t>
      </w:r>
    </w:p>
    <w:tbl>
      <w:tblPr>
        <w:tblStyle w:val="ab"/>
        <w:tblW w:w="5000" w:type="pct"/>
        <w:tblLook w:val="04A0" w:firstRow="1" w:lastRow="0" w:firstColumn="1" w:lastColumn="0" w:noHBand="0" w:noVBand="1"/>
      </w:tblPr>
      <w:tblGrid>
        <w:gridCol w:w="1992"/>
        <w:gridCol w:w="1419"/>
        <w:gridCol w:w="5934"/>
      </w:tblGrid>
      <w:tr w:rsidR="00A61B8C" w:rsidRPr="00540590" w14:paraId="6245D763" w14:textId="77777777" w:rsidTr="00273BED">
        <w:tc>
          <w:tcPr>
            <w:tcW w:w="1066" w:type="pct"/>
          </w:tcPr>
          <w:p w14:paraId="60B0297A" w14:textId="2E581749" w:rsidR="00A61B8C" w:rsidRPr="00540590" w:rsidRDefault="00A61B8C" w:rsidP="00540590">
            <w:r w:rsidRPr="00540590">
              <w:t>groups</w:t>
            </w:r>
          </w:p>
        </w:tc>
        <w:tc>
          <w:tcPr>
            <w:tcW w:w="759" w:type="pct"/>
          </w:tcPr>
          <w:p w14:paraId="61341E3C" w14:textId="15A4C77A" w:rsidR="00A61B8C" w:rsidRPr="00540590" w:rsidRDefault="00882C48" w:rsidP="00540590">
            <w:hyperlink w:anchor="_Group" w:history="1">
              <w:r w:rsidR="00A61B8C" w:rsidRPr="00540590">
                <w:rPr>
                  <w:rStyle w:val="ac"/>
                </w:rPr>
                <w:t>Group</w:t>
              </w:r>
            </w:hyperlink>
            <w:r w:rsidR="00A61B8C" w:rsidRPr="00540590">
              <w:t xml:space="preserve"> []</w:t>
            </w:r>
          </w:p>
        </w:tc>
        <w:tc>
          <w:tcPr>
            <w:tcW w:w="3175" w:type="pct"/>
          </w:tcPr>
          <w:p w14:paraId="2778D9BC" w14:textId="13F8192B" w:rsidR="00A61B8C" w:rsidRPr="00540590" w:rsidRDefault="00A61B8C" w:rsidP="00540590">
            <w:r w:rsidRPr="00540590">
              <w:t>список групп</w:t>
            </w:r>
          </w:p>
        </w:tc>
      </w:tr>
    </w:tbl>
    <w:p w14:paraId="2C64E5DB" w14:textId="77777777" w:rsidR="00A61B8C" w:rsidRDefault="00A61B8C" w:rsidP="00A61B8C"/>
    <w:p w14:paraId="28248DF1" w14:textId="6C329309" w:rsidR="00B01A22" w:rsidRDefault="00B01A22" w:rsidP="008B0140">
      <w:pPr>
        <w:pStyle w:val="1"/>
      </w:pPr>
      <w:r>
        <w:t>Модуль работы с БД</w:t>
      </w:r>
    </w:p>
    <w:p w14:paraId="6F8BA414" w14:textId="6599BE48" w:rsidR="00B01A22" w:rsidRDefault="00B01A22" w:rsidP="00B01A22">
      <w:r>
        <w:t xml:space="preserve">Используется БД </w:t>
      </w:r>
      <w:r>
        <w:rPr>
          <w:rFonts w:hint="eastAsia"/>
        </w:rPr>
        <w:t xml:space="preserve">MySQL </w:t>
      </w:r>
      <w:r>
        <w:t xml:space="preserve">и </w:t>
      </w:r>
      <w:r>
        <w:rPr>
          <w:rFonts w:hint="eastAsia"/>
        </w:rPr>
        <w:t>ORM</w:t>
      </w:r>
      <w:r>
        <w:t xml:space="preserve"> </w:t>
      </w:r>
      <w:r w:rsidRPr="00B01A22">
        <w:t>Dapper</w:t>
      </w:r>
    </w:p>
    <w:p w14:paraId="7109C842" w14:textId="04191EFD" w:rsidR="00B01A22" w:rsidRDefault="00B01A22" w:rsidP="00B01A22">
      <w:pPr>
        <w:pStyle w:val="2"/>
      </w:pPr>
      <w:r>
        <w:t>GroupSettingHelper</w:t>
      </w:r>
    </w:p>
    <w:p w14:paraId="2A3A8A4A" w14:textId="73FB6E3A" w:rsidR="00B01A22" w:rsidRDefault="00B01A22" w:rsidP="00B01A22">
      <w:r>
        <w:t>Класс управления настройками</w:t>
      </w:r>
      <w:r w:rsidR="00882C48">
        <w:t xml:space="preserve"> соответствия групп и шаблонов</w:t>
      </w:r>
    </w:p>
    <w:p w14:paraId="0CCA5040" w14:textId="77777777" w:rsidR="00B01A22" w:rsidRDefault="00B01A22" w:rsidP="00B01A22">
      <w:r>
        <w:t>Поля</w:t>
      </w:r>
    </w:p>
    <w:tbl>
      <w:tblPr>
        <w:tblStyle w:val="ab"/>
        <w:tblW w:w="5000" w:type="pct"/>
        <w:tblLook w:val="04A0" w:firstRow="1" w:lastRow="0" w:firstColumn="1" w:lastColumn="0" w:noHBand="0" w:noVBand="1"/>
      </w:tblPr>
      <w:tblGrid>
        <w:gridCol w:w="1736"/>
        <w:gridCol w:w="1545"/>
        <w:gridCol w:w="6064"/>
      </w:tblGrid>
      <w:tr w:rsidR="00B01A22" w:rsidRPr="00540590" w14:paraId="32093DC5" w14:textId="77777777" w:rsidTr="00B01A22">
        <w:tc>
          <w:tcPr>
            <w:tcW w:w="693" w:type="pct"/>
          </w:tcPr>
          <w:p w14:paraId="48755388" w14:textId="00FD7B11" w:rsidR="00B01A22" w:rsidRPr="00540590" w:rsidRDefault="00B01A22" w:rsidP="00540590">
            <w:r w:rsidRPr="00540590">
              <w:t>connectionString</w:t>
            </w:r>
          </w:p>
        </w:tc>
        <w:tc>
          <w:tcPr>
            <w:tcW w:w="945" w:type="pct"/>
          </w:tcPr>
          <w:p w14:paraId="58126FA8" w14:textId="6DC3C7FB" w:rsidR="00B01A22" w:rsidRPr="00540590" w:rsidRDefault="00B01A22" w:rsidP="00540590">
            <w:r w:rsidRPr="00540590">
              <w:t>string</w:t>
            </w:r>
          </w:p>
        </w:tc>
        <w:tc>
          <w:tcPr>
            <w:tcW w:w="3362" w:type="pct"/>
          </w:tcPr>
          <w:p w14:paraId="56526568" w14:textId="5015F6DC" w:rsidR="00B01A22" w:rsidRPr="00540590" w:rsidRDefault="00B01A22" w:rsidP="00540590">
            <w:r w:rsidRPr="00540590">
              <w:t>строка подключения к БД</w:t>
            </w:r>
          </w:p>
        </w:tc>
      </w:tr>
    </w:tbl>
    <w:p w14:paraId="26913308" w14:textId="77777777" w:rsidR="00B01A22" w:rsidRDefault="00B01A22" w:rsidP="00B01A22"/>
    <w:p w14:paraId="2B5F78D9" w14:textId="77777777" w:rsidR="00B01A22" w:rsidRDefault="00B01A22" w:rsidP="00B01A22">
      <w:r>
        <w:t>Методы</w:t>
      </w:r>
    </w:p>
    <w:tbl>
      <w:tblPr>
        <w:tblStyle w:val="ab"/>
        <w:tblW w:w="0" w:type="auto"/>
        <w:tblLook w:val="04A0" w:firstRow="1" w:lastRow="0" w:firstColumn="1" w:lastColumn="0" w:noHBand="0" w:noVBand="1"/>
      </w:tblPr>
      <w:tblGrid>
        <w:gridCol w:w="4625"/>
        <w:gridCol w:w="4720"/>
      </w:tblGrid>
      <w:tr w:rsidR="00B01A22" w:rsidRPr="00540590" w14:paraId="74E0DD89" w14:textId="77777777" w:rsidTr="00273BED">
        <w:tc>
          <w:tcPr>
            <w:tcW w:w="0" w:type="auto"/>
          </w:tcPr>
          <w:p w14:paraId="08ABE67E" w14:textId="08DB55F1" w:rsidR="00B01A22" w:rsidRPr="00540590" w:rsidRDefault="00B01A22" w:rsidP="00540590">
            <w:r w:rsidRPr="00540590">
              <w:t>GroupSettingHelper(string connectionString)</w:t>
            </w:r>
          </w:p>
        </w:tc>
        <w:tc>
          <w:tcPr>
            <w:tcW w:w="0" w:type="auto"/>
          </w:tcPr>
          <w:p w14:paraId="45B61217" w14:textId="07E5992C" w:rsidR="00B01A22" w:rsidRPr="00540590" w:rsidRDefault="00B01A22" w:rsidP="00540590">
            <w:r w:rsidRPr="00540590">
              <w:t>конструктор (необходимо задать строку подключения)</w:t>
            </w:r>
          </w:p>
        </w:tc>
      </w:tr>
      <w:tr w:rsidR="00B01A22" w:rsidRPr="00540590" w14:paraId="4B337774" w14:textId="77777777" w:rsidTr="00273BED">
        <w:tc>
          <w:tcPr>
            <w:tcW w:w="0" w:type="auto"/>
          </w:tcPr>
          <w:p w14:paraId="1D415BD8" w14:textId="44F9CF71" w:rsidR="00B01A22" w:rsidRPr="00540590" w:rsidRDefault="00B01A22" w:rsidP="00540590">
            <w:r w:rsidRPr="00540590">
              <w:t>DeleteRecord(int Id_template)</w:t>
            </w:r>
          </w:p>
        </w:tc>
        <w:tc>
          <w:tcPr>
            <w:tcW w:w="0" w:type="auto"/>
          </w:tcPr>
          <w:p w14:paraId="6F6D3266" w14:textId="53D499F4" w:rsidR="00B01A22" w:rsidRPr="00540590" w:rsidRDefault="00B01A22" w:rsidP="00540590">
            <w:r w:rsidRPr="00540590">
              <w:t xml:space="preserve">удаление </w:t>
            </w:r>
            <w:r w:rsidR="00540590" w:rsidRPr="00540590">
              <w:t>записи из БД</w:t>
            </w:r>
          </w:p>
        </w:tc>
      </w:tr>
      <w:tr w:rsidR="00B01A22" w:rsidRPr="00540590" w14:paraId="7F3C93AA" w14:textId="77777777" w:rsidTr="00273BED">
        <w:tc>
          <w:tcPr>
            <w:tcW w:w="0" w:type="auto"/>
          </w:tcPr>
          <w:p w14:paraId="3A7D9B3D" w14:textId="4917C8FC" w:rsidR="00B01A22" w:rsidRPr="00540590" w:rsidRDefault="00B01A22" w:rsidP="00540590">
            <w:r w:rsidRPr="00540590">
              <w:t>GetRecord(int Id_template)</w:t>
            </w:r>
          </w:p>
        </w:tc>
        <w:tc>
          <w:tcPr>
            <w:tcW w:w="0" w:type="auto"/>
          </w:tcPr>
          <w:p w14:paraId="7FB9353E" w14:textId="3B0B75BD" w:rsidR="00B01A22" w:rsidRPr="00540590" w:rsidRDefault="00540590" w:rsidP="00540590">
            <w:r w:rsidRPr="00540590">
              <w:t xml:space="preserve">получение настроек по </w:t>
            </w:r>
            <w:r w:rsidRPr="00540590">
              <w:rPr>
                <w:rFonts w:hint="eastAsia"/>
              </w:rPr>
              <w:t>ID</w:t>
            </w:r>
            <w:r w:rsidRPr="00540590">
              <w:t xml:space="preserve"> шаблона</w:t>
            </w:r>
          </w:p>
        </w:tc>
      </w:tr>
      <w:tr w:rsidR="00B01A22" w:rsidRPr="00540590" w14:paraId="55B6C3DA" w14:textId="77777777" w:rsidTr="00273BED">
        <w:tc>
          <w:tcPr>
            <w:tcW w:w="0" w:type="auto"/>
          </w:tcPr>
          <w:p w14:paraId="4DB5C57D" w14:textId="2AD010C0" w:rsidR="00B01A22" w:rsidRPr="00540590" w:rsidRDefault="00B01A22" w:rsidP="00540590">
            <w:r w:rsidRPr="00540590">
              <w:t>GetTeachRecord(string Id_teacher)</w:t>
            </w:r>
          </w:p>
        </w:tc>
        <w:tc>
          <w:tcPr>
            <w:tcW w:w="0" w:type="auto"/>
          </w:tcPr>
          <w:p w14:paraId="51661EC1" w14:textId="014BE5C9" w:rsidR="00B01A22" w:rsidRPr="00540590" w:rsidRDefault="00540590" w:rsidP="00540590">
            <w:r w:rsidRPr="00540590">
              <w:t xml:space="preserve">получение преподавательских настроек по </w:t>
            </w:r>
            <w:r w:rsidRPr="00540590">
              <w:rPr>
                <w:rFonts w:hint="eastAsia"/>
              </w:rPr>
              <w:t>ID</w:t>
            </w:r>
          </w:p>
        </w:tc>
      </w:tr>
      <w:tr w:rsidR="00B01A22" w:rsidRPr="00540590" w14:paraId="690894FE" w14:textId="77777777" w:rsidTr="00273BED">
        <w:tc>
          <w:tcPr>
            <w:tcW w:w="0" w:type="auto"/>
          </w:tcPr>
          <w:p w14:paraId="7F49280B" w14:textId="4CCA0AE7" w:rsidR="00B01A22" w:rsidRPr="00540590" w:rsidRDefault="00B01A22" w:rsidP="00540590">
            <w:r w:rsidRPr="00540590">
              <w:t>GetTeachRecord(string Id_teacher, int Id_template)</w:t>
            </w:r>
          </w:p>
        </w:tc>
        <w:tc>
          <w:tcPr>
            <w:tcW w:w="0" w:type="auto"/>
          </w:tcPr>
          <w:p w14:paraId="34923BB0" w14:textId="23AC626C" w:rsidR="00B01A22" w:rsidRPr="00540590" w:rsidRDefault="00540590" w:rsidP="00540590">
            <w:r w:rsidRPr="00540590">
              <w:t xml:space="preserve">получение настроек по </w:t>
            </w:r>
            <w:r w:rsidRPr="00540590">
              <w:rPr>
                <w:rFonts w:hint="eastAsia"/>
              </w:rPr>
              <w:t xml:space="preserve">ID </w:t>
            </w:r>
            <w:r w:rsidRPr="00540590">
              <w:t>преподавателя и шаблона</w:t>
            </w:r>
          </w:p>
        </w:tc>
      </w:tr>
      <w:tr w:rsidR="00B01A22" w:rsidRPr="00540590" w14:paraId="15DEFB1E" w14:textId="77777777" w:rsidTr="00273BED">
        <w:tc>
          <w:tcPr>
            <w:tcW w:w="0" w:type="auto"/>
          </w:tcPr>
          <w:p w14:paraId="45B10869" w14:textId="5098B4F8" w:rsidR="00B01A22" w:rsidRPr="00540590" w:rsidRDefault="00B01A22" w:rsidP="00540590">
            <w:r w:rsidRPr="00540590">
              <w:t>InsertRecord(List&lt;</w:t>
            </w:r>
            <w:hyperlink w:anchor="_TemplateSetting" w:history="1">
              <w:r w:rsidRPr="009D7393">
                <w:rPr>
                  <w:rStyle w:val="ac"/>
                </w:rPr>
                <w:t>TemplateSetting</w:t>
              </w:r>
            </w:hyperlink>
            <w:r w:rsidRPr="00540590">
              <w:t>&gt; records)</w:t>
            </w:r>
          </w:p>
        </w:tc>
        <w:tc>
          <w:tcPr>
            <w:tcW w:w="0" w:type="auto"/>
          </w:tcPr>
          <w:p w14:paraId="339C7FC8" w14:textId="4D0FB689" w:rsidR="00B01A22" w:rsidRPr="00540590" w:rsidRDefault="00540590" w:rsidP="00540590">
            <w:r w:rsidRPr="00540590">
              <w:t>вставка записи в БД</w:t>
            </w:r>
          </w:p>
        </w:tc>
      </w:tr>
    </w:tbl>
    <w:p w14:paraId="0D827221" w14:textId="37EBD2FC" w:rsidR="00B01A22" w:rsidRDefault="00B01A22" w:rsidP="00B01A22"/>
    <w:p w14:paraId="271B84A2" w14:textId="173810FA" w:rsidR="009D7393" w:rsidRDefault="009D7393" w:rsidP="009D7393">
      <w:pPr>
        <w:pStyle w:val="2"/>
      </w:pPr>
      <w:bookmarkStart w:id="46" w:name="_TemplateSetting"/>
      <w:bookmarkEnd w:id="46"/>
      <w:r w:rsidRPr="009D7393">
        <w:t>TemplateSetting</w:t>
      </w:r>
    </w:p>
    <w:p w14:paraId="65BBF4D8" w14:textId="716F6592" w:rsidR="009D7393" w:rsidRDefault="009D7393" w:rsidP="009D7393">
      <w:r>
        <w:t xml:space="preserve">Настройки </w:t>
      </w:r>
      <w:r w:rsidR="00AD2F27">
        <w:t>шаблонов</w:t>
      </w:r>
    </w:p>
    <w:p w14:paraId="76ACF2EF" w14:textId="77777777" w:rsidR="009D7393" w:rsidRDefault="009D7393" w:rsidP="009D7393">
      <w:r>
        <w:t>Поля</w:t>
      </w:r>
    </w:p>
    <w:tbl>
      <w:tblPr>
        <w:tblStyle w:val="ab"/>
        <w:tblW w:w="5000" w:type="pct"/>
        <w:tblLook w:val="04A0" w:firstRow="1" w:lastRow="0" w:firstColumn="1" w:lastColumn="0" w:noHBand="0" w:noVBand="1"/>
      </w:tblPr>
      <w:tblGrid>
        <w:gridCol w:w="1366"/>
        <w:gridCol w:w="1731"/>
        <w:gridCol w:w="6248"/>
      </w:tblGrid>
      <w:tr w:rsidR="009D7393" w:rsidRPr="009D7393" w14:paraId="7B3605A1" w14:textId="77777777" w:rsidTr="009D7393">
        <w:tc>
          <w:tcPr>
            <w:tcW w:w="731" w:type="pct"/>
          </w:tcPr>
          <w:p w14:paraId="63F0AD50" w14:textId="69FCA327" w:rsidR="009D7393" w:rsidRPr="009D7393" w:rsidRDefault="009D7393" w:rsidP="009D7393">
            <w:r w:rsidRPr="009D7393">
              <w:t>Id_template</w:t>
            </w:r>
          </w:p>
        </w:tc>
        <w:tc>
          <w:tcPr>
            <w:tcW w:w="926" w:type="pct"/>
          </w:tcPr>
          <w:p w14:paraId="2335C4E2" w14:textId="392E9B27" w:rsidR="009D7393" w:rsidRPr="009D7393" w:rsidRDefault="009D7393" w:rsidP="009D7393">
            <w:r w:rsidRPr="009D7393">
              <w:t>int</w:t>
            </w:r>
          </w:p>
        </w:tc>
        <w:tc>
          <w:tcPr>
            <w:tcW w:w="3343" w:type="pct"/>
          </w:tcPr>
          <w:p w14:paraId="60CEDE60" w14:textId="378B3A3A" w:rsidR="009D7393" w:rsidRPr="009D7393" w:rsidRDefault="009D7393" w:rsidP="009D7393">
            <w:r w:rsidRPr="009D7393">
              <w:t>ID шаблона</w:t>
            </w:r>
          </w:p>
        </w:tc>
      </w:tr>
      <w:tr w:rsidR="009D7393" w:rsidRPr="009D7393" w14:paraId="1141D702" w14:textId="77777777" w:rsidTr="009D7393">
        <w:tc>
          <w:tcPr>
            <w:tcW w:w="731" w:type="pct"/>
          </w:tcPr>
          <w:p w14:paraId="2208C475" w14:textId="70E0CD0A" w:rsidR="009D7393" w:rsidRPr="009D7393" w:rsidRDefault="009D7393" w:rsidP="009D7393">
            <w:r w:rsidRPr="009D7393">
              <w:t>Id_setting</w:t>
            </w:r>
          </w:p>
        </w:tc>
        <w:tc>
          <w:tcPr>
            <w:tcW w:w="926" w:type="pct"/>
          </w:tcPr>
          <w:p w14:paraId="4565852F" w14:textId="4C02F22C" w:rsidR="009D7393" w:rsidRPr="009D7393" w:rsidRDefault="009D7393" w:rsidP="009D7393">
            <w:r w:rsidRPr="009D7393">
              <w:t>int</w:t>
            </w:r>
          </w:p>
        </w:tc>
        <w:tc>
          <w:tcPr>
            <w:tcW w:w="3343" w:type="pct"/>
          </w:tcPr>
          <w:p w14:paraId="62B33D41" w14:textId="1E52E410" w:rsidR="009D7393" w:rsidRPr="009D7393" w:rsidRDefault="009D7393" w:rsidP="009D7393">
            <w:r w:rsidRPr="009D7393">
              <w:rPr>
                <w:rFonts w:hint="eastAsia"/>
              </w:rPr>
              <w:t xml:space="preserve">ID </w:t>
            </w:r>
            <w:r w:rsidRPr="009D7393">
              <w:t>настройки</w:t>
            </w:r>
          </w:p>
        </w:tc>
      </w:tr>
    </w:tbl>
    <w:p w14:paraId="6282DBE2" w14:textId="77777777" w:rsidR="009D7393" w:rsidRDefault="009D7393" w:rsidP="009D7393"/>
    <w:p w14:paraId="5D28C754" w14:textId="3A2CEBA3" w:rsidR="00AD2F27" w:rsidRDefault="00AD2F27" w:rsidP="00AD2F27">
      <w:pPr>
        <w:pStyle w:val="2"/>
      </w:pPr>
      <w:bookmarkStart w:id="47" w:name="_TeachSetting"/>
      <w:bookmarkEnd w:id="47"/>
      <w:r w:rsidRPr="00AD2F27">
        <w:t>TeachSetting</w:t>
      </w:r>
    </w:p>
    <w:p w14:paraId="0073C6E6" w14:textId="2596B411" w:rsidR="00AD2F27" w:rsidRDefault="00882C48" w:rsidP="00AD2F27">
      <w:r>
        <w:t>Настройки преподавателя</w:t>
      </w:r>
    </w:p>
    <w:p w14:paraId="74A20FD0" w14:textId="77777777" w:rsidR="00AD2F27" w:rsidRDefault="00AD2F27" w:rsidP="00AD2F27">
      <w:r>
        <w:t>Поля</w:t>
      </w:r>
    </w:p>
    <w:tbl>
      <w:tblPr>
        <w:tblStyle w:val="ab"/>
        <w:tblW w:w="5000" w:type="pct"/>
        <w:tblLook w:val="04A0" w:firstRow="1" w:lastRow="0" w:firstColumn="1" w:lastColumn="0" w:noHBand="0" w:noVBand="1"/>
      </w:tblPr>
      <w:tblGrid>
        <w:gridCol w:w="1716"/>
        <w:gridCol w:w="1556"/>
        <w:gridCol w:w="6073"/>
      </w:tblGrid>
      <w:tr w:rsidR="00AD2F27" w:rsidRPr="00AD2F27" w14:paraId="0B1798E6" w14:textId="77777777" w:rsidTr="00273BED">
        <w:tc>
          <w:tcPr>
            <w:tcW w:w="731" w:type="pct"/>
          </w:tcPr>
          <w:p w14:paraId="0845897D" w14:textId="01CD355C" w:rsidR="00AD2F27" w:rsidRPr="00AD2F27" w:rsidRDefault="00AD2F27" w:rsidP="00AD2F27">
            <w:r w:rsidRPr="00AD2F27">
              <w:t>Id_teach_setting</w:t>
            </w:r>
          </w:p>
        </w:tc>
        <w:tc>
          <w:tcPr>
            <w:tcW w:w="926" w:type="pct"/>
          </w:tcPr>
          <w:p w14:paraId="6EB84737" w14:textId="77777777" w:rsidR="00AD2F27" w:rsidRPr="00AD2F27" w:rsidRDefault="00AD2F27" w:rsidP="00AD2F27">
            <w:r w:rsidRPr="00AD2F27">
              <w:t>int</w:t>
            </w:r>
          </w:p>
        </w:tc>
        <w:tc>
          <w:tcPr>
            <w:tcW w:w="3343" w:type="pct"/>
          </w:tcPr>
          <w:p w14:paraId="2E90FBC6" w14:textId="4716EBF2" w:rsidR="00AD2F27" w:rsidRPr="00AD2F27" w:rsidRDefault="00AD2F27" w:rsidP="00AD2F27">
            <w:r w:rsidRPr="00AD2F27">
              <w:t xml:space="preserve">ID </w:t>
            </w:r>
            <w:r>
              <w:t>настройки</w:t>
            </w:r>
          </w:p>
        </w:tc>
      </w:tr>
      <w:tr w:rsidR="00AD2F27" w:rsidRPr="00AD2F27" w14:paraId="09D13144" w14:textId="77777777" w:rsidTr="00273BED">
        <w:tc>
          <w:tcPr>
            <w:tcW w:w="731" w:type="pct"/>
          </w:tcPr>
          <w:p w14:paraId="23516B59" w14:textId="1560A8B1" w:rsidR="00AD2F27" w:rsidRPr="00AD2F27" w:rsidRDefault="00AD2F27" w:rsidP="00AD2F27">
            <w:r w:rsidRPr="00AD2F27">
              <w:t>Id_teacher</w:t>
            </w:r>
          </w:p>
        </w:tc>
        <w:tc>
          <w:tcPr>
            <w:tcW w:w="926" w:type="pct"/>
          </w:tcPr>
          <w:p w14:paraId="05900D3A" w14:textId="73AB7296" w:rsidR="00AD2F27" w:rsidRPr="00AD2F27" w:rsidRDefault="00AD2F27" w:rsidP="00AD2F27">
            <w:r w:rsidRPr="00AD2F27">
              <w:t>string</w:t>
            </w:r>
          </w:p>
        </w:tc>
        <w:tc>
          <w:tcPr>
            <w:tcW w:w="3343" w:type="pct"/>
          </w:tcPr>
          <w:p w14:paraId="02582006" w14:textId="7A60C5F4" w:rsidR="00AD2F27" w:rsidRPr="00AD2F27" w:rsidRDefault="00AD2F27" w:rsidP="00AD2F27">
            <w:r w:rsidRPr="00AD2F27">
              <w:rPr>
                <w:rFonts w:hint="eastAsia"/>
              </w:rPr>
              <w:t xml:space="preserve">ID </w:t>
            </w:r>
            <w:r>
              <w:t>преподавателя</w:t>
            </w:r>
          </w:p>
        </w:tc>
      </w:tr>
      <w:tr w:rsidR="00AD2F27" w:rsidRPr="00AD2F27" w14:paraId="1B4363C3" w14:textId="77777777" w:rsidTr="00273BED">
        <w:tc>
          <w:tcPr>
            <w:tcW w:w="731" w:type="pct"/>
          </w:tcPr>
          <w:p w14:paraId="4EFF2C45" w14:textId="29AF1E57" w:rsidR="00AD2F27" w:rsidRPr="00AD2F27" w:rsidRDefault="00AD2F27" w:rsidP="00AD2F27">
            <w:r w:rsidRPr="00AD2F27">
              <w:t>Id_group</w:t>
            </w:r>
          </w:p>
        </w:tc>
        <w:tc>
          <w:tcPr>
            <w:tcW w:w="926" w:type="pct"/>
          </w:tcPr>
          <w:p w14:paraId="2E524256" w14:textId="4829D4B0" w:rsidR="00AD2F27" w:rsidRPr="00AD2F27" w:rsidRDefault="00AD2F27" w:rsidP="00AD2F27">
            <w:r w:rsidRPr="00AD2F27">
              <w:t>int</w:t>
            </w:r>
          </w:p>
        </w:tc>
        <w:tc>
          <w:tcPr>
            <w:tcW w:w="3343" w:type="pct"/>
          </w:tcPr>
          <w:p w14:paraId="24C7ACF8" w14:textId="70C6D5C6" w:rsidR="00AD2F27" w:rsidRPr="00AD2F27" w:rsidRDefault="00AD2F27" w:rsidP="00AD2F27">
            <w:r>
              <w:t>ID группы</w:t>
            </w:r>
          </w:p>
        </w:tc>
      </w:tr>
    </w:tbl>
    <w:p w14:paraId="6D09DE04" w14:textId="7C475397" w:rsidR="009D7393" w:rsidRDefault="009D7393" w:rsidP="00B01A22"/>
    <w:p w14:paraId="6935AD68" w14:textId="3AFB3C1F" w:rsidR="00AD2F27" w:rsidRDefault="00AD2F27" w:rsidP="00AD2F27">
      <w:pPr>
        <w:pStyle w:val="2"/>
      </w:pPr>
      <w:r w:rsidRPr="00AD2F27">
        <w:t>SettingHelper</w:t>
      </w:r>
    </w:p>
    <w:p w14:paraId="4B4A69D0" w14:textId="0B8B36F9" w:rsidR="00AD2F27" w:rsidRDefault="00882C48" w:rsidP="00AD2F27">
      <w:r>
        <w:t>Класс управления настройками</w:t>
      </w:r>
    </w:p>
    <w:p w14:paraId="2E912978" w14:textId="77777777" w:rsidR="00AD2F27" w:rsidRDefault="00AD2F27" w:rsidP="00AD2F27">
      <w:r>
        <w:t>Поля</w:t>
      </w:r>
    </w:p>
    <w:tbl>
      <w:tblPr>
        <w:tblStyle w:val="ab"/>
        <w:tblW w:w="5000" w:type="pct"/>
        <w:tblLook w:val="04A0" w:firstRow="1" w:lastRow="0" w:firstColumn="1" w:lastColumn="0" w:noHBand="0" w:noVBand="1"/>
      </w:tblPr>
      <w:tblGrid>
        <w:gridCol w:w="1736"/>
        <w:gridCol w:w="1545"/>
        <w:gridCol w:w="6064"/>
      </w:tblGrid>
      <w:tr w:rsidR="00AD2F27" w:rsidRPr="00540590" w14:paraId="5535437E" w14:textId="77777777" w:rsidTr="00273BED">
        <w:tc>
          <w:tcPr>
            <w:tcW w:w="693" w:type="pct"/>
          </w:tcPr>
          <w:p w14:paraId="11F0B2F1" w14:textId="77777777" w:rsidR="00AD2F27" w:rsidRPr="00540590" w:rsidRDefault="00AD2F27" w:rsidP="00273BED">
            <w:r w:rsidRPr="00540590">
              <w:t>connectionString</w:t>
            </w:r>
          </w:p>
        </w:tc>
        <w:tc>
          <w:tcPr>
            <w:tcW w:w="945" w:type="pct"/>
          </w:tcPr>
          <w:p w14:paraId="5A0D92ED" w14:textId="77777777" w:rsidR="00AD2F27" w:rsidRPr="00540590" w:rsidRDefault="00AD2F27" w:rsidP="00273BED">
            <w:r w:rsidRPr="00540590">
              <w:t>string</w:t>
            </w:r>
          </w:p>
        </w:tc>
        <w:tc>
          <w:tcPr>
            <w:tcW w:w="3362" w:type="pct"/>
          </w:tcPr>
          <w:p w14:paraId="55CA83F5" w14:textId="77777777" w:rsidR="00AD2F27" w:rsidRPr="00540590" w:rsidRDefault="00AD2F27" w:rsidP="00273BED">
            <w:r w:rsidRPr="00540590">
              <w:t>строка подключения к БД</w:t>
            </w:r>
          </w:p>
        </w:tc>
      </w:tr>
    </w:tbl>
    <w:p w14:paraId="776B0B6B" w14:textId="77777777" w:rsidR="00AD2F27" w:rsidRDefault="00AD2F27" w:rsidP="00AD2F27"/>
    <w:p w14:paraId="60A1EF1F" w14:textId="77777777" w:rsidR="00AD2F27" w:rsidRDefault="00AD2F27" w:rsidP="00AD2F27">
      <w:r>
        <w:t>Методы</w:t>
      </w:r>
    </w:p>
    <w:tbl>
      <w:tblPr>
        <w:tblStyle w:val="ab"/>
        <w:tblW w:w="0" w:type="auto"/>
        <w:tblLook w:val="04A0" w:firstRow="1" w:lastRow="0" w:firstColumn="1" w:lastColumn="0" w:noHBand="0" w:noVBand="1"/>
      </w:tblPr>
      <w:tblGrid>
        <w:gridCol w:w="4002"/>
        <w:gridCol w:w="5343"/>
      </w:tblGrid>
      <w:tr w:rsidR="00AD2F27" w:rsidRPr="00B7046A" w14:paraId="6D97BC3B" w14:textId="77777777" w:rsidTr="00273BED">
        <w:tc>
          <w:tcPr>
            <w:tcW w:w="0" w:type="auto"/>
          </w:tcPr>
          <w:p w14:paraId="3F5F5DCA" w14:textId="03C26C31" w:rsidR="00AD2F27" w:rsidRPr="00B7046A" w:rsidRDefault="00AD2F27" w:rsidP="00B7046A">
            <w:r w:rsidRPr="00B7046A">
              <w:t>SettingHelper(string connectionString)</w:t>
            </w:r>
          </w:p>
        </w:tc>
        <w:tc>
          <w:tcPr>
            <w:tcW w:w="0" w:type="auto"/>
          </w:tcPr>
          <w:p w14:paraId="489DECF1" w14:textId="77777777" w:rsidR="00AD2F27" w:rsidRPr="00B7046A" w:rsidRDefault="00AD2F27" w:rsidP="00B7046A">
            <w:r w:rsidRPr="00B7046A">
              <w:t>конструктор (необходимо задать строку подключения)</w:t>
            </w:r>
          </w:p>
        </w:tc>
      </w:tr>
      <w:tr w:rsidR="00AD2F27" w:rsidRPr="00B7046A" w14:paraId="0EE2D48F" w14:textId="77777777" w:rsidTr="00273BED">
        <w:tc>
          <w:tcPr>
            <w:tcW w:w="0" w:type="auto"/>
          </w:tcPr>
          <w:p w14:paraId="711D05BD" w14:textId="63C03DB0" w:rsidR="00AD2F27" w:rsidRPr="00B7046A" w:rsidRDefault="00AD2F27" w:rsidP="00B7046A">
            <w:r w:rsidRPr="00B7046A">
              <w:t>DeleteSettings(string Id_teacher)</w:t>
            </w:r>
          </w:p>
        </w:tc>
        <w:tc>
          <w:tcPr>
            <w:tcW w:w="0" w:type="auto"/>
          </w:tcPr>
          <w:p w14:paraId="0172097E" w14:textId="119F2115" w:rsidR="00AD2F27" w:rsidRPr="00B7046A" w:rsidRDefault="00AD2F27" w:rsidP="00B7046A">
            <w:r w:rsidRPr="00B7046A">
              <w:t xml:space="preserve">удаление настроек преподавателя по </w:t>
            </w:r>
            <w:r w:rsidRPr="00B7046A">
              <w:rPr>
                <w:rFonts w:hint="eastAsia"/>
              </w:rPr>
              <w:t>ID</w:t>
            </w:r>
          </w:p>
        </w:tc>
      </w:tr>
      <w:tr w:rsidR="00AD2F27" w:rsidRPr="00B7046A" w14:paraId="44EEEB97" w14:textId="77777777" w:rsidTr="00273BED">
        <w:tc>
          <w:tcPr>
            <w:tcW w:w="0" w:type="auto"/>
          </w:tcPr>
          <w:p w14:paraId="2F0124C1" w14:textId="338B164C" w:rsidR="00AD2F27" w:rsidRPr="00B7046A" w:rsidRDefault="00AD2F27" w:rsidP="00B7046A">
            <w:r w:rsidRPr="00B7046A">
              <w:lastRenderedPageBreak/>
              <w:t>GetSettings(string Id_teacher)</w:t>
            </w:r>
          </w:p>
        </w:tc>
        <w:tc>
          <w:tcPr>
            <w:tcW w:w="0" w:type="auto"/>
          </w:tcPr>
          <w:p w14:paraId="59EBC4EF" w14:textId="59D94E77" w:rsidR="00AD2F27" w:rsidRPr="00B7046A" w:rsidRDefault="00AD2F27" w:rsidP="00B7046A">
            <w:r w:rsidRPr="00B7046A">
              <w:t xml:space="preserve">получение настроек преподавателя по </w:t>
            </w:r>
            <w:r w:rsidRPr="00B7046A">
              <w:rPr>
                <w:rFonts w:hint="eastAsia"/>
              </w:rPr>
              <w:t>ID</w:t>
            </w:r>
          </w:p>
        </w:tc>
      </w:tr>
      <w:tr w:rsidR="00AD2F27" w:rsidRPr="00B7046A" w14:paraId="0CB33AF5" w14:textId="77777777" w:rsidTr="00273BED">
        <w:tc>
          <w:tcPr>
            <w:tcW w:w="0" w:type="auto"/>
          </w:tcPr>
          <w:p w14:paraId="1CD0CB16" w14:textId="1ABB68E0" w:rsidR="00AD2F27" w:rsidRPr="00B7046A" w:rsidRDefault="00AD2F27" w:rsidP="00B7046A">
            <w:r w:rsidRPr="00B7046A">
              <w:t>InsertSettings(List&lt;</w:t>
            </w:r>
            <w:hyperlink w:anchor="_TeachSetting" w:history="1">
              <w:r w:rsidRPr="00B7046A">
                <w:rPr>
                  <w:rStyle w:val="ac"/>
                </w:rPr>
                <w:t>TeachSetting</w:t>
              </w:r>
            </w:hyperlink>
            <w:r w:rsidRPr="00B7046A">
              <w:t>&gt; settings)</w:t>
            </w:r>
          </w:p>
        </w:tc>
        <w:tc>
          <w:tcPr>
            <w:tcW w:w="0" w:type="auto"/>
          </w:tcPr>
          <w:p w14:paraId="110BCC8F" w14:textId="62886788" w:rsidR="00AD2F27" w:rsidRPr="00B7046A" w:rsidRDefault="00AD2F27" w:rsidP="00B7046A">
            <w:r w:rsidRPr="00B7046A">
              <w:t>вставка настроек</w:t>
            </w:r>
          </w:p>
        </w:tc>
      </w:tr>
    </w:tbl>
    <w:p w14:paraId="0FA063AB" w14:textId="77777777" w:rsidR="00AD2F27" w:rsidRDefault="00AD2F27" w:rsidP="00AD2F27"/>
    <w:p w14:paraId="653CC226" w14:textId="644F5F22" w:rsidR="00B7046A" w:rsidRDefault="00B7046A" w:rsidP="008B0140">
      <w:pPr>
        <w:pStyle w:val="1"/>
      </w:pPr>
      <w:r>
        <w:t>Модуль работы с заданиями</w:t>
      </w:r>
    </w:p>
    <w:p w14:paraId="5008326C" w14:textId="0671B004" w:rsidR="00B7046A" w:rsidRDefault="00B7046A" w:rsidP="00B7046A">
      <w:pPr>
        <w:pStyle w:val="2"/>
      </w:pPr>
      <w:r w:rsidRPr="00B7046A">
        <w:t>StudentTask</w:t>
      </w:r>
    </w:p>
    <w:p w14:paraId="658340A2" w14:textId="0E20FFE8" w:rsidR="00B7046A" w:rsidRDefault="00B7046A" w:rsidP="00B7046A">
      <w:r>
        <w:t xml:space="preserve">Параметры индивидуального задания </w:t>
      </w:r>
    </w:p>
    <w:p w14:paraId="77537A2A" w14:textId="77777777" w:rsidR="00B7046A" w:rsidRDefault="00B7046A" w:rsidP="00B7046A">
      <w:r>
        <w:t>Поля</w:t>
      </w:r>
    </w:p>
    <w:tbl>
      <w:tblPr>
        <w:tblStyle w:val="ab"/>
        <w:tblW w:w="5000" w:type="pct"/>
        <w:tblLook w:val="04A0" w:firstRow="1" w:lastRow="0" w:firstColumn="1" w:lastColumn="0" w:noHBand="0" w:noVBand="1"/>
      </w:tblPr>
      <w:tblGrid>
        <w:gridCol w:w="1366"/>
        <w:gridCol w:w="1731"/>
        <w:gridCol w:w="6248"/>
      </w:tblGrid>
      <w:tr w:rsidR="00B7046A" w:rsidRPr="00B7046A" w14:paraId="48185371" w14:textId="77777777" w:rsidTr="00273BED">
        <w:tc>
          <w:tcPr>
            <w:tcW w:w="731" w:type="pct"/>
          </w:tcPr>
          <w:p w14:paraId="58828C00" w14:textId="4EDF41B1" w:rsidR="00B7046A" w:rsidRPr="00B7046A" w:rsidRDefault="00B7046A" w:rsidP="00B7046A">
            <w:r w:rsidRPr="00B7046A">
              <w:t>Id_task</w:t>
            </w:r>
          </w:p>
        </w:tc>
        <w:tc>
          <w:tcPr>
            <w:tcW w:w="926" w:type="pct"/>
          </w:tcPr>
          <w:p w14:paraId="2341C7D3" w14:textId="794EA4BE" w:rsidR="00B7046A" w:rsidRPr="00B7046A" w:rsidRDefault="00B7046A" w:rsidP="00B7046A">
            <w:r w:rsidRPr="00B7046A">
              <w:t>int</w:t>
            </w:r>
          </w:p>
        </w:tc>
        <w:tc>
          <w:tcPr>
            <w:tcW w:w="3343" w:type="pct"/>
          </w:tcPr>
          <w:p w14:paraId="2D9BABBE" w14:textId="5598C9CF" w:rsidR="00B7046A" w:rsidRPr="00B7046A" w:rsidRDefault="00B7046A" w:rsidP="00B7046A">
            <w:r w:rsidRPr="00B7046A">
              <w:t>ID задания</w:t>
            </w:r>
          </w:p>
        </w:tc>
      </w:tr>
      <w:tr w:rsidR="00B7046A" w:rsidRPr="00B7046A" w14:paraId="31239F50" w14:textId="77777777" w:rsidTr="00273BED">
        <w:tc>
          <w:tcPr>
            <w:tcW w:w="731" w:type="pct"/>
          </w:tcPr>
          <w:p w14:paraId="6845F176" w14:textId="0DF8B5FF" w:rsidR="00B7046A" w:rsidRPr="00B7046A" w:rsidRDefault="00B7046A" w:rsidP="00B7046A">
            <w:r w:rsidRPr="00B7046A">
              <w:t>Id_student</w:t>
            </w:r>
          </w:p>
        </w:tc>
        <w:tc>
          <w:tcPr>
            <w:tcW w:w="926" w:type="pct"/>
          </w:tcPr>
          <w:p w14:paraId="5E4D2CC8" w14:textId="04A982A2" w:rsidR="00B7046A" w:rsidRPr="00B7046A" w:rsidRDefault="00B7046A" w:rsidP="00B7046A">
            <w:r w:rsidRPr="00B7046A">
              <w:t>string</w:t>
            </w:r>
          </w:p>
        </w:tc>
        <w:tc>
          <w:tcPr>
            <w:tcW w:w="3343" w:type="pct"/>
          </w:tcPr>
          <w:p w14:paraId="51BBEA98" w14:textId="7712D5EF" w:rsidR="00B7046A" w:rsidRPr="00B7046A" w:rsidRDefault="00B7046A" w:rsidP="00B7046A">
            <w:r w:rsidRPr="00B7046A">
              <w:t>ID студента</w:t>
            </w:r>
          </w:p>
        </w:tc>
      </w:tr>
      <w:tr w:rsidR="00B7046A" w:rsidRPr="00B7046A" w14:paraId="1AFD667F" w14:textId="77777777" w:rsidTr="00273BED">
        <w:tc>
          <w:tcPr>
            <w:tcW w:w="731" w:type="pct"/>
          </w:tcPr>
          <w:p w14:paraId="3EA38E96" w14:textId="2EDF6A6E" w:rsidR="00B7046A" w:rsidRPr="00B7046A" w:rsidRDefault="00B7046A" w:rsidP="00B7046A">
            <w:r w:rsidRPr="00B7046A">
              <w:t>Id_template</w:t>
            </w:r>
          </w:p>
        </w:tc>
        <w:tc>
          <w:tcPr>
            <w:tcW w:w="926" w:type="pct"/>
          </w:tcPr>
          <w:p w14:paraId="23A1F81F" w14:textId="4C620B0F" w:rsidR="00B7046A" w:rsidRPr="00B7046A" w:rsidRDefault="00B7046A" w:rsidP="00B7046A">
            <w:r w:rsidRPr="00B7046A">
              <w:t>int</w:t>
            </w:r>
          </w:p>
        </w:tc>
        <w:tc>
          <w:tcPr>
            <w:tcW w:w="3343" w:type="pct"/>
          </w:tcPr>
          <w:p w14:paraId="17B878C2" w14:textId="4D66BF18" w:rsidR="00B7046A" w:rsidRPr="00B7046A" w:rsidRDefault="00B7046A" w:rsidP="00B7046A">
            <w:r w:rsidRPr="00B7046A">
              <w:t>ID шаблона</w:t>
            </w:r>
          </w:p>
        </w:tc>
      </w:tr>
      <w:tr w:rsidR="00B7046A" w:rsidRPr="00B7046A" w14:paraId="10F37D8D" w14:textId="77777777" w:rsidTr="00273BED">
        <w:tc>
          <w:tcPr>
            <w:tcW w:w="731" w:type="pct"/>
          </w:tcPr>
          <w:p w14:paraId="348DDE96" w14:textId="491A6030" w:rsidR="00B7046A" w:rsidRPr="00B7046A" w:rsidRDefault="00B7046A" w:rsidP="00B7046A">
            <w:r w:rsidRPr="00B7046A">
              <w:t>Id_group</w:t>
            </w:r>
          </w:p>
        </w:tc>
        <w:tc>
          <w:tcPr>
            <w:tcW w:w="926" w:type="pct"/>
          </w:tcPr>
          <w:p w14:paraId="41A0F2D7" w14:textId="684F1D4E" w:rsidR="00B7046A" w:rsidRPr="00B7046A" w:rsidRDefault="00B7046A" w:rsidP="00B7046A">
            <w:r w:rsidRPr="00B7046A">
              <w:t>int</w:t>
            </w:r>
          </w:p>
        </w:tc>
        <w:tc>
          <w:tcPr>
            <w:tcW w:w="3343" w:type="pct"/>
          </w:tcPr>
          <w:p w14:paraId="5690ED7B" w14:textId="6B95166B" w:rsidR="00B7046A" w:rsidRPr="00B7046A" w:rsidRDefault="00B7046A" w:rsidP="00B7046A">
            <w:r w:rsidRPr="00B7046A">
              <w:t>ID группы</w:t>
            </w:r>
          </w:p>
        </w:tc>
      </w:tr>
      <w:tr w:rsidR="00B7046A" w:rsidRPr="00B7046A" w14:paraId="3AE628A4" w14:textId="77777777" w:rsidTr="00273BED">
        <w:tc>
          <w:tcPr>
            <w:tcW w:w="731" w:type="pct"/>
          </w:tcPr>
          <w:p w14:paraId="15FE7B1B" w14:textId="680D062E" w:rsidR="00B7046A" w:rsidRPr="00B7046A" w:rsidRDefault="00B7046A" w:rsidP="00B7046A">
            <w:r w:rsidRPr="00B7046A">
              <w:t>solve</w:t>
            </w:r>
          </w:p>
        </w:tc>
        <w:tc>
          <w:tcPr>
            <w:tcW w:w="926" w:type="pct"/>
          </w:tcPr>
          <w:p w14:paraId="5EC56511" w14:textId="0C683215" w:rsidR="00B7046A" w:rsidRPr="00B7046A" w:rsidRDefault="00B7046A" w:rsidP="00B7046A">
            <w:r w:rsidRPr="00B7046A">
              <w:t>string</w:t>
            </w:r>
          </w:p>
        </w:tc>
        <w:tc>
          <w:tcPr>
            <w:tcW w:w="3343" w:type="pct"/>
          </w:tcPr>
          <w:p w14:paraId="55C32819" w14:textId="70A299E7" w:rsidR="00B7046A" w:rsidRPr="00B7046A" w:rsidRDefault="00B7046A" w:rsidP="00B7046A">
            <w:r w:rsidRPr="00B7046A">
              <w:t xml:space="preserve">название </w:t>
            </w:r>
            <w:r w:rsidRPr="00B7046A">
              <w:rPr>
                <w:rFonts w:hint="eastAsia"/>
              </w:rPr>
              <w:t>LaTeX-</w:t>
            </w:r>
            <w:r w:rsidRPr="00B7046A">
              <w:t>файла задания</w:t>
            </w:r>
          </w:p>
        </w:tc>
      </w:tr>
      <w:tr w:rsidR="00B7046A" w:rsidRPr="00B7046A" w14:paraId="284847D9" w14:textId="77777777" w:rsidTr="00273BED">
        <w:tc>
          <w:tcPr>
            <w:tcW w:w="731" w:type="pct"/>
          </w:tcPr>
          <w:p w14:paraId="2BAACA61" w14:textId="2D376036" w:rsidR="00B7046A" w:rsidRPr="00B7046A" w:rsidRDefault="00B7046A" w:rsidP="00B7046A">
            <w:r w:rsidRPr="00B7046A">
              <w:t>maket</w:t>
            </w:r>
          </w:p>
        </w:tc>
        <w:tc>
          <w:tcPr>
            <w:tcW w:w="926" w:type="pct"/>
          </w:tcPr>
          <w:p w14:paraId="5222AADA" w14:textId="1456092D" w:rsidR="00B7046A" w:rsidRPr="00B7046A" w:rsidRDefault="00B7046A" w:rsidP="00B7046A">
            <w:r w:rsidRPr="00B7046A">
              <w:t>string</w:t>
            </w:r>
          </w:p>
        </w:tc>
        <w:tc>
          <w:tcPr>
            <w:tcW w:w="3343" w:type="pct"/>
          </w:tcPr>
          <w:p w14:paraId="17014F34" w14:textId="4B681359" w:rsidR="00B7046A" w:rsidRPr="00B7046A" w:rsidRDefault="00B7046A" w:rsidP="00B7046A">
            <w:r w:rsidRPr="00B7046A">
              <w:t xml:space="preserve">название </w:t>
            </w:r>
            <w:r w:rsidRPr="00B7046A">
              <w:rPr>
                <w:rFonts w:hint="eastAsia"/>
              </w:rPr>
              <w:t>LaTeX-</w:t>
            </w:r>
            <w:r w:rsidRPr="00B7046A">
              <w:t>файла решения</w:t>
            </w:r>
          </w:p>
        </w:tc>
      </w:tr>
      <w:tr w:rsidR="00B7046A" w:rsidRPr="00B7046A" w14:paraId="291A984A" w14:textId="77777777" w:rsidTr="00273BED">
        <w:tc>
          <w:tcPr>
            <w:tcW w:w="731" w:type="pct"/>
          </w:tcPr>
          <w:p w14:paraId="7E60B102" w14:textId="0B4E1B8E" w:rsidR="00B7046A" w:rsidRPr="00B7046A" w:rsidRDefault="00B7046A" w:rsidP="00B7046A">
            <w:r w:rsidRPr="00B7046A">
              <w:t>date</w:t>
            </w:r>
          </w:p>
        </w:tc>
        <w:tc>
          <w:tcPr>
            <w:tcW w:w="926" w:type="pct"/>
          </w:tcPr>
          <w:p w14:paraId="5E7382D9" w14:textId="0A146D38" w:rsidR="00B7046A" w:rsidRPr="00B7046A" w:rsidRDefault="00B7046A" w:rsidP="00B7046A">
            <w:r w:rsidRPr="00B7046A">
              <w:t>DateTime</w:t>
            </w:r>
          </w:p>
        </w:tc>
        <w:tc>
          <w:tcPr>
            <w:tcW w:w="3343" w:type="pct"/>
          </w:tcPr>
          <w:p w14:paraId="106FB90B" w14:textId="61B1231B" w:rsidR="00B7046A" w:rsidRPr="00B7046A" w:rsidRDefault="00B7046A" w:rsidP="00B7046A">
            <w:r w:rsidRPr="00B7046A">
              <w:t>дата выдачи задания</w:t>
            </w:r>
          </w:p>
        </w:tc>
      </w:tr>
    </w:tbl>
    <w:p w14:paraId="0651DC93" w14:textId="77777777" w:rsidR="00B7046A" w:rsidRDefault="00B7046A" w:rsidP="00B7046A"/>
    <w:p w14:paraId="08AFB04E" w14:textId="697F2D9D" w:rsidR="00B7046A" w:rsidRDefault="00B7046A" w:rsidP="00B7046A">
      <w:pPr>
        <w:pStyle w:val="2"/>
      </w:pPr>
      <w:bookmarkStart w:id="48" w:name="_Template_1"/>
      <w:bookmarkEnd w:id="48"/>
      <w:r w:rsidRPr="00B7046A">
        <w:t>Template</w:t>
      </w:r>
    </w:p>
    <w:p w14:paraId="570B61AC" w14:textId="4C4E525B" w:rsidR="00B7046A" w:rsidRDefault="00B7046A" w:rsidP="00B7046A">
      <w:r>
        <w:t xml:space="preserve">Параметры шаблона </w:t>
      </w:r>
    </w:p>
    <w:p w14:paraId="6AAEEC4F" w14:textId="77777777" w:rsidR="00B7046A" w:rsidRDefault="00B7046A" w:rsidP="00B7046A">
      <w:r>
        <w:t>Поля</w:t>
      </w:r>
    </w:p>
    <w:tbl>
      <w:tblPr>
        <w:tblStyle w:val="ab"/>
        <w:tblW w:w="5000" w:type="pct"/>
        <w:tblLook w:val="04A0" w:firstRow="1" w:lastRow="0" w:firstColumn="1" w:lastColumn="0" w:noHBand="0" w:noVBand="1"/>
      </w:tblPr>
      <w:tblGrid>
        <w:gridCol w:w="1366"/>
        <w:gridCol w:w="1731"/>
        <w:gridCol w:w="6248"/>
      </w:tblGrid>
      <w:tr w:rsidR="00B7046A" w:rsidRPr="00B7046A" w14:paraId="5DABA642" w14:textId="77777777" w:rsidTr="00273BED">
        <w:tc>
          <w:tcPr>
            <w:tcW w:w="731" w:type="pct"/>
          </w:tcPr>
          <w:p w14:paraId="53AC70F5" w14:textId="6E2DCAAA" w:rsidR="00B7046A" w:rsidRPr="00B7046A" w:rsidRDefault="00B7046A" w:rsidP="00B7046A">
            <w:r w:rsidRPr="00B7046A">
              <w:t>Id_template</w:t>
            </w:r>
          </w:p>
        </w:tc>
        <w:tc>
          <w:tcPr>
            <w:tcW w:w="926" w:type="pct"/>
          </w:tcPr>
          <w:p w14:paraId="1976542D" w14:textId="5FE26B8D" w:rsidR="00B7046A" w:rsidRPr="00B7046A" w:rsidRDefault="00B7046A" w:rsidP="00B7046A">
            <w:r w:rsidRPr="00B7046A">
              <w:t>int</w:t>
            </w:r>
          </w:p>
        </w:tc>
        <w:tc>
          <w:tcPr>
            <w:tcW w:w="3343" w:type="pct"/>
          </w:tcPr>
          <w:p w14:paraId="6B880EC6" w14:textId="61D4F6AC" w:rsidR="00B7046A" w:rsidRPr="00B7046A" w:rsidRDefault="00B7046A" w:rsidP="00B7046A">
            <w:r w:rsidRPr="00B7046A">
              <w:rPr>
                <w:rFonts w:hint="eastAsia"/>
              </w:rPr>
              <w:t>ID</w:t>
            </w:r>
            <w:r w:rsidRPr="00B7046A">
              <w:t xml:space="preserve"> шаблона</w:t>
            </w:r>
          </w:p>
        </w:tc>
      </w:tr>
      <w:tr w:rsidR="00B7046A" w:rsidRPr="00B7046A" w14:paraId="1B7CD578" w14:textId="77777777" w:rsidTr="00273BED">
        <w:tc>
          <w:tcPr>
            <w:tcW w:w="731" w:type="pct"/>
          </w:tcPr>
          <w:p w14:paraId="1D161436" w14:textId="31F857FB" w:rsidR="00B7046A" w:rsidRPr="00B7046A" w:rsidRDefault="00B7046A" w:rsidP="00B7046A">
            <w:r w:rsidRPr="00B7046A">
              <w:t>Id_teacher</w:t>
            </w:r>
          </w:p>
        </w:tc>
        <w:tc>
          <w:tcPr>
            <w:tcW w:w="926" w:type="pct"/>
          </w:tcPr>
          <w:p w14:paraId="7312141C" w14:textId="76AE8314" w:rsidR="00B7046A" w:rsidRPr="00B7046A" w:rsidRDefault="00B7046A" w:rsidP="00B7046A">
            <w:r w:rsidRPr="00B7046A">
              <w:t>string</w:t>
            </w:r>
          </w:p>
        </w:tc>
        <w:tc>
          <w:tcPr>
            <w:tcW w:w="3343" w:type="pct"/>
          </w:tcPr>
          <w:p w14:paraId="179A74BB" w14:textId="13E9DA36" w:rsidR="00B7046A" w:rsidRPr="00B7046A" w:rsidRDefault="00B7046A" w:rsidP="00B7046A">
            <w:r w:rsidRPr="00B7046A">
              <w:rPr>
                <w:rFonts w:hint="eastAsia"/>
              </w:rPr>
              <w:t>ID</w:t>
            </w:r>
            <w:r w:rsidRPr="00B7046A">
              <w:t xml:space="preserve"> преподавателя</w:t>
            </w:r>
          </w:p>
        </w:tc>
      </w:tr>
      <w:tr w:rsidR="00B7046A" w:rsidRPr="00B7046A" w14:paraId="4961234F" w14:textId="77777777" w:rsidTr="00273BED">
        <w:tc>
          <w:tcPr>
            <w:tcW w:w="731" w:type="pct"/>
          </w:tcPr>
          <w:p w14:paraId="1F162487" w14:textId="754A589C" w:rsidR="00B7046A" w:rsidRPr="00B7046A" w:rsidRDefault="00B7046A" w:rsidP="00B7046A">
            <w:r w:rsidRPr="00B7046A">
              <w:t>template</w:t>
            </w:r>
          </w:p>
        </w:tc>
        <w:tc>
          <w:tcPr>
            <w:tcW w:w="926" w:type="pct"/>
          </w:tcPr>
          <w:p w14:paraId="2F8410E8" w14:textId="132823E6" w:rsidR="00B7046A" w:rsidRPr="00B7046A" w:rsidRDefault="00B7046A" w:rsidP="00B7046A">
            <w:r w:rsidRPr="00B7046A">
              <w:t>string</w:t>
            </w:r>
          </w:p>
        </w:tc>
        <w:tc>
          <w:tcPr>
            <w:tcW w:w="3343" w:type="pct"/>
          </w:tcPr>
          <w:p w14:paraId="78896128" w14:textId="5010F425" w:rsidR="00B7046A" w:rsidRPr="00B7046A" w:rsidRDefault="00B7046A" w:rsidP="00B7046A">
            <w:r w:rsidRPr="00B7046A">
              <w:t xml:space="preserve">файл шаблона </w:t>
            </w:r>
            <w:r w:rsidRPr="00B7046A">
              <w:rPr>
                <w:rFonts w:hint="eastAsia"/>
              </w:rPr>
              <w:t>(xml)</w:t>
            </w:r>
          </w:p>
        </w:tc>
      </w:tr>
      <w:tr w:rsidR="00B7046A" w:rsidRPr="00B7046A" w14:paraId="2FB8C518" w14:textId="77777777" w:rsidTr="00273BED">
        <w:tc>
          <w:tcPr>
            <w:tcW w:w="731" w:type="pct"/>
          </w:tcPr>
          <w:p w14:paraId="2E945735" w14:textId="7F61221A" w:rsidR="00B7046A" w:rsidRPr="00B7046A" w:rsidRDefault="00B7046A" w:rsidP="00B7046A">
            <w:r w:rsidRPr="00B7046A">
              <w:t>title</w:t>
            </w:r>
          </w:p>
        </w:tc>
        <w:tc>
          <w:tcPr>
            <w:tcW w:w="926" w:type="pct"/>
          </w:tcPr>
          <w:p w14:paraId="0BE24700" w14:textId="4426C780" w:rsidR="00B7046A" w:rsidRPr="00B7046A" w:rsidRDefault="00B7046A" w:rsidP="00B7046A">
            <w:r w:rsidRPr="00B7046A">
              <w:t>string</w:t>
            </w:r>
          </w:p>
        </w:tc>
        <w:tc>
          <w:tcPr>
            <w:tcW w:w="3343" w:type="pct"/>
          </w:tcPr>
          <w:p w14:paraId="02CA8E11" w14:textId="1B8A9DE8" w:rsidR="00B7046A" w:rsidRPr="00B7046A" w:rsidRDefault="00B7046A" w:rsidP="00B7046A">
            <w:r w:rsidRPr="00B7046A">
              <w:t>название шаблона</w:t>
            </w:r>
          </w:p>
        </w:tc>
      </w:tr>
      <w:tr w:rsidR="00B7046A" w:rsidRPr="00B7046A" w14:paraId="2A27FCED" w14:textId="77777777" w:rsidTr="00273BED">
        <w:tc>
          <w:tcPr>
            <w:tcW w:w="731" w:type="pct"/>
          </w:tcPr>
          <w:p w14:paraId="5E6DF5EC" w14:textId="5998DE16" w:rsidR="00B7046A" w:rsidRPr="00B7046A" w:rsidRDefault="00B7046A" w:rsidP="00B7046A">
            <w:r w:rsidRPr="00B7046A">
              <w:t>Id_type</w:t>
            </w:r>
          </w:p>
        </w:tc>
        <w:tc>
          <w:tcPr>
            <w:tcW w:w="926" w:type="pct"/>
          </w:tcPr>
          <w:p w14:paraId="3B804529" w14:textId="130E60D9" w:rsidR="00B7046A" w:rsidRPr="00B7046A" w:rsidRDefault="00B7046A" w:rsidP="00B7046A">
            <w:r w:rsidRPr="00B7046A">
              <w:t>int</w:t>
            </w:r>
          </w:p>
        </w:tc>
        <w:tc>
          <w:tcPr>
            <w:tcW w:w="3343" w:type="pct"/>
          </w:tcPr>
          <w:p w14:paraId="42EA1B59" w14:textId="00782D48" w:rsidR="00B7046A" w:rsidRPr="00B7046A" w:rsidRDefault="00B7046A" w:rsidP="00B7046A">
            <w:r w:rsidRPr="00B7046A">
              <w:rPr>
                <w:rFonts w:hint="eastAsia"/>
              </w:rPr>
              <w:t>ID</w:t>
            </w:r>
            <w:r w:rsidRPr="00B7046A">
              <w:t xml:space="preserve"> типа задания (формы контроля)</w:t>
            </w:r>
          </w:p>
        </w:tc>
      </w:tr>
      <w:tr w:rsidR="00B7046A" w:rsidRPr="00B7046A" w14:paraId="774D188C" w14:textId="77777777" w:rsidTr="00273BED">
        <w:tc>
          <w:tcPr>
            <w:tcW w:w="731" w:type="pct"/>
          </w:tcPr>
          <w:p w14:paraId="5B1ED089" w14:textId="2F0C7E2E" w:rsidR="00B7046A" w:rsidRPr="00B7046A" w:rsidRDefault="00B7046A" w:rsidP="00B7046A">
            <w:r w:rsidRPr="00B7046A">
              <w:t>number</w:t>
            </w:r>
          </w:p>
        </w:tc>
        <w:tc>
          <w:tcPr>
            <w:tcW w:w="926" w:type="pct"/>
          </w:tcPr>
          <w:p w14:paraId="4832F9B3" w14:textId="29A6323C" w:rsidR="00B7046A" w:rsidRPr="00B7046A" w:rsidRDefault="00B7046A" w:rsidP="00B7046A">
            <w:r w:rsidRPr="00B7046A">
              <w:t>int</w:t>
            </w:r>
          </w:p>
        </w:tc>
        <w:tc>
          <w:tcPr>
            <w:tcW w:w="3343" w:type="pct"/>
          </w:tcPr>
          <w:p w14:paraId="66A23160" w14:textId="40E640F4" w:rsidR="00B7046A" w:rsidRPr="00B7046A" w:rsidRDefault="00B7046A" w:rsidP="00B7046A">
            <w:r w:rsidRPr="00B7046A">
              <w:t>номер шаблона</w:t>
            </w:r>
          </w:p>
        </w:tc>
      </w:tr>
    </w:tbl>
    <w:p w14:paraId="734FD6B6" w14:textId="77777777" w:rsidR="00B7046A" w:rsidRDefault="00B7046A" w:rsidP="00B7046A"/>
    <w:p w14:paraId="706D05A2" w14:textId="3739FFE4" w:rsidR="00060FFB" w:rsidRDefault="00060FFB" w:rsidP="00060FFB">
      <w:pPr>
        <w:pStyle w:val="2"/>
      </w:pPr>
      <w:r w:rsidRPr="00060FFB">
        <w:t>TemplateRep</w:t>
      </w:r>
    </w:p>
    <w:p w14:paraId="217E11B0" w14:textId="411FF17D" w:rsidR="00060FFB" w:rsidRDefault="00882C48" w:rsidP="00060FFB">
      <w:r>
        <w:t>Класс управления заданиями</w:t>
      </w:r>
    </w:p>
    <w:p w14:paraId="7C794DE6" w14:textId="77777777" w:rsidR="00060FFB" w:rsidRDefault="00060FFB" w:rsidP="00060FFB">
      <w:r>
        <w:t>Поля</w:t>
      </w:r>
    </w:p>
    <w:tbl>
      <w:tblPr>
        <w:tblStyle w:val="ab"/>
        <w:tblW w:w="5000" w:type="pct"/>
        <w:tblLook w:val="04A0" w:firstRow="1" w:lastRow="0" w:firstColumn="1" w:lastColumn="0" w:noHBand="0" w:noVBand="1"/>
      </w:tblPr>
      <w:tblGrid>
        <w:gridCol w:w="1736"/>
        <w:gridCol w:w="1545"/>
        <w:gridCol w:w="6064"/>
      </w:tblGrid>
      <w:tr w:rsidR="00060FFB" w:rsidRPr="00540590" w14:paraId="4020CD70" w14:textId="77777777" w:rsidTr="00273BED">
        <w:tc>
          <w:tcPr>
            <w:tcW w:w="693" w:type="pct"/>
          </w:tcPr>
          <w:p w14:paraId="54AE5CE6" w14:textId="77777777" w:rsidR="00060FFB" w:rsidRPr="00540590" w:rsidRDefault="00060FFB" w:rsidP="00273BED">
            <w:r w:rsidRPr="00540590">
              <w:t>connectionString</w:t>
            </w:r>
          </w:p>
        </w:tc>
        <w:tc>
          <w:tcPr>
            <w:tcW w:w="945" w:type="pct"/>
          </w:tcPr>
          <w:p w14:paraId="402ED692" w14:textId="77777777" w:rsidR="00060FFB" w:rsidRPr="00540590" w:rsidRDefault="00060FFB" w:rsidP="00273BED">
            <w:r w:rsidRPr="00540590">
              <w:t>string</w:t>
            </w:r>
          </w:p>
        </w:tc>
        <w:tc>
          <w:tcPr>
            <w:tcW w:w="3362" w:type="pct"/>
          </w:tcPr>
          <w:p w14:paraId="5FEA71E8" w14:textId="77777777" w:rsidR="00060FFB" w:rsidRPr="00540590" w:rsidRDefault="00060FFB" w:rsidP="00273BED">
            <w:r w:rsidRPr="00540590">
              <w:t>строка подключения к БД</w:t>
            </w:r>
          </w:p>
        </w:tc>
      </w:tr>
    </w:tbl>
    <w:p w14:paraId="45761AB4" w14:textId="77777777" w:rsidR="00060FFB" w:rsidRDefault="00060FFB" w:rsidP="00060FFB"/>
    <w:p w14:paraId="5EEB3D23" w14:textId="77777777" w:rsidR="00060FFB" w:rsidRDefault="00060FFB" w:rsidP="00060FFB">
      <w:r>
        <w:t>Методы</w:t>
      </w:r>
    </w:p>
    <w:tbl>
      <w:tblPr>
        <w:tblStyle w:val="ab"/>
        <w:tblW w:w="0" w:type="auto"/>
        <w:tblLook w:val="04A0" w:firstRow="1" w:lastRow="0" w:firstColumn="1" w:lastColumn="0" w:noHBand="0" w:noVBand="1"/>
      </w:tblPr>
      <w:tblGrid>
        <w:gridCol w:w="3753"/>
        <w:gridCol w:w="5592"/>
      </w:tblGrid>
      <w:tr w:rsidR="00060FFB" w:rsidRPr="00060FFB" w14:paraId="6E4AD7DA" w14:textId="77777777" w:rsidTr="00273BED">
        <w:tc>
          <w:tcPr>
            <w:tcW w:w="0" w:type="auto"/>
          </w:tcPr>
          <w:p w14:paraId="01954814" w14:textId="78CC2F48" w:rsidR="00060FFB" w:rsidRPr="00060FFB" w:rsidRDefault="00060FFB" w:rsidP="00060FFB">
            <w:r w:rsidRPr="00060FFB">
              <w:t>GetTemplates()</w:t>
            </w:r>
          </w:p>
        </w:tc>
        <w:tc>
          <w:tcPr>
            <w:tcW w:w="0" w:type="auto"/>
          </w:tcPr>
          <w:p w14:paraId="56FACB01" w14:textId="39E75F94" w:rsidR="00060FFB" w:rsidRPr="00060FFB" w:rsidRDefault="00060FFB" w:rsidP="00060FFB">
            <w:r w:rsidRPr="00060FFB">
              <w:t>возвращает все шаблоны</w:t>
            </w:r>
          </w:p>
        </w:tc>
      </w:tr>
      <w:tr w:rsidR="00060FFB" w:rsidRPr="00060FFB" w14:paraId="1007F39A" w14:textId="77777777" w:rsidTr="00273BED">
        <w:tc>
          <w:tcPr>
            <w:tcW w:w="0" w:type="auto"/>
          </w:tcPr>
          <w:p w14:paraId="4847C07A" w14:textId="62216329" w:rsidR="00060FFB" w:rsidRPr="00060FFB" w:rsidRDefault="00060FFB" w:rsidP="00060FFB">
            <w:r w:rsidRPr="00060FFB">
              <w:t>CreateTemplate(</w:t>
            </w:r>
            <w:hyperlink w:anchor="_Template_1" w:history="1">
              <w:r w:rsidRPr="00060FFB">
                <w:rPr>
                  <w:rStyle w:val="ac"/>
                </w:rPr>
                <w:t>Template</w:t>
              </w:r>
            </w:hyperlink>
            <w:r w:rsidRPr="00060FFB">
              <w:t xml:space="preserve"> template)</w:t>
            </w:r>
          </w:p>
        </w:tc>
        <w:tc>
          <w:tcPr>
            <w:tcW w:w="0" w:type="auto"/>
          </w:tcPr>
          <w:p w14:paraId="03AFF2F3" w14:textId="6793F2B1" w:rsidR="00060FFB" w:rsidRPr="00060FFB" w:rsidRDefault="00060FFB" w:rsidP="00060FFB">
            <w:r w:rsidRPr="00060FFB">
              <w:t>возвращает шаблон по указанному объекту шаблона</w:t>
            </w:r>
          </w:p>
        </w:tc>
      </w:tr>
      <w:tr w:rsidR="00060FFB" w:rsidRPr="00060FFB" w14:paraId="6546E3D3" w14:textId="77777777" w:rsidTr="00273BED">
        <w:tc>
          <w:tcPr>
            <w:tcW w:w="0" w:type="auto"/>
          </w:tcPr>
          <w:p w14:paraId="1C190B94" w14:textId="711617D3" w:rsidR="00060FFB" w:rsidRPr="00060FFB" w:rsidRDefault="00060FFB" w:rsidP="00060FFB">
            <w:r w:rsidRPr="00060FFB">
              <w:t>GetGroupTemplates(int id)</w:t>
            </w:r>
          </w:p>
        </w:tc>
        <w:tc>
          <w:tcPr>
            <w:tcW w:w="0" w:type="auto"/>
          </w:tcPr>
          <w:p w14:paraId="07DDDBD3" w14:textId="720F40EB" w:rsidR="00060FFB" w:rsidRPr="00060FFB" w:rsidRDefault="00367BD2" w:rsidP="00060FFB">
            <w:r>
              <w:t>возвращает шаблоны по ID группы</w:t>
            </w:r>
          </w:p>
        </w:tc>
      </w:tr>
      <w:tr w:rsidR="00060FFB" w:rsidRPr="00060FFB" w14:paraId="415FB09F" w14:textId="77777777" w:rsidTr="00273BED">
        <w:tc>
          <w:tcPr>
            <w:tcW w:w="0" w:type="auto"/>
          </w:tcPr>
          <w:p w14:paraId="6B9EFC01" w14:textId="5C86142A" w:rsidR="00060FFB" w:rsidRPr="00060FFB" w:rsidRDefault="00060FFB" w:rsidP="00060FFB">
            <w:r w:rsidRPr="00060FFB">
              <w:t>GetTemplates(string id)</w:t>
            </w:r>
          </w:p>
        </w:tc>
        <w:tc>
          <w:tcPr>
            <w:tcW w:w="0" w:type="auto"/>
          </w:tcPr>
          <w:p w14:paraId="4D3690D9" w14:textId="16B820C5" w:rsidR="00060FFB" w:rsidRPr="00060FFB" w:rsidRDefault="00367BD2" w:rsidP="00367BD2">
            <w:r>
              <w:t>возвращает шаблоны по ID преподавателя</w:t>
            </w:r>
          </w:p>
        </w:tc>
      </w:tr>
      <w:tr w:rsidR="00060FFB" w:rsidRPr="00060FFB" w14:paraId="3B062A3B" w14:textId="77777777" w:rsidTr="00273BED">
        <w:tc>
          <w:tcPr>
            <w:tcW w:w="0" w:type="auto"/>
          </w:tcPr>
          <w:p w14:paraId="0F078ACC" w14:textId="3D8149EC" w:rsidR="00060FFB" w:rsidRPr="00060FFB" w:rsidRDefault="00060FFB" w:rsidP="00060FFB">
            <w:r w:rsidRPr="00060FFB">
              <w:t>UpdateTemplate(</w:t>
            </w:r>
            <w:hyperlink w:anchor="_Template_1" w:history="1">
              <w:r w:rsidRPr="00060FFB">
                <w:rPr>
                  <w:rStyle w:val="ac"/>
                </w:rPr>
                <w:t>Template</w:t>
              </w:r>
            </w:hyperlink>
            <w:r w:rsidRPr="00060FFB">
              <w:t xml:space="preserve"> template)</w:t>
            </w:r>
          </w:p>
        </w:tc>
        <w:tc>
          <w:tcPr>
            <w:tcW w:w="0" w:type="auto"/>
          </w:tcPr>
          <w:p w14:paraId="2F646F14" w14:textId="16369AFB" w:rsidR="00060FFB" w:rsidRPr="00060FFB" w:rsidRDefault="00367BD2" w:rsidP="00060FFB">
            <w:r>
              <w:t>обновление шаблона в БД</w:t>
            </w:r>
          </w:p>
        </w:tc>
      </w:tr>
      <w:tr w:rsidR="00367BD2" w:rsidRPr="00060FFB" w14:paraId="1B8E5B10" w14:textId="77777777" w:rsidTr="00273BED">
        <w:tc>
          <w:tcPr>
            <w:tcW w:w="0" w:type="auto"/>
          </w:tcPr>
          <w:p w14:paraId="768EFCB6" w14:textId="65BB9D54" w:rsidR="00060FFB" w:rsidRPr="00060FFB" w:rsidRDefault="00060FFB" w:rsidP="00060FFB">
            <w:r w:rsidRPr="00060FFB">
              <w:t>GetTemplateFromID(int id)</w:t>
            </w:r>
          </w:p>
        </w:tc>
        <w:tc>
          <w:tcPr>
            <w:tcW w:w="0" w:type="auto"/>
          </w:tcPr>
          <w:p w14:paraId="6681C5CE" w14:textId="1E5AF21E" w:rsidR="00060FFB" w:rsidRPr="00060FFB" w:rsidRDefault="00367BD2" w:rsidP="00367BD2">
            <w:r>
              <w:t>возвращает шаблон по ID шаблона</w:t>
            </w:r>
          </w:p>
        </w:tc>
      </w:tr>
      <w:tr w:rsidR="00060FFB" w:rsidRPr="00060FFB" w14:paraId="76DC7921" w14:textId="77777777" w:rsidTr="00273BED">
        <w:tc>
          <w:tcPr>
            <w:tcW w:w="0" w:type="auto"/>
          </w:tcPr>
          <w:p w14:paraId="4E78D5C3" w14:textId="7693DB8C" w:rsidR="00060FFB" w:rsidRPr="00060FFB" w:rsidRDefault="00060FFB" w:rsidP="00060FFB">
            <w:r w:rsidRPr="00060FFB">
              <w:t>Delete(int Id_template)</w:t>
            </w:r>
          </w:p>
        </w:tc>
        <w:tc>
          <w:tcPr>
            <w:tcW w:w="0" w:type="auto"/>
          </w:tcPr>
          <w:p w14:paraId="0CAD7E8C" w14:textId="27FC3189" w:rsidR="00060FFB" w:rsidRPr="00060FFB" w:rsidRDefault="00367BD2" w:rsidP="00060FFB">
            <w:r>
              <w:t>удаляет шаблон по ID шаблона</w:t>
            </w:r>
          </w:p>
        </w:tc>
      </w:tr>
      <w:tr w:rsidR="00060FFB" w:rsidRPr="00060FFB" w14:paraId="5F7481CD" w14:textId="77777777" w:rsidTr="00273BED">
        <w:tc>
          <w:tcPr>
            <w:tcW w:w="0" w:type="auto"/>
          </w:tcPr>
          <w:p w14:paraId="58F58335" w14:textId="2B232A20" w:rsidR="00060FFB" w:rsidRPr="00060FFB" w:rsidRDefault="00060FFB" w:rsidP="00060FFB">
            <w:r w:rsidRPr="00060FFB">
              <w:t>GetTaskFromTemplate(int Id_template)</w:t>
            </w:r>
          </w:p>
        </w:tc>
        <w:tc>
          <w:tcPr>
            <w:tcW w:w="0" w:type="auto"/>
          </w:tcPr>
          <w:p w14:paraId="5DB76397" w14:textId="20A19422" w:rsidR="00060FFB" w:rsidRPr="00060FFB" w:rsidRDefault="00367BD2" w:rsidP="00367BD2">
            <w:r>
              <w:t>возвращает список названий файлов заданий по ID шаблона</w:t>
            </w:r>
          </w:p>
        </w:tc>
      </w:tr>
      <w:tr w:rsidR="00060FFB" w:rsidRPr="00060FFB" w14:paraId="5F4A7D41" w14:textId="77777777" w:rsidTr="00273BED">
        <w:tc>
          <w:tcPr>
            <w:tcW w:w="0" w:type="auto"/>
          </w:tcPr>
          <w:p w14:paraId="06861FD5" w14:textId="627BF18A" w:rsidR="00060FFB" w:rsidRPr="00060FFB" w:rsidRDefault="00060FFB" w:rsidP="00060FFB">
            <w:r w:rsidRPr="00060FFB">
              <w:t>GetSolveFromTemplate(int Id_template)</w:t>
            </w:r>
          </w:p>
        </w:tc>
        <w:tc>
          <w:tcPr>
            <w:tcW w:w="0" w:type="auto"/>
          </w:tcPr>
          <w:p w14:paraId="627FE394" w14:textId="6E689097" w:rsidR="00060FFB" w:rsidRPr="00060FFB" w:rsidRDefault="00367BD2" w:rsidP="00367BD2">
            <w:r>
              <w:t>возвращает список названий файлов решений по ID шаблона</w:t>
            </w:r>
          </w:p>
        </w:tc>
      </w:tr>
      <w:tr w:rsidR="00060FFB" w:rsidRPr="00060FFB" w14:paraId="01843C82" w14:textId="77777777" w:rsidTr="00273BED">
        <w:tc>
          <w:tcPr>
            <w:tcW w:w="0" w:type="auto"/>
          </w:tcPr>
          <w:p w14:paraId="1B764A30" w14:textId="67372F52" w:rsidR="00060FFB" w:rsidRPr="00060FFB" w:rsidRDefault="00060FFB" w:rsidP="00060FFB">
            <w:r w:rsidRPr="00060FFB">
              <w:lastRenderedPageBreak/>
              <w:t>GetOldTask()</w:t>
            </w:r>
          </w:p>
        </w:tc>
        <w:tc>
          <w:tcPr>
            <w:tcW w:w="0" w:type="auto"/>
          </w:tcPr>
          <w:p w14:paraId="2408D29B" w14:textId="4F9269FB" w:rsidR="00060FFB" w:rsidRPr="00060FFB" w:rsidRDefault="00367BD2" w:rsidP="00367BD2">
            <w:r>
              <w:t>возвращает список заданий прошедших учебных лет</w:t>
            </w:r>
          </w:p>
        </w:tc>
      </w:tr>
      <w:tr w:rsidR="00060FFB" w:rsidRPr="00060FFB" w14:paraId="0A98F678" w14:textId="77777777" w:rsidTr="00273BED">
        <w:tc>
          <w:tcPr>
            <w:tcW w:w="0" w:type="auto"/>
          </w:tcPr>
          <w:p w14:paraId="5FCA22C3" w14:textId="0B98C0F6" w:rsidR="00060FFB" w:rsidRPr="00060FFB" w:rsidRDefault="00060FFB" w:rsidP="00060FFB">
            <w:r w:rsidRPr="00060FFB">
              <w:t>DeleteOldTask()</w:t>
            </w:r>
          </w:p>
        </w:tc>
        <w:tc>
          <w:tcPr>
            <w:tcW w:w="0" w:type="auto"/>
          </w:tcPr>
          <w:p w14:paraId="68A48541" w14:textId="081EA7C9" w:rsidR="00060FFB" w:rsidRPr="00060FFB" w:rsidRDefault="00367BD2" w:rsidP="00060FFB">
            <w:r>
              <w:t>удаляет задания прошедших учебных лет</w:t>
            </w:r>
          </w:p>
        </w:tc>
      </w:tr>
      <w:tr w:rsidR="00060FFB" w:rsidRPr="00060FFB" w14:paraId="4D2B380D" w14:textId="77777777" w:rsidTr="00273BED">
        <w:tc>
          <w:tcPr>
            <w:tcW w:w="0" w:type="auto"/>
          </w:tcPr>
          <w:p w14:paraId="711EFBC8" w14:textId="76F86EC0" w:rsidR="00060FFB" w:rsidRPr="00060FFB" w:rsidRDefault="00060FFB" w:rsidP="00060FFB">
            <w:r w:rsidRPr="00060FFB">
              <w:t>GetYearStart()</w:t>
            </w:r>
          </w:p>
        </w:tc>
        <w:tc>
          <w:tcPr>
            <w:tcW w:w="0" w:type="auto"/>
          </w:tcPr>
          <w:p w14:paraId="4CAE1367" w14:textId="3C8BD40D" w:rsidR="00060FFB" w:rsidRPr="00060FFB" w:rsidRDefault="00367BD2" w:rsidP="00060FFB">
            <w:r>
              <w:t>возвращает дату начала текущего учебного года</w:t>
            </w:r>
          </w:p>
        </w:tc>
      </w:tr>
    </w:tbl>
    <w:p w14:paraId="54019868" w14:textId="0371229E" w:rsidR="00B7046A" w:rsidRDefault="00B7046A" w:rsidP="00B7046A"/>
    <w:p w14:paraId="4AA9267E" w14:textId="77777777" w:rsidR="00EA4D00" w:rsidRDefault="00EA4D00" w:rsidP="00EA4D00">
      <w:pPr>
        <w:pStyle w:val="2"/>
      </w:pPr>
      <w:r w:rsidRPr="00060FFB">
        <w:t>TemplateRep</w:t>
      </w:r>
    </w:p>
    <w:p w14:paraId="563680D8" w14:textId="007C83CB" w:rsidR="00EA4D00" w:rsidRDefault="00882C48" w:rsidP="00EA4D00">
      <w:r>
        <w:t>Класс доступа к типам заданий</w:t>
      </w:r>
    </w:p>
    <w:p w14:paraId="03F9CCD8" w14:textId="77777777" w:rsidR="00EA4D00" w:rsidRDefault="00EA4D00" w:rsidP="00EA4D00">
      <w:r>
        <w:t>Поля</w:t>
      </w:r>
    </w:p>
    <w:tbl>
      <w:tblPr>
        <w:tblStyle w:val="ab"/>
        <w:tblW w:w="5000" w:type="pct"/>
        <w:tblLook w:val="04A0" w:firstRow="1" w:lastRow="0" w:firstColumn="1" w:lastColumn="0" w:noHBand="0" w:noVBand="1"/>
      </w:tblPr>
      <w:tblGrid>
        <w:gridCol w:w="1736"/>
        <w:gridCol w:w="1545"/>
        <w:gridCol w:w="6064"/>
      </w:tblGrid>
      <w:tr w:rsidR="00EA4D00" w:rsidRPr="00540590" w14:paraId="09E2134D" w14:textId="77777777" w:rsidTr="00273BED">
        <w:tc>
          <w:tcPr>
            <w:tcW w:w="693" w:type="pct"/>
          </w:tcPr>
          <w:p w14:paraId="21341CF0" w14:textId="77777777" w:rsidR="00EA4D00" w:rsidRPr="00540590" w:rsidRDefault="00EA4D00" w:rsidP="00273BED">
            <w:r w:rsidRPr="00540590">
              <w:t>connectionString</w:t>
            </w:r>
          </w:p>
        </w:tc>
        <w:tc>
          <w:tcPr>
            <w:tcW w:w="945" w:type="pct"/>
          </w:tcPr>
          <w:p w14:paraId="6746EBF1" w14:textId="77777777" w:rsidR="00EA4D00" w:rsidRPr="00540590" w:rsidRDefault="00EA4D00" w:rsidP="00273BED">
            <w:r w:rsidRPr="00540590">
              <w:t>string</w:t>
            </w:r>
          </w:p>
        </w:tc>
        <w:tc>
          <w:tcPr>
            <w:tcW w:w="3362" w:type="pct"/>
          </w:tcPr>
          <w:p w14:paraId="26D664B4" w14:textId="77777777" w:rsidR="00EA4D00" w:rsidRPr="00540590" w:rsidRDefault="00EA4D00" w:rsidP="00273BED">
            <w:r w:rsidRPr="00540590">
              <w:t>строка подключения к БД</w:t>
            </w:r>
          </w:p>
        </w:tc>
      </w:tr>
    </w:tbl>
    <w:p w14:paraId="410B3682" w14:textId="77777777" w:rsidR="00EA4D00" w:rsidRDefault="00EA4D00" w:rsidP="00EA4D00"/>
    <w:p w14:paraId="6636E248" w14:textId="77777777" w:rsidR="00EA4D00" w:rsidRDefault="00EA4D00" w:rsidP="00EA4D00">
      <w:r>
        <w:t>Методы</w:t>
      </w:r>
    </w:p>
    <w:tbl>
      <w:tblPr>
        <w:tblStyle w:val="ab"/>
        <w:tblW w:w="5000" w:type="pct"/>
        <w:tblLook w:val="04A0" w:firstRow="1" w:lastRow="0" w:firstColumn="1" w:lastColumn="0" w:noHBand="0" w:noVBand="1"/>
      </w:tblPr>
      <w:tblGrid>
        <w:gridCol w:w="5016"/>
        <w:gridCol w:w="4329"/>
      </w:tblGrid>
      <w:tr w:rsidR="00EA4D00" w:rsidRPr="00EA4D00" w14:paraId="03621584" w14:textId="77777777" w:rsidTr="00EA4D00">
        <w:tc>
          <w:tcPr>
            <w:tcW w:w="2684" w:type="pct"/>
          </w:tcPr>
          <w:p w14:paraId="6293C1D1" w14:textId="39986EAF" w:rsidR="00EA4D00" w:rsidRPr="00EA4D00" w:rsidRDefault="00EA4D00" w:rsidP="00EA4D00">
            <w:r w:rsidRPr="00EA4D00">
              <w:t>TempTypeRep(string connectionString)</w:t>
            </w:r>
          </w:p>
        </w:tc>
        <w:tc>
          <w:tcPr>
            <w:tcW w:w="2316" w:type="pct"/>
          </w:tcPr>
          <w:p w14:paraId="597F4AB6" w14:textId="35A188EC" w:rsidR="00EA4D00" w:rsidRPr="00EA4D00" w:rsidRDefault="00EA4D00" w:rsidP="00EA4D00">
            <w:r w:rsidRPr="00EA4D00">
              <w:t>конструктор</w:t>
            </w:r>
          </w:p>
        </w:tc>
      </w:tr>
      <w:tr w:rsidR="00EA4D00" w:rsidRPr="00EA4D00" w14:paraId="5992FF04" w14:textId="77777777" w:rsidTr="00EA4D00">
        <w:tc>
          <w:tcPr>
            <w:tcW w:w="2684" w:type="pct"/>
          </w:tcPr>
          <w:p w14:paraId="179CE1D5" w14:textId="0C54EEEB" w:rsidR="00EA4D00" w:rsidRPr="00EA4D00" w:rsidRDefault="00EA4D00" w:rsidP="00EA4D00">
            <w:r w:rsidRPr="00EA4D00">
              <w:t>GetTypes()</w:t>
            </w:r>
          </w:p>
        </w:tc>
        <w:tc>
          <w:tcPr>
            <w:tcW w:w="2316" w:type="pct"/>
          </w:tcPr>
          <w:p w14:paraId="78907986" w14:textId="13F14A58" w:rsidR="00EA4D00" w:rsidRPr="00EA4D00" w:rsidRDefault="00EA4D00" w:rsidP="00EA4D00">
            <w:r w:rsidRPr="00EA4D00">
              <w:t>возвращает список типов заданий</w:t>
            </w:r>
          </w:p>
        </w:tc>
      </w:tr>
      <w:tr w:rsidR="00EA4D00" w:rsidRPr="00EA4D00" w14:paraId="425D6F38" w14:textId="77777777" w:rsidTr="00EA4D00">
        <w:tc>
          <w:tcPr>
            <w:tcW w:w="2684" w:type="pct"/>
          </w:tcPr>
          <w:p w14:paraId="13686BEB" w14:textId="7F0F7819" w:rsidR="00EA4D00" w:rsidRPr="00EA4D00" w:rsidRDefault="00EA4D00" w:rsidP="00EA4D00">
            <w:r w:rsidRPr="00EA4D00">
              <w:t>GetFromID(int id)</w:t>
            </w:r>
          </w:p>
        </w:tc>
        <w:tc>
          <w:tcPr>
            <w:tcW w:w="2316" w:type="pct"/>
          </w:tcPr>
          <w:p w14:paraId="2800D0F8" w14:textId="4FEBA8F1" w:rsidR="00EA4D00" w:rsidRPr="00EA4D00" w:rsidRDefault="00EA4D00" w:rsidP="00EA4D00">
            <w:r w:rsidRPr="00EA4D00">
              <w:t xml:space="preserve">возвращает тип задания по </w:t>
            </w:r>
            <w:r w:rsidRPr="00EA4D00">
              <w:rPr>
                <w:rFonts w:hint="eastAsia"/>
              </w:rPr>
              <w:t>ID</w:t>
            </w:r>
          </w:p>
        </w:tc>
      </w:tr>
    </w:tbl>
    <w:p w14:paraId="2649AF7D" w14:textId="6D37D3F7" w:rsidR="00EA4D00" w:rsidRDefault="00EA4D00" w:rsidP="00B7046A"/>
    <w:p w14:paraId="39226C9A" w14:textId="35D5B617" w:rsidR="00EA4D00" w:rsidRDefault="00EA4D00" w:rsidP="00EA4D00">
      <w:pPr>
        <w:pStyle w:val="2"/>
      </w:pPr>
      <w:bookmarkStart w:id="49" w:name="_TemplateType"/>
      <w:bookmarkEnd w:id="49"/>
      <w:r w:rsidRPr="00EA4D00">
        <w:t>TemplateType</w:t>
      </w:r>
    </w:p>
    <w:p w14:paraId="78AD1EB1" w14:textId="5410B068" w:rsidR="00EA4D00" w:rsidRDefault="00EA4D00" w:rsidP="00EA4D00">
      <w:r>
        <w:t xml:space="preserve">Параметры типа задания </w:t>
      </w:r>
    </w:p>
    <w:p w14:paraId="247F68D5" w14:textId="77777777" w:rsidR="00EA4D00" w:rsidRDefault="00EA4D00" w:rsidP="00EA4D00">
      <w:r>
        <w:t>Поля</w:t>
      </w:r>
    </w:p>
    <w:tbl>
      <w:tblPr>
        <w:tblStyle w:val="ab"/>
        <w:tblW w:w="5000" w:type="pct"/>
        <w:tblLook w:val="04A0" w:firstRow="1" w:lastRow="0" w:firstColumn="1" w:lastColumn="0" w:noHBand="0" w:noVBand="1"/>
      </w:tblPr>
      <w:tblGrid>
        <w:gridCol w:w="1366"/>
        <w:gridCol w:w="1731"/>
        <w:gridCol w:w="6248"/>
      </w:tblGrid>
      <w:tr w:rsidR="00EA4D00" w:rsidRPr="00DA1356" w14:paraId="5B73326A" w14:textId="77777777" w:rsidTr="00273BED">
        <w:tc>
          <w:tcPr>
            <w:tcW w:w="731" w:type="pct"/>
          </w:tcPr>
          <w:p w14:paraId="46E58906" w14:textId="048E04D6" w:rsidR="00EA4D00" w:rsidRPr="00DA1356" w:rsidRDefault="00EA4D00" w:rsidP="00DA1356">
            <w:r w:rsidRPr="00DA1356">
              <w:t>Id_type</w:t>
            </w:r>
          </w:p>
        </w:tc>
        <w:tc>
          <w:tcPr>
            <w:tcW w:w="926" w:type="pct"/>
          </w:tcPr>
          <w:p w14:paraId="6EC67641" w14:textId="77777777" w:rsidR="00EA4D00" w:rsidRPr="00DA1356" w:rsidRDefault="00EA4D00" w:rsidP="00DA1356">
            <w:r w:rsidRPr="00DA1356">
              <w:t>int</w:t>
            </w:r>
          </w:p>
        </w:tc>
        <w:tc>
          <w:tcPr>
            <w:tcW w:w="3343" w:type="pct"/>
          </w:tcPr>
          <w:p w14:paraId="4EB39BF7" w14:textId="7986E56B" w:rsidR="00EA4D00" w:rsidRPr="00DA1356" w:rsidRDefault="00EA4D00" w:rsidP="00DA1356">
            <w:r w:rsidRPr="00DA1356">
              <w:rPr>
                <w:rFonts w:hint="eastAsia"/>
              </w:rPr>
              <w:t>ID</w:t>
            </w:r>
          </w:p>
        </w:tc>
      </w:tr>
      <w:tr w:rsidR="00EA4D00" w:rsidRPr="00DA1356" w14:paraId="308EEE8C" w14:textId="77777777" w:rsidTr="00273BED">
        <w:tc>
          <w:tcPr>
            <w:tcW w:w="731" w:type="pct"/>
          </w:tcPr>
          <w:p w14:paraId="6D61E49F" w14:textId="4EA72A55" w:rsidR="00EA4D00" w:rsidRPr="00DA1356" w:rsidRDefault="00EA4D00" w:rsidP="00DA1356">
            <w:r w:rsidRPr="00DA1356">
              <w:t>title</w:t>
            </w:r>
          </w:p>
        </w:tc>
        <w:tc>
          <w:tcPr>
            <w:tcW w:w="926" w:type="pct"/>
          </w:tcPr>
          <w:p w14:paraId="5F8C98FA" w14:textId="77777777" w:rsidR="00EA4D00" w:rsidRPr="00DA1356" w:rsidRDefault="00EA4D00" w:rsidP="00DA1356">
            <w:r w:rsidRPr="00DA1356">
              <w:t>string</w:t>
            </w:r>
          </w:p>
        </w:tc>
        <w:tc>
          <w:tcPr>
            <w:tcW w:w="3343" w:type="pct"/>
          </w:tcPr>
          <w:p w14:paraId="2FD59A58" w14:textId="54E56AE2" w:rsidR="00EA4D00" w:rsidRPr="00DA1356" w:rsidRDefault="00EA4D00" w:rsidP="00DA1356">
            <w:r w:rsidRPr="00DA1356">
              <w:t>название</w:t>
            </w:r>
          </w:p>
        </w:tc>
      </w:tr>
    </w:tbl>
    <w:p w14:paraId="0CB5BE0F" w14:textId="77777777" w:rsidR="00EA4D00" w:rsidRDefault="00EA4D00" w:rsidP="00EA4D00"/>
    <w:p w14:paraId="7B8D0DFB" w14:textId="228B146F" w:rsidR="00DA1356" w:rsidRDefault="00DA1356" w:rsidP="00DA1356">
      <w:pPr>
        <w:pStyle w:val="2"/>
      </w:pPr>
      <w:r w:rsidRPr="00DA1356">
        <w:t>PathGenerator</w:t>
      </w:r>
    </w:p>
    <w:p w14:paraId="6D5E4A52" w14:textId="0D5BCEA9" w:rsidR="00DA1356" w:rsidRDefault="00DA1356" w:rsidP="00DA1356">
      <w:r>
        <w:t>Класс, гене</w:t>
      </w:r>
      <w:r w:rsidR="00882C48">
        <w:t>рирующий адреса файлов и папок</w:t>
      </w:r>
    </w:p>
    <w:p w14:paraId="55561A9B" w14:textId="77777777" w:rsidR="00DA1356" w:rsidRDefault="00DA1356" w:rsidP="00DA1356">
      <w:r>
        <w:t>Поля</w:t>
      </w:r>
    </w:p>
    <w:tbl>
      <w:tblPr>
        <w:tblStyle w:val="ab"/>
        <w:tblW w:w="5000" w:type="pct"/>
        <w:tblLook w:val="04A0" w:firstRow="1" w:lastRow="0" w:firstColumn="1" w:lastColumn="0" w:noHBand="0" w:noVBand="1"/>
      </w:tblPr>
      <w:tblGrid>
        <w:gridCol w:w="1888"/>
        <w:gridCol w:w="1469"/>
        <w:gridCol w:w="5988"/>
      </w:tblGrid>
      <w:tr w:rsidR="00DA1356" w:rsidRPr="00DA1356" w14:paraId="47AA8DA9" w14:textId="77777777" w:rsidTr="00DA1356">
        <w:tc>
          <w:tcPr>
            <w:tcW w:w="1010" w:type="pct"/>
          </w:tcPr>
          <w:p w14:paraId="63479F06" w14:textId="549DA634" w:rsidR="00DA1356" w:rsidRPr="00DA1356" w:rsidRDefault="00DA1356" w:rsidP="00DA1356">
            <w:r w:rsidRPr="00DA1356">
              <w:t>tempPath</w:t>
            </w:r>
          </w:p>
        </w:tc>
        <w:tc>
          <w:tcPr>
            <w:tcW w:w="786" w:type="pct"/>
          </w:tcPr>
          <w:p w14:paraId="4DAC868A" w14:textId="35C1F9D3" w:rsidR="00DA1356" w:rsidRPr="00DA1356" w:rsidRDefault="00DA1356" w:rsidP="00DA1356">
            <w:r w:rsidRPr="00DA1356">
              <w:t>string</w:t>
            </w:r>
          </w:p>
        </w:tc>
        <w:tc>
          <w:tcPr>
            <w:tcW w:w="3204" w:type="pct"/>
          </w:tcPr>
          <w:p w14:paraId="6EB24268" w14:textId="6C948BF2" w:rsidR="00DA1356" w:rsidRPr="00DA1356" w:rsidRDefault="00FD36A5" w:rsidP="00DA1356">
            <w:r>
              <w:t>каталог временных файлов</w:t>
            </w:r>
          </w:p>
        </w:tc>
      </w:tr>
      <w:tr w:rsidR="00DA1356" w:rsidRPr="00DA1356" w14:paraId="15D8E23F" w14:textId="77777777" w:rsidTr="00DA1356">
        <w:tc>
          <w:tcPr>
            <w:tcW w:w="1010" w:type="pct"/>
          </w:tcPr>
          <w:p w14:paraId="4BD9EDCC" w14:textId="2E8F6A88" w:rsidR="00DA1356" w:rsidRPr="00DA1356" w:rsidRDefault="00DA1356" w:rsidP="00DA1356">
            <w:r w:rsidRPr="00DA1356">
              <w:t>templatePath</w:t>
            </w:r>
          </w:p>
        </w:tc>
        <w:tc>
          <w:tcPr>
            <w:tcW w:w="786" w:type="pct"/>
          </w:tcPr>
          <w:p w14:paraId="0284986F" w14:textId="6D99DE0E" w:rsidR="00DA1356" w:rsidRPr="00DA1356" w:rsidRDefault="00DA1356" w:rsidP="00DA1356">
            <w:r w:rsidRPr="00DA1356">
              <w:t>string</w:t>
            </w:r>
          </w:p>
        </w:tc>
        <w:tc>
          <w:tcPr>
            <w:tcW w:w="3204" w:type="pct"/>
          </w:tcPr>
          <w:p w14:paraId="33D88E53" w14:textId="131CF5B6" w:rsidR="00DA1356" w:rsidRPr="00DA1356" w:rsidRDefault="00FD36A5" w:rsidP="00FD36A5">
            <w:r>
              <w:t>каталог шаблонов</w:t>
            </w:r>
          </w:p>
        </w:tc>
      </w:tr>
      <w:tr w:rsidR="00DA1356" w:rsidRPr="00DA1356" w14:paraId="2492A25B" w14:textId="77777777" w:rsidTr="00DA1356">
        <w:tc>
          <w:tcPr>
            <w:tcW w:w="1010" w:type="pct"/>
          </w:tcPr>
          <w:p w14:paraId="429FCA62" w14:textId="67547342" w:rsidR="00DA1356" w:rsidRPr="00DA1356" w:rsidRDefault="00DA1356" w:rsidP="00DA1356">
            <w:r w:rsidRPr="00DA1356">
              <w:t>pdfPath</w:t>
            </w:r>
          </w:p>
        </w:tc>
        <w:tc>
          <w:tcPr>
            <w:tcW w:w="786" w:type="pct"/>
          </w:tcPr>
          <w:p w14:paraId="0723F8A2" w14:textId="42E8A716" w:rsidR="00DA1356" w:rsidRPr="00DA1356" w:rsidRDefault="00DA1356" w:rsidP="00DA1356">
            <w:r w:rsidRPr="00DA1356">
              <w:t>string</w:t>
            </w:r>
          </w:p>
        </w:tc>
        <w:tc>
          <w:tcPr>
            <w:tcW w:w="3204" w:type="pct"/>
          </w:tcPr>
          <w:p w14:paraId="0A0608F7" w14:textId="63E366F3" w:rsidR="00DA1356" w:rsidRPr="00DA1356" w:rsidRDefault="00FD36A5" w:rsidP="00DA1356">
            <w:r>
              <w:t xml:space="preserve">каталог </w:t>
            </w:r>
            <w:r>
              <w:rPr>
                <w:rFonts w:hint="eastAsia"/>
              </w:rPr>
              <w:t>pdf</w:t>
            </w:r>
            <w:r>
              <w:t>-документов</w:t>
            </w:r>
          </w:p>
        </w:tc>
      </w:tr>
      <w:tr w:rsidR="00DA1356" w:rsidRPr="00DA1356" w14:paraId="012AF69A" w14:textId="77777777" w:rsidTr="00DA1356">
        <w:tc>
          <w:tcPr>
            <w:tcW w:w="1010" w:type="pct"/>
          </w:tcPr>
          <w:p w14:paraId="0999F178" w14:textId="1F40F795" w:rsidR="00DA1356" w:rsidRPr="00DA1356" w:rsidRDefault="00DA1356" w:rsidP="00DA1356">
            <w:r w:rsidRPr="00DA1356">
              <w:t>maketPath</w:t>
            </w:r>
          </w:p>
        </w:tc>
        <w:tc>
          <w:tcPr>
            <w:tcW w:w="786" w:type="pct"/>
          </w:tcPr>
          <w:p w14:paraId="71D13F24" w14:textId="725ED553" w:rsidR="00DA1356" w:rsidRPr="00DA1356" w:rsidRDefault="00DA1356" w:rsidP="00DA1356">
            <w:r w:rsidRPr="00DA1356">
              <w:t>string</w:t>
            </w:r>
          </w:p>
        </w:tc>
        <w:tc>
          <w:tcPr>
            <w:tcW w:w="3204" w:type="pct"/>
          </w:tcPr>
          <w:p w14:paraId="03702AEA" w14:textId="4F753830" w:rsidR="00DA1356" w:rsidRPr="00DA1356" w:rsidRDefault="00FD36A5" w:rsidP="00DA1356">
            <w:r>
              <w:t>каталог заданий</w:t>
            </w:r>
          </w:p>
        </w:tc>
      </w:tr>
      <w:tr w:rsidR="00DA1356" w:rsidRPr="00DA1356" w14:paraId="23E9CD8A" w14:textId="77777777" w:rsidTr="00DA1356">
        <w:tc>
          <w:tcPr>
            <w:tcW w:w="1010" w:type="pct"/>
          </w:tcPr>
          <w:p w14:paraId="1615EFFF" w14:textId="77F3300C" w:rsidR="00DA1356" w:rsidRPr="00DA1356" w:rsidRDefault="00DA1356" w:rsidP="00DA1356">
            <w:r w:rsidRPr="00DA1356">
              <w:t>solvePath</w:t>
            </w:r>
          </w:p>
        </w:tc>
        <w:tc>
          <w:tcPr>
            <w:tcW w:w="786" w:type="pct"/>
          </w:tcPr>
          <w:p w14:paraId="62A4C6C7" w14:textId="3B2AC54B" w:rsidR="00DA1356" w:rsidRPr="00DA1356" w:rsidRDefault="00DA1356" w:rsidP="00DA1356">
            <w:r w:rsidRPr="00DA1356">
              <w:t>string</w:t>
            </w:r>
          </w:p>
        </w:tc>
        <w:tc>
          <w:tcPr>
            <w:tcW w:w="3204" w:type="pct"/>
          </w:tcPr>
          <w:p w14:paraId="666AA286" w14:textId="0A7D6800" w:rsidR="00DA1356" w:rsidRPr="00DA1356" w:rsidRDefault="00FD36A5" w:rsidP="00DA1356">
            <w:r>
              <w:t>каталог решений</w:t>
            </w:r>
          </w:p>
        </w:tc>
      </w:tr>
      <w:tr w:rsidR="00DA1356" w:rsidRPr="00DA1356" w14:paraId="2598ED2A" w14:textId="77777777" w:rsidTr="00DA1356">
        <w:tc>
          <w:tcPr>
            <w:tcW w:w="1010" w:type="pct"/>
          </w:tcPr>
          <w:p w14:paraId="0916E402" w14:textId="2B47C555" w:rsidR="00DA1356" w:rsidRPr="00DA1356" w:rsidRDefault="00DA1356" w:rsidP="00DA1356">
            <w:r w:rsidRPr="00DA1356">
              <w:t>pdfFile</w:t>
            </w:r>
          </w:p>
        </w:tc>
        <w:tc>
          <w:tcPr>
            <w:tcW w:w="786" w:type="pct"/>
          </w:tcPr>
          <w:p w14:paraId="4E35C6DD" w14:textId="72DF96B3" w:rsidR="00DA1356" w:rsidRPr="00DA1356" w:rsidRDefault="00DA1356" w:rsidP="00DA1356">
            <w:r w:rsidRPr="00DA1356">
              <w:t>string</w:t>
            </w:r>
          </w:p>
        </w:tc>
        <w:tc>
          <w:tcPr>
            <w:tcW w:w="3204" w:type="pct"/>
          </w:tcPr>
          <w:p w14:paraId="001AF796" w14:textId="1A13B00D" w:rsidR="00DA1356" w:rsidRPr="00DA1356" w:rsidRDefault="00FD36A5" w:rsidP="00DA1356">
            <w:r>
              <w:t xml:space="preserve">путь к </w:t>
            </w:r>
            <w:r>
              <w:rPr>
                <w:rFonts w:hint="eastAsia"/>
              </w:rPr>
              <w:t>pdf</w:t>
            </w:r>
            <w:r>
              <w:t>-файлу задания</w:t>
            </w:r>
          </w:p>
        </w:tc>
      </w:tr>
      <w:tr w:rsidR="00DA1356" w:rsidRPr="00DA1356" w14:paraId="1220AADA" w14:textId="77777777" w:rsidTr="00DA1356">
        <w:tc>
          <w:tcPr>
            <w:tcW w:w="1010" w:type="pct"/>
          </w:tcPr>
          <w:p w14:paraId="5AE7B0B5" w14:textId="30E1C245" w:rsidR="00DA1356" w:rsidRPr="00DA1356" w:rsidRDefault="00DA1356" w:rsidP="00DA1356">
            <w:r w:rsidRPr="00DA1356">
              <w:t>virtualTaskFile</w:t>
            </w:r>
          </w:p>
        </w:tc>
        <w:tc>
          <w:tcPr>
            <w:tcW w:w="786" w:type="pct"/>
          </w:tcPr>
          <w:p w14:paraId="0572F62F" w14:textId="06A543AC" w:rsidR="00DA1356" w:rsidRPr="00DA1356" w:rsidRDefault="00DA1356" w:rsidP="00DA1356">
            <w:r w:rsidRPr="00DA1356">
              <w:t>string</w:t>
            </w:r>
          </w:p>
        </w:tc>
        <w:tc>
          <w:tcPr>
            <w:tcW w:w="3204" w:type="pct"/>
          </w:tcPr>
          <w:p w14:paraId="265B282A" w14:textId="72D6D506" w:rsidR="00DA1356" w:rsidRPr="00DA1356" w:rsidRDefault="00FD36A5" w:rsidP="00DA1356">
            <w:r>
              <w:t xml:space="preserve">путь к </w:t>
            </w:r>
            <w:r>
              <w:rPr>
                <w:rFonts w:hint="eastAsia"/>
              </w:rPr>
              <w:t>pdf</w:t>
            </w:r>
            <w:r>
              <w:t>-файлу задания</w:t>
            </w:r>
          </w:p>
        </w:tc>
      </w:tr>
      <w:tr w:rsidR="00DA1356" w:rsidRPr="00DA1356" w14:paraId="2DB2D3C4" w14:textId="77777777" w:rsidTr="00DA1356">
        <w:tc>
          <w:tcPr>
            <w:tcW w:w="1010" w:type="pct"/>
          </w:tcPr>
          <w:p w14:paraId="536D720A" w14:textId="2CB934AA" w:rsidR="00DA1356" w:rsidRPr="00DA1356" w:rsidRDefault="00DA1356" w:rsidP="00DA1356">
            <w:r w:rsidRPr="00DA1356">
              <w:t>virtualSolveFile</w:t>
            </w:r>
          </w:p>
        </w:tc>
        <w:tc>
          <w:tcPr>
            <w:tcW w:w="786" w:type="pct"/>
          </w:tcPr>
          <w:p w14:paraId="28BCB9F5" w14:textId="0D21CDAB" w:rsidR="00DA1356" w:rsidRPr="00DA1356" w:rsidRDefault="00DA1356" w:rsidP="00DA1356">
            <w:r w:rsidRPr="00DA1356">
              <w:t>string</w:t>
            </w:r>
          </w:p>
        </w:tc>
        <w:tc>
          <w:tcPr>
            <w:tcW w:w="3204" w:type="pct"/>
          </w:tcPr>
          <w:p w14:paraId="6B36BB0D" w14:textId="29811187" w:rsidR="00DA1356" w:rsidRPr="00DA1356" w:rsidRDefault="00FD36A5" w:rsidP="00FD36A5">
            <w:r>
              <w:t xml:space="preserve">путь к </w:t>
            </w:r>
            <w:r>
              <w:rPr>
                <w:rFonts w:hint="eastAsia"/>
              </w:rPr>
              <w:t>pdf</w:t>
            </w:r>
            <w:r>
              <w:t>-файлу решения</w:t>
            </w:r>
          </w:p>
        </w:tc>
      </w:tr>
    </w:tbl>
    <w:p w14:paraId="75096C3A" w14:textId="77777777" w:rsidR="00DA1356" w:rsidRDefault="00DA1356" w:rsidP="00DA1356"/>
    <w:p w14:paraId="0589D320" w14:textId="77777777" w:rsidR="00DA1356" w:rsidRDefault="00DA1356" w:rsidP="00DA1356">
      <w:r>
        <w:t>Методы</w:t>
      </w:r>
    </w:p>
    <w:tbl>
      <w:tblPr>
        <w:tblStyle w:val="ab"/>
        <w:tblW w:w="5000" w:type="pct"/>
        <w:tblLook w:val="04A0" w:firstRow="1" w:lastRow="0" w:firstColumn="1" w:lastColumn="0" w:noHBand="0" w:noVBand="1"/>
      </w:tblPr>
      <w:tblGrid>
        <w:gridCol w:w="5016"/>
        <w:gridCol w:w="4329"/>
      </w:tblGrid>
      <w:tr w:rsidR="00DA1356" w:rsidRPr="00FD36A5" w14:paraId="69730AFB" w14:textId="77777777" w:rsidTr="00273BED">
        <w:tc>
          <w:tcPr>
            <w:tcW w:w="2684" w:type="pct"/>
          </w:tcPr>
          <w:p w14:paraId="13753564" w14:textId="4DA07767" w:rsidR="00DA1356" w:rsidRPr="00FD36A5" w:rsidRDefault="00FD36A5" w:rsidP="00FD36A5">
            <w:r w:rsidRPr="00FD36A5">
              <w:t>PathGenerator(string template, string maket, string solve, string templateFolder, string maketFolder, string solveFolder, string pdFolder, string tempFolder, string rootPath)</w:t>
            </w:r>
          </w:p>
        </w:tc>
        <w:tc>
          <w:tcPr>
            <w:tcW w:w="2316" w:type="pct"/>
          </w:tcPr>
          <w:p w14:paraId="128DEABD" w14:textId="488E0AAD" w:rsidR="00DA1356" w:rsidRPr="00FD36A5" w:rsidRDefault="00DA1356" w:rsidP="00FD36A5">
            <w:r w:rsidRPr="00FD36A5">
              <w:t>конструктор</w:t>
            </w:r>
            <w:r w:rsidR="00FD36A5">
              <w:t>, генерирующий адреса</w:t>
            </w:r>
          </w:p>
        </w:tc>
      </w:tr>
    </w:tbl>
    <w:p w14:paraId="575727B9" w14:textId="77777777" w:rsidR="00DA1356" w:rsidRDefault="00DA1356" w:rsidP="00DA1356"/>
    <w:p w14:paraId="02C032EF" w14:textId="5726721C" w:rsidR="00FD36A5" w:rsidRDefault="00FD36A5" w:rsidP="00FD36A5">
      <w:pPr>
        <w:pStyle w:val="2"/>
      </w:pPr>
      <w:r w:rsidRPr="00FD36A5">
        <w:t>StudTemplateTree</w:t>
      </w:r>
    </w:p>
    <w:p w14:paraId="226EBF16" w14:textId="72F1EE94" w:rsidR="00FD36A5" w:rsidRDefault="00FD36A5" w:rsidP="00FD36A5">
      <w:r>
        <w:t>Дерево заданий студента</w:t>
      </w:r>
    </w:p>
    <w:p w14:paraId="1F79FED8" w14:textId="77777777" w:rsidR="00FD36A5" w:rsidRDefault="00FD36A5" w:rsidP="00FD36A5">
      <w:r>
        <w:t>Поля</w:t>
      </w:r>
    </w:p>
    <w:tbl>
      <w:tblPr>
        <w:tblStyle w:val="ab"/>
        <w:tblW w:w="5000" w:type="pct"/>
        <w:tblLook w:val="04A0" w:firstRow="1" w:lastRow="0" w:firstColumn="1" w:lastColumn="0" w:noHBand="0" w:noVBand="1"/>
      </w:tblPr>
      <w:tblGrid>
        <w:gridCol w:w="1888"/>
        <w:gridCol w:w="1469"/>
        <w:gridCol w:w="5988"/>
      </w:tblGrid>
      <w:tr w:rsidR="00FD36A5" w:rsidRPr="0049586B" w14:paraId="054C06B9" w14:textId="77777777" w:rsidTr="00273BED">
        <w:tc>
          <w:tcPr>
            <w:tcW w:w="1010" w:type="pct"/>
          </w:tcPr>
          <w:p w14:paraId="263270D3" w14:textId="3DD93D82" w:rsidR="00FD36A5" w:rsidRPr="0049586B" w:rsidRDefault="0049586B" w:rsidP="0049586B">
            <w:r w:rsidRPr="0049586B">
              <w:lastRenderedPageBreak/>
              <w:t>Nodes</w:t>
            </w:r>
          </w:p>
        </w:tc>
        <w:tc>
          <w:tcPr>
            <w:tcW w:w="786" w:type="pct"/>
          </w:tcPr>
          <w:p w14:paraId="781F05A6" w14:textId="7A772F0F" w:rsidR="00FD36A5" w:rsidRPr="0049586B" w:rsidRDefault="0049586B" w:rsidP="0049586B">
            <w:r w:rsidRPr="0049586B">
              <w:t>List&lt;</w:t>
            </w:r>
            <w:hyperlink w:anchor="_Node_2" w:history="1">
              <w:r w:rsidRPr="0049586B">
                <w:rPr>
                  <w:rStyle w:val="ac"/>
                </w:rPr>
                <w:t>Node</w:t>
              </w:r>
            </w:hyperlink>
            <w:r w:rsidRPr="0049586B">
              <w:t>&gt;</w:t>
            </w:r>
          </w:p>
        </w:tc>
        <w:tc>
          <w:tcPr>
            <w:tcW w:w="3204" w:type="pct"/>
          </w:tcPr>
          <w:p w14:paraId="59289795" w14:textId="31BC19F2" w:rsidR="00FD36A5" w:rsidRPr="0049586B" w:rsidRDefault="0049586B" w:rsidP="0049586B">
            <w:r w:rsidRPr="0049586B">
              <w:t>список вершин дерева</w:t>
            </w:r>
          </w:p>
        </w:tc>
      </w:tr>
    </w:tbl>
    <w:p w14:paraId="749A6FB8" w14:textId="77777777" w:rsidR="00FD36A5" w:rsidRDefault="00FD36A5" w:rsidP="00FD36A5"/>
    <w:p w14:paraId="63BCE452" w14:textId="77777777" w:rsidR="00FD36A5" w:rsidRDefault="00FD36A5" w:rsidP="00FD36A5">
      <w:r>
        <w:t>Методы</w:t>
      </w:r>
    </w:p>
    <w:tbl>
      <w:tblPr>
        <w:tblStyle w:val="ab"/>
        <w:tblW w:w="5000" w:type="pct"/>
        <w:tblLook w:val="04A0" w:firstRow="1" w:lastRow="0" w:firstColumn="1" w:lastColumn="0" w:noHBand="0" w:noVBand="1"/>
      </w:tblPr>
      <w:tblGrid>
        <w:gridCol w:w="5016"/>
        <w:gridCol w:w="4329"/>
      </w:tblGrid>
      <w:tr w:rsidR="0049586B" w:rsidRPr="0049586B" w14:paraId="3C9FE52C" w14:textId="77777777" w:rsidTr="00273BED">
        <w:tc>
          <w:tcPr>
            <w:tcW w:w="2684" w:type="pct"/>
          </w:tcPr>
          <w:p w14:paraId="60900F01" w14:textId="14E45900" w:rsidR="00FD36A5" w:rsidRPr="0049586B" w:rsidRDefault="0049586B" w:rsidP="0049586B">
            <w:r w:rsidRPr="0049586B">
              <w:t xml:space="preserve">StudTemplateTree(string id, string DBCOnnet, </w:t>
            </w:r>
            <w:hyperlink w:anchor="_JSONConverter" w:history="1">
              <w:r w:rsidR="00BF2E67" w:rsidRPr="00BF2E67">
                <w:rPr>
                  <w:rStyle w:val="ac"/>
                </w:rPr>
                <w:t>JSONConverter</w:t>
              </w:r>
            </w:hyperlink>
            <w:r w:rsidR="00BF2E67">
              <w:t xml:space="preserve"> </w:t>
            </w:r>
            <w:r w:rsidRPr="0049586B">
              <w:t>converter)</w:t>
            </w:r>
          </w:p>
        </w:tc>
        <w:tc>
          <w:tcPr>
            <w:tcW w:w="2316" w:type="pct"/>
          </w:tcPr>
          <w:p w14:paraId="119C84D0" w14:textId="3D0730C1" w:rsidR="00FD36A5" w:rsidRPr="0049586B" w:rsidRDefault="00FD36A5" w:rsidP="0049586B">
            <w:r w:rsidRPr="0049586B">
              <w:t xml:space="preserve">конструктор, </w:t>
            </w:r>
            <w:r w:rsidR="00D8039A">
              <w:t xml:space="preserve">строит </w:t>
            </w:r>
            <w:r w:rsidR="0049586B" w:rsidRPr="0049586B">
              <w:t>дерево заданий</w:t>
            </w:r>
          </w:p>
        </w:tc>
      </w:tr>
    </w:tbl>
    <w:p w14:paraId="5D279902" w14:textId="77777777" w:rsidR="00FD36A5" w:rsidRDefault="00FD36A5" w:rsidP="00FD36A5"/>
    <w:p w14:paraId="14BD4EC0" w14:textId="65975866" w:rsidR="0049586B" w:rsidRDefault="0049586B" w:rsidP="00BF2E67">
      <w:pPr>
        <w:pStyle w:val="3"/>
      </w:pPr>
      <w:bookmarkStart w:id="50" w:name="_Node_2"/>
      <w:bookmarkEnd w:id="50"/>
      <w:r w:rsidRPr="0049586B">
        <w:t>Node</w:t>
      </w:r>
    </w:p>
    <w:p w14:paraId="3D82EAF3" w14:textId="471AD9B2" w:rsidR="0049586B" w:rsidRDefault="0049586B" w:rsidP="0049586B">
      <w:r>
        <w:t>Вершина дерева заданий студента</w:t>
      </w:r>
    </w:p>
    <w:p w14:paraId="627C45E4" w14:textId="77777777" w:rsidR="0049586B" w:rsidRDefault="0049586B" w:rsidP="0049586B">
      <w:r>
        <w:t>Поля</w:t>
      </w:r>
    </w:p>
    <w:tbl>
      <w:tblPr>
        <w:tblStyle w:val="ab"/>
        <w:tblW w:w="5000" w:type="pct"/>
        <w:tblLook w:val="04A0" w:firstRow="1" w:lastRow="0" w:firstColumn="1" w:lastColumn="0" w:noHBand="0" w:noVBand="1"/>
      </w:tblPr>
      <w:tblGrid>
        <w:gridCol w:w="1830"/>
        <w:gridCol w:w="1585"/>
        <w:gridCol w:w="5930"/>
      </w:tblGrid>
      <w:tr w:rsidR="0049586B" w:rsidRPr="0049586B" w14:paraId="16DD1916" w14:textId="77777777" w:rsidTr="00273BED">
        <w:tc>
          <w:tcPr>
            <w:tcW w:w="1010" w:type="pct"/>
          </w:tcPr>
          <w:p w14:paraId="54921EF5" w14:textId="458D91A3" w:rsidR="0049586B" w:rsidRPr="0049586B" w:rsidRDefault="0049586B" w:rsidP="0049586B">
            <w:r w:rsidRPr="0049586B">
              <w:t>type</w:t>
            </w:r>
          </w:p>
        </w:tc>
        <w:tc>
          <w:tcPr>
            <w:tcW w:w="786" w:type="pct"/>
          </w:tcPr>
          <w:p w14:paraId="04BA82C3" w14:textId="436241F4" w:rsidR="0049586B" w:rsidRPr="0049586B" w:rsidRDefault="00882C48" w:rsidP="0049586B">
            <w:hyperlink w:anchor="_TemplateType" w:history="1">
              <w:r w:rsidR="0049586B" w:rsidRPr="0049586B">
                <w:rPr>
                  <w:rStyle w:val="ac"/>
                </w:rPr>
                <w:t>TemplateType</w:t>
              </w:r>
            </w:hyperlink>
          </w:p>
        </w:tc>
        <w:tc>
          <w:tcPr>
            <w:tcW w:w="3204" w:type="pct"/>
          </w:tcPr>
          <w:p w14:paraId="02371995" w14:textId="3E5A55D9" w:rsidR="0049586B" w:rsidRPr="0049586B" w:rsidRDefault="0049586B" w:rsidP="0049586B">
            <w:r w:rsidRPr="0049586B">
              <w:t>тип задания</w:t>
            </w:r>
          </w:p>
        </w:tc>
      </w:tr>
      <w:tr w:rsidR="0049586B" w:rsidRPr="0049586B" w14:paraId="1F59E04C" w14:textId="77777777" w:rsidTr="00273BED">
        <w:tc>
          <w:tcPr>
            <w:tcW w:w="1010" w:type="pct"/>
          </w:tcPr>
          <w:p w14:paraId="38ADDE69" w14:textId="4FCD6974" w:rsidR="0049586B" w:rsidRPr="0049586B" w:rsidRDefault="0049586B" w:rsidP="0049586B">
            <w:r w:rsidRPr="0049586B">
              <w:t>templates</w:t>
            </w:r>
          </w:p>
        </w:tc>
        <w:tc>
          <w:tcPr>
            <w:tcW w:w="786" w:type="pct"/>
          </w:tcPr>
          <w:p w14:paraId="013A377E" w14:textId="70A7851F" w:rsidR="0049586B" w:rsidRPr="0049586B" w:rsidRDefault="0049586B" w:rsidP="0049586B">
            <w:r w:rsidRPr="0049586B">
              <w:t>List&lt;</w:t>
            </w:r>
            <w:hyperlink w:anchor="_Template_1" w:history="1">
              <w:r w:rsidRPr="0049586B">
                <w:rPr>
                  <w:rStyle w:val="ac"/>
                </w:rPr>
                <w:t>Template</w:t>
              </w:r>
            </w:hyperlink>
            <w:r w:rsidRPr="0049586B">
              <w:t>&gt;</w:t>
            </w:r>
          </w:p>
        </w:tc>
        <w:tc>
          <w:tcPr>
            <w:tcW w:w="3204" w:type="pct"/>
          </w:tcPr>
          <w:p w14:paraId="316F8BFB" w14:textId="4E0D3B2C" w:rsidR="0049586B" w:rsidRPr="0049586B" w:rsidRDefault="0049586B" w:rsidP="0049586B">
            <w:r w:rsidRPr="0049586B">
              <w:t>список заданий</w:t>
            </w:r>
          </w:p>
        </w:tc>
      </w:tr>
    </w:tbl>
    <w:p w14:paraId="3B181E10" w14:textId="77777777" w:rsidR="0049586B" w:rsidRDefault="0049586B" w:rsidP="0049586B"/>
    <w:p w14:paraId="346C486F" w14:textId="77777777" w:rsidR="0049586B" w:rsidRDefault="0049586B" w:rsidP="0049586B">
      <w:r>
        <w:t>Методы</w:t>
      </w:r>
    </w:p>
    <w:tbl>
      <w:tblPr>
        <w:tblStyle w:val="ab"/>
        <w:tblW w:w="5000" w:type="pct"/>
        <w:tblLook w:val="04A0" w:firstRow="1" w:lastRow="0" w:firstColumn="1" w:lastColumn="0" w:noHBand="0" w:noVBand="1"/>
      </w:tblPr>
      <w:tblGrid>
        <w:gridCol w:w="5016"/>
        <w:gridCol w:w="4329"/>
      </w:tblGrid>
      <w:tr w:rsidR="0049586B" w:rsidRPr="0049586B" w14:paraId="1333C9F3" w14:textId="77777777" w:rsidTr="00273BED">
        <w:tc>
          <w:tcPr>
            <w:tcW w:w="2684" w:type="pct"/>
          </w:tcPr>
          <w:p w14:paraId="3923A836" w14:textId="4B9FEA10" w:rsidR="0049586B" w:rsidRPr="0049586B" w:rsidRDefault="0049586B" w:rsidP="00273BED">
            <w:r w:rsidRPr="0049586B">
              <w:t>Node()</w:t>
            </w:r>
          </w:p>
        </w:tc>
        <w:tc>
          <w:tcPr>
            <w:tcW w:w="2316" w:type="pct"/>
          </w:tcPr>
          <w:p w14:paraId="27F8E9F3" w14:textId="42CCA7A5" w:rsidR="0049586B" w:rsidRPr="0049586B" w:rsidRDefault="0049586B" w:rsidP="0049586B">
            <w:r w:rsidRPr="0049586B">
              <w:t>конструктор</w:t>
            </w:r>
          </w:p>
        </w:tc>
      </w:tr>
    </w:tbl>
    <w:p w14:paraId="11CBAD8F" w14:textId="687A6273" w:rsidR="00EA4D00" w:rsidRDefault="00EA4D00" w:rsidP="00B7046A"/>
    <w:p w14:paraId="70D7E01D" w14:textId="572D635C" w:rsidR="00BF2E67" w:rsidRDefault="00BF2E67" w:rsidP="00BF2E67">
      <w:pPr>
        <w:pStyle w:val="2"/>
      </w:pPr>
      <w:r w:rsidRPr="00BF2E67">
        <w:t>TaskSender</w:t>
      </w:r>
    </w:p>
    <w:p w14:paraId="24BDA4BC" w14:textId="67DD298F" w:rsidR="00BF2E67" w:rsidRDefault="00BF2E67" w:rsidP="00BF2E67">
      <w:r>
        <w:t>Класс получения заданий</w:t>
      </w:r>
      <w:r w:rsidR="00565A57">
        <w:t xml:space="preserve"> (</w:t>
      </w:r>
      <w:r w:rsidR="00565A57" w:rsidRPr="00565A57">
        <w:rPr>
          <w:i/>
        </w:rPr>
        <w:t>отправления</w:t>
      </w:r>
      <w:r w:rsidR="00565A57">
        <w:t xml:space="preserve"> с точки зрения сервера)</w:t>
      </w:r>
    </w:p>
    <w:p w14:paraId="1A657EDD" w14:textId="77777777" w:rsidR="00BF2E67" w:rsidRDefault="00BF2E67" w:rsidP="00BF2E67">
      <w:r>
        <w:t>Поля</w:t>
      </w:r>
    </w:p>
    <w:tbl>
      <w:tblPr>
        <w:tblStyle w:val="ab"/>
        <w:tblW w:w="5000" w:type="pct"/>
        <w:tblLook w:val="04A0" w:firstRow="1" w:lastRow="0" w:firstColumn="1" w:lastColumn="0" w:noHBand="0" w:noVBand="1"/>
      </w:tblPr>
      <w:tblGrid>
        <w:gridCol w:w="1846"/>
        <w:gridCol w:w="1570"/>
        <w:gridCol w:w="5929"/>
      </w:tblGrid>
      <w:tr w:rsidR="00BF2E67" w:rsidRPr="00BF2E67" w14:paraId="3F78FFF5" w14:textId="77777777" w:rsidTr="00273BED">
        <w:tc>
          <w:tcPr>
            <w:tcW w:w="1010" w:type="pct"/>
          </w:tcPr>
          <w:p w14:paraId="42C0B176" w14:textId="66BD2274" w:rsidR="00BF2E67" w:rsidRPr="00BF2E67" w:rsidRDefault="00BF2E67" w:rsidP="00BF2E67">
            <w:r w:rsidRPr="00BF2E67">
              <w:t>_connectionString</w:t>
            </w:r>
          </w:p>
        </w:tc>
        <w:tc>
          <w:tcPr>
            <w:tcW w:w="786" w:type="pct"/>
          </w:tcPr>
          <w:p w14:paraId="7564D926" w14:textId="408D0F0D" w:rsidR="00BF2E67" w:rsidRPr="00BF2E67" w:rsidRDefault="00BF2E67" w:rsidP="00BF2E67">
            <w:r w:rsidRPr="00BF2E67">
              <w:t>string</w:t>
            </w:r>
          </w:p>
        </w:tc>
        <w:tc>
          <w:tcPr>
            <w:tcW w:w="3204" w:type="pct"/>
          </w:tcPr>
          <w:p w14:paraId="38EB8C7A" w14:textId="46096A9C" w:rsidR="00BF2E67" w:rsidRPr="00BF2E67" w:rsidRDefault="00BF2E67" w:rsidP="00BF2E67">
            <w:r>
              <w:t>строка соединения с БД</w:t>
            </w:r>
          </w:p>
        </w:tc>
      </w:tr>
      <w:tr w:rsidR="00BF2E67" w:rsidRPr="00BF2E67" w14:paraId="4AB00C9A" w14:textId="77777777" w:rsidTr="00273BED">
        <w:tc>
          <w:tcPr>
            <w:tcW w:w="1010" w:type="pct"/>
          </w:tcPr>
          <w:p w14:paraId="7809FDA1" w14:textId="738AB5A7" w:rsidR="00BF2E67" w:rsidRPr="00BF2E67" w:rsidRDefault="00BF2E67" w:rsidP="00BF2E67">
            <w:r w:rsidRPr="00BF2E67">
              <w:t>task</w:t>
            </w:r>
          </w:p>
        </w:tc>
        <w:tc>
          <w:tcPr>
            <w:tcW w:w="786" w:type="pct"/>
          </w:tcPr>
          <w:p w14:paraId="3253F5FC" w14:textId="240EBAF6" w:rsidR="00BF2E67" w:rsidRPr="00BF2E67" w:rsidRDefault="00BF2E67" w:rsidP="00BF2E67">
            <w:r w:rsidRPr="00BF2E67">
              <w:t>StudentTask</w:t>
            </w:r>
          </w:p>
        </w:tc>
        <w:tc>
          <w:tcPr>
            <w:tcW w:w="3204" w:type="pct"/>
          </w:tcPr>
          <w:p w14:paraId="5A109EFC" w14:textId="544A42B8" w:rsidR="00BF2E67" w:rsidRPr="00BF2E67" w:rsidRDefault="00BF2E67" w:rsidP="00BF2E67">
            <w:r>
              <w:t>задание</w:t>
            </w:r>
          </w:p>
        </w:tc>
      </w:tr>
      <w:tr w:rsidR="00BF2E67" w:rsidRPr="00BF2E67" w14:paraId="6874229B" w14:textId="77777777" w:rsidTr="00273BED">
        <w:tc>
          <w:tcPr>
            <w:tcW w:w="1010" w:type="pct"/>
          </w:tcPr>
          <w:p w14:paraId="008B61EA" w14:textId="4301DAA9" w:rsidR="00BF2E67" w:rsidRPr="00BF2E67" w:rsidRDefault="00BF2E67" w:rsidP="00BF2E67">
            <w:r w:rsidRPr="00BF2E67">
              <w:t>_converter</w:t>
            </w:r>
          </w:p>
        </w:tc>
        <w:tc>
          <w:tcPr>
            <w:tcW w:w="786" w:type="pct"/>
          </w:tcPr>
          <w:p w14:paraId="7E37F125" w14:textId="5BDF30EB" w:rsidR="00BF2E67" w:rsidRPr="00BF2E67" w:rsidRDefault="00882C48" w:rsidP="00BF2E67">
            <w:hyperlink w:anchor="_JSONConverter" w:history="1">
              <w:r w:rsidR="00BF2E67" w:rsidRPr="00BF2E67">
                <w:rPr>
                  <w:rStyle w:val="ac"/>
                </w:rPr>
                <w:t>JSONConverter</w:t>
              </w:r>
            </w:hyperlink>
          </w:p>
        </w:tc>
        <w:tc>
          <w:tcPr>
            <w:tcW w:w="3204" w:type="pct"/>
          </w:tcPr>
          <w:p w14:paraId="432B1FEA" w14:textId="524F1E34" w:rsidR="00BF2E67" w:rsidRPr="00BF2E67" w:rsidRDefault="00BF2E67" w:rsidP="00BF2E67">
            <w:r>
              <w:t>экземпляр класса работы с сервисом учёта контингента</w:t>
            </w:r>
          </w:p>
        </w:tc>
      </w:tr>
    </w:tbl>
    <w:p w14:paraId="20003977" w14:textId="77777777" w:rsidR="00BF2E67" w:rsidRDefault="00BF2E67" w:rsidP="00BF2E67"/>
    <w:p w14:paraId="43A94D71" w14:textId="77777777" w:rsidR="00BF2E67" w:rsidRDefault="00BF2E67" w:rsidP="00BF2E67">
      <w:r>
        <w:t>Методы</w:t>
      </w:r>
    </w:p>
    <w:tbl>
      <w:tblPr>
        <w:tblStyle w:val="ab"/>
        <w:tblW w:w="5000" w:type="pct"/>
        <w:tblLook w:val="04A0" w:firstRow="1" w:lastRow="0" w:firstColumn="1" w:lastColumn="0" w:noHBand="0" w:noVBand="1"/>
      </w:tblPr>
      <w:tblGrid>
        <w:gridCol w:w="5016"/>
        <w:gridCol w:w="4329"/>
      </w:tblGrid>
      <w:tr w:rsidR="00BF2E67" w:rsidRPr="00BF2E67" w14:paraId="6D79A2B7" w14:textId="77777777" w:rsidTr="00273BED">
        <w:tc>
          <w:tcPr>
            <w:tcW w:w="2684" w:type="pct"/>
          </w:tcPr>
          <w:p w14:paraId="510CBF44" w14:textId="6D5D6555" w:rsidR="00BF2E67" w:rsidRPr="00BF2E67" w:rsidRDefault="00BF2E67" w:rsidP="00BF2E67">
            <w:r w:rsidRPr="00BF2E67">
              <w:t xml:space="preserve">TaskSender(string connectionString, </w:t>
            </w:r>
            <w:hyperlink w:anchor="_JSONConverter" w:history="1">
              <w:r w:rsidRPr="00BF2E67">
                <w:rPr>
                  <w:rStyle w:val="ac"/>
                </w:rPr>
                <w:t>JSONConverter</w:t>
              </w:r>
            </w:hyperlink>
            <w:r w:rsidRPr="00BF2E67">
              <w:t>converter)</w:t>
            </w:r>
          </w:p>
        </w:tc>
        <w:tc>
          <w:tcPr>
            <w:tcW w:w="2316" w:type="pct"/>
          </w:tcPr>
          <w:p w14:paraId="71127E06" w14:textId="7060A404" w:rsidR="00BF2E67" w:rsidRPr="00BF2E67" w:rsidRDefault="00BF2E67" w:rsidP="00BF2E67">
            <w:r w:rsidRPr="00BF2E67">
              <w:t>конструктор</w:t>
            </w:r>
          </w:p>
        </w:tc>
      </w:tr>
      <w:tr w:rsidR="00BF2E67" w:rsidRPr="00BF2E67" w14:paraId="55F080CC" w14:textId="77777777" w:rsidTr="00273BED">
        <w:tc>
          <w:tcPr>
            <w:tcW w:w="2684" w:type="pct"/>
          </w:tcPr>
          <w:p w14:paraId="15C3629F" w14:textId="4E0C4191" w:rsidR="00BF2E67" w:rsidRPr="00BF2E67" w:rsidRDefault="00BF2E67" w:rsidP="00BF2E67">
            <w:r w:rsidRPr="00BF2E67">
              <w:t>TaskSend(string Id_student, int Id_template)</w:t>
            </w:r>
          </w:p>
        </w:tc>
        <w:tc>
          <w:tcPr>
            <w:tcW w:w="2316" w:type="pct"/>
          </w:tcPr>
          <w:p w14:paraId="03AB1926" w14:textId="0934EC27" w:rsidR="00BF2E67" w:rsidRPr="00BF2E67" w:rsidRDefault="00BF2E67" w:rsidP="00BF2E67">
            <w:r w:rsidRPr="00BF2E67">
              <w:t xml:space="preserve">получает задание по </w:t>
            </w:r>
            <w:r w:rsidRPr="00BF2E67">
              <w:rPr>
                <w:rFonts w:hint="eastAsia"/>
              </w:rPr>
              <w:t xml:space="preserve">ID </w:t>
            </w:r>
            <w:r w:rsidRPr="00BF2E67">
              <w:t xml:space="preserve">задания и </w:t>
            </w:r>
            <w:r w:rsidRPr="00BF2E67">
              <w:rPr>
                <w:rFonts w:hint="eastAsia"/>
              </w:rPr>
              <w:t xml:space="preserve">ID </w:t>
            </w:r>
            <w:r w:rsidRPr="00BF2E67">
              <w:t>студента</w:t>
            </w:r>
          </w:p>
        </w:tc>
      </w:tr>
    </w:tbl>
    <w:p w14:paraId="3A1FCE1D" w14:textId="1CC0F162" w:rsidR="00BF2E67" w:rsidRDefault="00BF2E67" w:rsidP="00B7046A"/>
    <w:p w14:paraId="2F8BD81D" w14:textId="25327E26" w:rsidR="00DF186C" w:rsidRDefault="00DF186C" w:rsidP="00DF186C">
      <w:pPr>
        <w:pStyle w:val="2"/>
      </w:pPr>
      <w:r w:rsidRPr="00DF186C">
        <w:t>TaskTree</w:t>
      </w:r>
    </w:p>
    <w:p w14:paraId="22EEAC66" w14:textId="453F05F6" w:rsidR="00DF186C" w:rsidRDefault="00DF186C" w:rsidP="00DF186C">
      <w:r>
        <w:t>Дерево заданий преподавателя</w:t>
      </w:r>
    </w:p>
    <w:p w14:paraId="3958930E" w14:textId="77777777" w:rsidR="00DF186C" w:rsidRDefault="00DF186C" w:rsidP="00DF186C">
      <w:r>
        <w:t>Поля</w:t>
      </w:r>
    </w:p>
    <w:tbl>
      <w:tblPr>
        <w:tblStyle w:val="ab"/>
        <w:tblW w:w="5000" w:type="pct"/>
        <w:tblLook w:val="04A0" w:firstRow="1" w:lastRow="0" w:firstColumn="1" w:lastColumn="0" w:noHBand="0" w:noVBand="1"/>
      </w:tblPr>
      <w:tblGrid>
        <w:gridCol w:w="1846"/>
        <w:gridCol w:w="2017"/>
        <w:gridCol w:w="5482"/>
      </w:tblGrid>
      <w:tr w:rsidR="00D8039A" w:rsidRPr="0049586B" w14:paraId="3638B0EF" w14:textId="77777777" w:rsidTr="00D8039A">
        <w:tc>
          <w:tcPr>
            <w:tcW w:w="842" w:type="pct"/>
          </w:tcPr>
          <w:p w14:paraId="23394F06" w14:textId="04E59712" w:rsidR="00D8039A" w:rsidRDefault="00D8039A" w:rsidP="00D8039A">
            <w:pPr>
              <w:rPr>
                <w:rFonts w:ascii="Consolas" w:hAnsi="Consolas" w:cs="Consolas"/>
                <w:color w:val="000000"/>
                <w:sz w:val="19"/>
                <w:szCs w:val="19"/>
              </w:rPr>
            </w:pPr>
            <w:r w:rsidRPr="00BF2E67">
              <w:t>_connectionString</w:t>
            </w:r>
          </w:p>
        </w:tc>
        <w:tc>
          <w:tcPr>
            <w:tcW w:w="1122" w:type="pct"/>
          </w:tcPr>
          <w:p w14:paraId="6899611C" w14:textId="76E132C7" w:rsidR="00D8039A" w:rsidRDefault="00D8039A" w:rsidP="00D8039A">
            <w:pPr>
              <w:rPr>
                <w:rFonts w:ascii="Consolas" w:hAnsi="Consolas" w:cs="Consolas"/>
                <w:color w:val="2B91AF"/>
                <w:sz w:val="19"/>
                <w:szCs w:val="19"/>
              </w:rPr>
            </w:pPr>
            <w:r w:rsidRPr="00BF2E67">
              <w:t>string</w:t>
            </w:r>
          </w:p>
        </w:tc>
        <w:tc>
          <w:tcPr>
            <w:tcW w:w="3036" w:type="pct"/>
          </w:tcPr>
          <w:p w14:paraId="5F2F5765" w14:textId="3865E0B3" w:rsidR="00D8039A" w:rsidRPr="0049586B" w:rsidRDefault="00D8039A" w:rsidP="00D8039A">
            <w:r>
              <w:t>строка соединения с БД</w:t>
            </w:r>
          </w:p>
        </w:tc>
      </w:tr>
      <w:tr w:rsidR="00D8039A" w:rsidRPr="0049586B" w14:paraId="49773E5A" w14:textId="77777777" w:rsidTr="00D8039A">
        <w:tc>
          <w:tcPr>
            <w:tcW w:w="842" w:type="pct"/>
          </w:tcPr>
          <w:p w14:paraId="160E5D4D" w14:textId="02C60D52" w:rsidR="00D8039A" w:rsidRPr="00D8039A" w:rsidRDefault="00D8039A" w:rsidP="00D8039A">
            <w:r w:rsidRPr="00D8039A">
              <w:t>types</w:t>
            </w:r>
          </w:p>
        </w:tc>
        <w:tc>
          <w:tcPr>
            <w:tcW w:w="1122" w:type="pct"/>
          </w:tcPr>
          <w:p w14:paraId="401E04F3" w14:textId="2834F888" w:rsidR="00D8039A" w:rsidRPr="00D8039A" w:rsidRDefault="00D8039A" w:rsidP="00D8039A">
            <w:r w:rsidRPr="00D8039A">
              <w:t>List&lt;</w:t>
            </w:r>
            <w:hyperlink w:anchor="_TemplateType_1" w:history="1">
              <w:r w:rsidRPr="00D8039A">
                <w:rPr>
                  <w:rStyle w:val="ac"/>
                </w:rPr>
                <w:t>TemplateType</w:t>
              </w:r>
            </w:hyperlink>
            <w:r w:rsidRPr="00D8039A">
              <w:t>&gt;</w:t>
            </w:r>
          </w:p>
        </w:tc>
        <w:tc>
          <w:tcPr>
            <w:tcW w:w="3036" w:type="pct"/>
          </w:tcPr>
          <w:p w14:paraId="5AB0BE09" w14:textId="0FBEF23B" w:rsidR="00D8039A" w:rsidRPr="00D8039A" w:rsidRDefault="00D8039A" w:rsidP="00D8039A">
            <w:r>
              <w:t>список типов заданий</w:t>
            </w:r>
          </w:p>
        </w:tc>
      </w:tr>
      <w:tr w:rsidR="00D8039A" w:rsidRPr="0049586B" w14:paraId="6847D90C" w14:textId="77777777" w:rsidTr="00D8039A">
        <w:tc>
          <w:tcPr>
            <w:tcW w:w="842" w:type="pct"/>
          </w:tcPr>
          <w:p w14:paraId="5C946923" w14:textId="6FF69632" w:rsidR="00D8039A" w:rsidRPr="00D8039A" w:rsidRDefault="00D8039A" w:rsidP="00D8039A">
            <w:r w:rsidRPr="00D8039A">
              <w:t>records</w:t>
            </w:r>
          </w:p>
        </w:tc>
        <w:tc>
          <w:tcPr>
            <w:tcW w:w="1122" w:type="pct"/>
          </w:tcPr>
          <w:p w14:paraId="449250F6" w14:textId="58E2D331" w:rsidR="00D8039A" w:rsidRPr="00D8039A" w:rsidRDefault="00D8039A" w:rsidP="00D8039A">
            <w:r w:rsidRPr="00D8039A">
              <w:t>List&lt;Record&gt;</w:t>
            </w:r>
          </w:p>
        </w:tc>
        <w:tc>
          <w:tcPr>
            <w:tcW w:w="3036" w:type="pct"/>
          </w:tcPr>
          <w:p w14:paraId="3C38C0C3" w14:textId="3FFDAD60" w:rsidR="00D8039A" w:rsidRPr="00D8039A" w:rsidRDefault="00D8039A" w:rsidP="00D8039A">
            <w:r>
              <w:t>список заданий</w:t>
            </w:r>
          </w:p>
        </w:tc>
      </w:tr>
    </w:tbl>
    <w:p w14:paraId="7E9FEFCA" w14:textId="77777777" w:rsidR="00DF186C" w:rsidRDefault="00DF186C" w:rsidP="00DF186C"/>
    <w:p w14:paraId="58BF0434" w14:textId="77777777" w:rsidR="00DF186C" w:rsidRDefault="00DF186C" w:rsidP="00DF186C">
      <w:r>
        <w:t>Методы</w:t>
      </w:r>
    </w:p>
    <w:tbl>
      <w:tblPr>
        <w:tblStyle w:val="ab"/>
        <w:tblW w:w="5000" w:type="pct"/>
        <w:tblLook w:val="04A0" w:firstRow="1" w:lastRow="0" w:firstColumn="1" w:lastColumn="0" w:noHBand="0" w:noVBand="1"/>
      </w:tblPr>
      <w:tblGrid>
        <w:gridCol w:w="5016"/>
        <w:gridCol w:w="4329"/>
      </w:tblGrid>
      <w:tr w:rsidR="00DF186C" w:rsidRPr="0049586B" w14:paraId="15F11945" w14:textId="77777777" w:rsidTr="00273BED">
        <w:tc>
          <w:tcPr>
            <w:tcW w:w="2684" w:type="pct"/>
          </w:tcPr>
          <w:p w14:paraId="3311276B" w14:textId="0B8D95E2" w:rsidR="00DF186C" w:rsidRPr="0049586B" w:rsidRDefault="00D8039A" w:rsidP="00273BED">
            <w:r w:rsidRPr="00D8039A">
              <w:t>TaskTree(string id, string connectionString)</w:t>
            </w:r>
          </w:p>
        </w:tc>
        <w:tc>
          <w:tcPr>
            <w:tcW w:w="2316" w:type="pct"/>
          </w:tcPr>
          <w:p w14:paraId="3421F642" w14:textId="3B9623DB" w:rsidR="00DF186C" w:rsidRPr="0049586B" w:rsidRDefault="00DF186C" w:rsidP="00273BED">
            <w:r w:rsidRPr="0049586B">
              <w:t xml:space="preserve">конструктор, </w:t>
            </w:r>
            <w:r w:rsidR="00D8039A">
              <w:t xml:space="preserve"> строит </w:t>
            </w:r>
            <w:r w:rsidRPr="0049586B">
              <w:t>дерево заданий</w:t>
            </w:r>
          </w:p>
        </w:tc>
      </w:tr>
    </w:tbl>
    <w:p w14:paraId="30F9086E" w14:textId="75C41B64" w:rsidR="00DF186C" w:rsidRDefault="00DF186C" w:rsidP="00B7046A"/>
    <w:p w14:paraId="1C72566B" w14:textId="56E5E670" w:rsidR="00D8039A" w:rsidRDefault="00D8039A" w:rsidP="00D8039A">
      <w:pPr>
        <w:pStyle w:val="3"/>
      </w:pPr>
      <w:bookmarkStart w:id="51" w:name="_TemplateType_1"/>
      <w:bookmarkEnd w:id="51"/>
      <w:r w:rsidRPr="00D8039A">
        <w:t>TemplateType</w:t>
      </w:r>
    </w:p>
    <w:p w14:paraId="696A00DD" w14:textId="0BB7487F" w:rsidR="00D8039A" w:rsidRDefault="00D8039A" w:rsidP="00D8039A">
      <w:r>
        <w:t>Вершина-тип задания</w:t>
      </w:r>
    </w:p>
    <w:p w14:paraId="22B00EC1" w14:textId="77777777" w:rsidR="00D8039A" w:rsidRDefault="00D8039A" w:rsidP="00D8039A">
      <w:r>
        <w:lastRenderedPageBreak/>
        <w:t>Поля</w:t>
      </w:r>
    </w:p>
    <w:tbl>
      <w:tblPr>
        <w:tblStyle w:val="ab"/>
        <w:tblW w:w="5000" w:type="pct"/>
        <w:tblLook w:val="04A0" w:firstRow="1" w:lastRow="0" w:firstColumn="1" w:lastColumn="0" w:noHBand="0" w:noVBand="1"/>
      </w:tblPr>
      <w:tblGrid>
        <w:gridCol w:w="1574"/>
        <w:gridCol w:w="2097"/>
        <w:gridCol w:w="5674"/>
      </w:tblGrid>
      <w:tr w:rsidR="00D8039A" w:rsidRPr="0049586B" w14:paraId="2490D243" w14:textId="77777777" w:rsidTr="00273BED">
        <w:tc>
          <w:tcPr>
            <w:tcW w:w="842" w:type="pct"/>
          </w:tcPr>
          <w:p w14:paraId="5732CE3D" w14:textId="3CE26CE8" w:rsidR="00D8039A" w:rsidRPr="00D8039A" w:rsidRDefault="00D8039A" w:rsidP="00D8039A">
            <w:r w:rsidRPr="00D8039A">
              <w:t>Id_type</w:t>
            </w:r>
          </w:p>
        </w:tc>
        <w:tc>
          <w:tcPr>
            <w:tcW w:w="1122" w:type="pct"/>
          </w:tcPr>
          <w:p w14:paraId="531EE8FA" w14:textId="575E969D" w:rsidR="00D8039A" w:rsidRPr="00D8039A" w:rsidRDefault="00D8039A" w:rsidP="00D8039A">
            <w:r w:rsidRPr="00D8039A">
              <w:t>int</w:t>
            </w:r>
          </w:p>
        </w:tc>
        <w:tc>
          <w:tcPr>
            <w:tcW w:w="3036" w:type="pct"/>
          </w:tcPr>
          <w:p w14:paraId="63DCB175" w14:textId="41ECF227" w:rsidR="00D8039A" w:rsidRPr="00D8039A" w:rsidRDefault="00D8039A" w:rsidP="00D8039A">
            <w:r>
              <w:rPr>
                <w:rFonts w:hint="eastAsia"/>
              </w:rPr>
              <w:t xml:space="preserve">ID </w:t>
            </w:r>
            <w:r>
              <w:t>типа задания</w:t>
            </w:r>
          </w:p>
        </w:tc>
      </w:tr>
      <w:tr w:rsidR="00D8039A" w:rsidRPr="0049586B" w14:paraId="18C7E77F" w14:textId="77777777" w:rsidTr="00273BED">
        <w:tc>
          <w:tcPr>
            <w:tcW w:w="842" w:type="pct"/>
          </w:tcPr>
          <w:p w14:paraId="62DF185F" w14:textId="16C7FAC9" w:rsidR="00D8039A" w:rsidRPr="00D8039A" w:rsidRDefault="00D8039A" w:rsidP="00D8039A">
            <w:r w:rsidRPr="00D8039A">
              <w:t>type</w:t>
            </w:r>
          </w:p>
        </w:tc>
        <w:tc>
          <w:tcPr>
            <w:tcW w:w="1122" w:type="pct"/>
          </w:tcPr>
          <w:p w14:paraId="23B6F205" w14:textId="38366B90" w:rsidR="00D8039A" w:rsidRPr="00D8039A" w:rsidRDefault="00D8039A" w:rsidP="00D8039A">
            <w:r w:rsidRPr="00D8039A">
              <w:t>string</w:t>
            </w:r>
          </w:p>
        </w:tc>
        <w:tc>
          <w:tcPr>
            <w:tcW w:w="3036" w:type="pct"/>
          </w:tcPr>
          <w:p w14:paraId="3C6F66CF" w14:textId="5D50A95C" w:rsidR="00D8039A" w:rsidRPr="00D8039A" w:rsidRDefault="00D8039A" w:rsidP="00D8039A">
            <w:r>
              <w:t>название типа задания</w:t>
            </w:r>
          </w:p>
        </w:tc>
      </w:tr>
      <w:tr w:rsidR="00D8039A" w:rsidRPr="0049586B" w14:paraId="77AD988E" w14:textId="77777777" w:rsidTr="00273BED">
        <w:tc>
          <w:tcPr>
            <w:tcW w:w="842" w:type="pct"/>
          </w:tcPr>
          <w:p w14:paraId="4808B3E0" w14:textId="605B7A39" w:rsidR="00D8039A" w:rsidRPr="00D8039A" w:rsidRDefault="00D8039A" w:rsidP="00D8039A">
            <w:r w:rsidRPr="00D8039A">
              <w:t>templates</w:t>
            </w:r>
          </w:p>
        </w:tc>
        <w:tc>
          <w:tcPr>
            <w:tcW w:w="1122" w:type="pct"/>
          </w:tcPr>
          <w:p w14:paraId="10E96FD2" w14:textId="5372DB1E" w:rsidR="00D8039A" w:rsidRPr="00D8039A" w:rsidRDefault="00D8039A" w:rsidP="00D8039A">
            <w:r w:rsidRPr="00D8039A">
              <w:t>List&lt;</w:t>
            </w:r>
            <w:hyperlink w:anchor="_Template_2" w:history="1">
              <w:r w:rsidRPr="006D0787">
                <w:rPr>
                  <w:rStyle w:val="ac"/>
                </w:rPr>
                <w:t>Template</w:t>
              </w:r>
            </w:hyperlink>
            <w:r w:rsidRPr="00D8039A">
              <w:t>&gt;</w:t>
            </w:r>
          </w:p>
        </w:tc>
        <w:tc>
          <w:tcPr>
            <w:tcW w:w="3036" w:type="pct"/>
          </w:tcPr>
          <w:p w14:paraId="66737DCA" w14:textId="53821EBD" w:rsidR="00D8039A" w:rsidRPr="00D8039A" w:rsidRDefault="00D8039A" w:rsidP="00D8039A">
            <w:r>
              <w:t>список заданий</w:t>
            </w:r>
          </w:p>
        </w:tc>
      </w:tr>
    </w:tbl>
    <w:p w14:paraId="7F5BBC04" w14:textId="6AC7AC97" w:rsidR="00D8039A" w:rsidRDefault="00D8039A" w:rsidP="00B7046A"/>
    <w:p w14:paraId="19F52C8C" w14:textId="6DD04AD6" w:rsidR="00D8039A" w:rsidRDefault="00D8039A" w:rsidP="00D8039A">
      <w:pPr>
        <w:pStyle w:val="4"/>
      </w:pPr>
      <w:bookmarkStart w:id="52" w:name="_Template_2"/>
      <w:bookmarkEnd w:id="52"/>
      <w:r w:rsidRPr="00D8039A">
        <w:t>Template</w:t>
      </w:r>
    </w:p>
    <w:p w14:paraId="6DBAA683" w14:textId="57806EB5" w:rsidR="00D8039A" w:rsidRDefault="00D8039A" w:rsidP="00D8039A">
      <w:r>
        <w:t>Вершина-</w:t>
      </w:r>
      <w:r w:rsidR="00585C8F" w:rsidRPr="00585C8F">
        <w:t xml:space="preserve"> </w:t>
      </w:r>
      <w:r w:rsidR="00585C8F">
        <w:t>шаблон</w:t>
      </w:r>
    </w:p>
    <w:p w14:paraId="2C92DD83" w14:textId="77777777" w:rsidR="00D8039A" w:rsidRDefault="00D8039A" w:rsidP="00D8039A">
      <w:r>
        <w:t>Поля</w:t>
      </w:r>
    </w:p>
    <w:tbl>
      <w:tblPr>
        <w:tblStyle w:val="ab"/>
        <w:tblW w:w="5000" w:type="pct"/>
        <w:tblLook w:val="04A0" w:firstRow="1" w:lastRow="0" w:firstColumn="1" w:lastColumn="0" w:noHBand="0" w:noVBand="1"/>
      </w:tblPr>
      <w:tblGrid>
        <w:gridCol w:w="1574"/>
        <w:gridCol w:w="2097"/>
        <w:gridCol w:w="5674"/>
      </w:tblGrid>
      <w:tr w:rsidR="00D8039A" w:rsidRPr="00585C8F" w14:paraId="3BA3CA99" w14:textId="77777777" w:rsidTr="00273BED">
        <w:tc>
          <w:tcPr>
            <w:tcW w:w="842" w:type="pct"/>
          </w:tcPr>
          <w:p w14:paraId="1948B00D" w14:textId="3D31501D" w:rsidR="00D8039A" w:rsidRPr="00585C8F" w:rsidRDefault="00D8039A" w:rsidP="00585C8F">
            <w:r w:rsidRPr="00585C8F">
              <w:t>Id_template</w:t>
            </w:r>
          </w:p>
        </w:tc>
        <w:tc>
          <w:tcPr>
            <w:tcW w:w="1122" w:type="pct"/>
          </w:tcPr>
          <w:p w14:paraId="1496A4D0" w14:textId="77777777" w:rsidR="00D8039A" w:rsidRPr="00585C8F" w:rsidRDefault="00D8039A" w:rsidP="00585C8F">
            <w:r w:rsidRPr="00585C8F">
              <w:t>int</w:t>
            </w:r>
          </w:p>
        </w:tc>
        <w:tc>
          <w:tcPr>
            <w:tcW w:w="3036" w:type="pct"/>
          </w:tcPr>
          <w:p w14:paraId="723D7AFA" w14:textId="531C1EB2" w:rsidR="00D8039A" w:rsidRPr="00585C8F" w:rsidRDefault="00D8039A" w:rsidP="00585C8F">
            <w:r w:rsidRPr="00585C8F">
              <w:rPr>
                <w:rFonts w:hint="eastAsia"/>
              </w:rPr>
              <w:t xml:space="preserve">ID </w:t>
            </w:r>
            <w:r w:rsidR="00585C8F" w:rsidRPr="00585C8F">
              <w:t>шаблона</w:t>
            </w:r>
          </w:p>
        </w:tc>
      </w:tr>
      <w:tr w:rsidR="00D8039A" w:rsidRPr="00585C8F" w14:paraId="75DE8158" w14:textId="77777777" w:rsidTr="00273BED">
        <w:tc>
          <w:tcPr>
            <w:tcW w:w="842" w:type="pct"/>
          </w:tcPr>
          <w:p w14:paraId="15A01A23" w14:textId="7C813FCE" w:rsidR="00D8039A" w:rsidRPr="00585C8F" w:rsidRDefault="00D8039A" w:rsidP="00585C8F">
            <w:r w:rsidRPr="00585C8F">
              <w:t>title</w:t>
            </w:r>
          </w:p>
        </w:tc>
        <w:tc>
          <w:tcPr>
            <w:tcW w:w="1122" w:type="pct"/>
          </w:tcPr>
          <w:p w14:paraId="3A17804A" w14:textId="77777777" w:rsidR="00D8039A" w:rsidRPr="00585C8F" w:rsidRDefault="00D8039A" w:rsidP="00585C8F">
            <w:r w:rsidRPr="00585C8F">
              <w:t>string</w:t>
            </w:r>
          </w:p>
        </w:tc>
        <w:tc>
          <w:tcPr>
            <w:tcW w:w="3036" w:type="pct"/>
          </w:tcPr>
          <w:p w14:paraId="32A16CFA" w14:textId="6683EF5A" w:rsidR="00D8039A" w:rsidRPr="00585C8F" w:rsidRDefault="00D8039A" w:rsidP="00585C8F">
            <w:r w:rsidRPr="00585C8F">
              <w:t xml:space="preserve">название </w:t>
            </w:r>
            <w:r w:rsidR="00585C8F" w:rsidRPr="00585C8F">
              <w:t>шаблона</w:t>
            </w:r>
          </w:p>
        </w:tc>
      </w:tr>
      <w:tr w:rsidR="00D8039A" w:rsidRPr="00585C8F" w14:paraId="2CA764B7" w14:textId="77777777" w:rsidTr="00273BED">
        <w:tc>
          <w:tcPr>
            <w:tcW w:w="842" w:type="pct"/>
          </w:tcPr>
          <w:p w14:paraId="7414F497" w14:textId="33CE7F7B" w:rsidR="00D8039A" w:rsidRPr="00585C8F" w:rsidRDefault="00D8039A" w:rsidP="00585C8F">
            <w:r w:rsidRPr="00585C8F">
              <w:t>number</w:t>
            </w:r>
          </w:p>
        </w:tc>
        <w:tc>
          <w:tcPr>
            <w:tcW w:w="1122" w:type="pct"/>
          </w:tcPr>
          <w:p w14:paraId="62F84D26" w14:textId="7B401FAC" w:rsidR="00D8039A" w:rsidRPr="00585C8F" w:rsidRDefault="00D8039A" w:rsidP="00585C8F">
            <w:r w:rsidRPr="00585C8F">
              <w:t>int</w:t>
            </w:r>
          </w:p>
        </w:tc>
        <w:tc>
          <w:tcPr>
            <w:tcW w:w="3036" w:type="pct"/>
          </w:tcPr>
          <w:p w14:paraId="6AB4943A" w14:textId="14CF1DA3" w:rsidR="00D8039A" w:rsidRPr="00585C8F" w:rsidRDefault="00D8039A" w:rsidP="00585C8F">
            <w:r w:rsidRPr="00585C8F">
              <w:t xml:space="preserve">номер </w:t>
            </w:r>
            <w:r w:rsidR="00585C8F" w:rsidRPr="00585C8F">
              <w:t>шаблона</w:t>
            </w:r>
          </w:p>
        </w:tc>
      </w:tr>
      <w:tr w:rsidR="00D8039A" w:rsidRPr="00585C8F" w14:paraId="6A390278" w14:textId="77777777" w:rsidTr="00273BED">
        <w:tc>
          <w:tcPr>
            <w:tcW w:w="842" w:type="pct"/>
          </w:tcPr>
          <w:p w14:paraId="773FB2AC" w14:textId="05AC95AC" w:rsidR="00D8039A" w:rsidRPr="00585C8F" w:rsidRDefault="00D8039A" w:rsidP="00585C8F">
            <w:r w:rsidRPr="00585C8F">
              <w:t>groups</w:t>
            </w:r>
          </w:p>
        </w:tc>
        <w:tc>
          <w:tcPr>
            <w:tcW w:w="1122" w:type="pct"/>
          </w:tcPr>
          <w:p w14:paraId="61B66752" w14:textId="18D633A7" w:rsidR="00D8039A" w:rsidRPr="00585C8F" w:rsidRDefault="00D8039A" w:rsidP="00585C8F">
            <w:r w:rsidRPr="00585C8F">
              <w:t>List&lt;</w:t>
            </w:r>
            <w:hyperlink w:anchor="_Group_1" w:history="1">
              <w:r w:rsidRPr="006D0787">
                <w:rPr>
                  <w:rStyle w:val="ac"/>
                </w:rPr>
                <w:t>Group</w:t>
              </w:r>
            </w:hyperlink>
            <w:r w:rsidRPr="00585C8F">
              <w:t>&gt;</w:t>
            </w:r>
          </w:p>
        </w:tc>
        <w:tc>
          <w:tcPr>
            <w:tcW w:w="3036" w:type="pct"/>
          </w:tcPr>
          <w:p w14:paraId="2DA691ED" w14:textId="14F9AB95" w:rsidR="00D8039A" w:rsidRPr="00585C8F" w:rsidRDefault="00D8039A" w:rsidP="00585C8F">
            <w:r w:rsidRPr="00585C8F">
              <w:t>список групп, получивших задание</w:t>
            </w:r>
            <w:r w:rsidR="00585C8F" w:rsidRPr="00585C8F">
              <w:t xml:space="preserve"> по шаблону</w:t>
            </w:r>
          </w:p>
        </w:tc>
      </w:tr>
    </w:tbl>
    <w:p w14:paraId="2CCF8CAF" w14:textId="77777777" w:rsidR="00D8039A" w:rsidRPr="00B7046A" w:rsidRDefault="00D8039A" w:rsidP="00D8039A"/>
    <w:p w14:paraId="7540D814" w14:textId="54430D69" w:rsidR="00D8039A" w:rsidRDefault="00D8039A" w:rsidP="00D8039A">
      <w:pPr>
        <w:pStyle w:val="5"/>
      </w:pPr>
      <w:bookmarkStart w:id="53" w:name="_Group_1"/>
      <w:bookmarkEnd w:id="53"/>
      <w:r w:rsidRPr="00D8039A">
        <w:t>Group</w:t>
      </w:r>
    </w:p>
    <w:p w14:paraId="53AE609D" w14:textId="38F7983E" w:rsidR="00D8039A" w:rsidRDefault="00D8039A" w:rsidP="00D8039A">
      <w:r>
        <w:t>Вершина-группа</w:t>
      </w:r>
    </w:p>
    <w:p w14:paraId="63BD4FDC" w14:textId="77777777" w:rsidR="00D8039A" w:rsidRDefault="00D8039A" w:rsidP="00D8039A">
      <w:r>
        <w:t>Поля</w:t>
      </w:r>
    </w:p>
    <w:tbl>
      <w:tblPr>
        <w:tblStyle w:val="ab"/>
        <w:tblW w:w="5000" w:type="pct"/>
        <w:tblLook w:val="04A0" w:firstRow="1" w:lastRow="0" w:firstColumn="1" w:lastColumn="0" w:noHBand="0" w:noVBand="1"/>
      </w:tblPr>
      <w:tblGrid>
        <w:gridCol w:w="1574"/>
        <w:gridCol w:w="2097"/>
        <w:gridCol w:w="5674"/>
      </w:tblGrid>
      <w:tr w:rsidR="00585C8F" w:rsidRPr="00585C8F" w14:paraId="6C9B873D" w14:textId="77777777" w:rsidTr="00273BED">
        <w:tc>
          <w:tcPr>
            <w:tcW w:w="842" w:type="pct"/>
          </w:tcPr>
          <w:p w14:paraId="70AD892E" w14:textId="4B3E6285" w:rsidR="00D8039A" w:rsidRPr="00585C8F" w:rsidRDefault="00D8039A" w:rsidP="00585C8F">
            <w:r w:rsidRPr="00585C8F">
              <w:t>Id_group</w:t>
            </w:r>
          </w:p>
        </w:tc>
        <w:tc>
          <w:tcPr>
            <w:tcW w:w="1122" w:type="pct"/>
          </w:tcPr>
          <w:p w14:paraId="4C7496E2" w14:textId="77777777" w:rsidR="00D8039A" w:rsidRPr="00585C8F" w:rsidRDefault="00D8039A" w:rsidP="00585C8F">
            <w:r w:rsidRPr="00585C8F">
              <w:t>int</w:t>
            </w:r>
          </w:p>
        </w:tc>
        <w:tc>
          <w:tcPr>
            <w:tcW w:w="3036" w:type="pct"/>
          </w:tcPr>
          <w:p w14:paraId="2FCD289B" w14:textId="2A2DFB08" w:rsidR="00D8039A" w:rsidRPr="00585C8F" w:rsidRDefault="00D8039A" w:rsidP="00585C8F">
            <w:r w:rsidRPr="00585C8F">
              <w:rPr>
                <w:rFonts w:hint="eastAsia"/>
              </w:rPr>
              <w:t xml:space="preserve">ID </w:t>
            </w:r>
            <w:r w:rsidRPr="00585C8F">
              <w:t>группы</w:t>
            </w:r>
          </w:p>
        </w:tc>
      </w:tr>
      <w:tr w:rsidR="00585C8F" w:rsidRPr="00585C8F" w14:paraId="43EDC5AA" w14:textId="77777777" w:rsidTr="00273BED">
        <w:tc>
          <w:tcPr>
            <w:tcW w:w="842" w:type="pct"/>
          </w:tcPr>
          <w:p w14:paraId="25A0338F" w14:textId="1C4A1E24" w:rsidR="00D8039A" w:rsidRPr="00585C8F" w:rsidRDefault="00D8039A" w:rsidP="00585C8F">
            <w:r w:rsidRPr="00585C8F">
              <w:t>studCount</w:t>
            </w:r>
          </w:p>
        </w:tc>
        <w:tc>
          <w:tcPr>
            <w:tcW w:w="1122" w:type="pct"/>
          </w:tcPr>
          <w:p w14:paraId="0DE6CD4B" w14:textId="236AE123" w:rsidR="00D8039A" w:rsidRPr="00585C8F" w:rsidRDefault="00D8039A" w:rsidP="00585C8F">
            <w:r w:rsidRPr="00585C8F">
              <w:t>int</w:t>
            </w:r>
          </w:p>
        </w:tc>
        <w:tc>
          <w:tcPr>
            <w:tcW w:w="3036" w:type="pct"/>
          </w:tcPr>
          <w:p w14:paraId="6A5E6FA4" w14:textId="2F37396D" w:rsidR="00D8039A" w:rsidRPr="00585C8F" w:rsidRDefault="00D8039A" w:rsidP="00585C8F">
            <w:r w:rsidRPr="00585C8F">
              <w:t>количество студентов</w:t>
            </w:r>
          </w:p>
        </w:tc>
      </w:tr>
      <w:tr w:rsidR="00585C8F" w:rsidRPr="00585C8F" w14:paraId="58B456E2" w14:textId="77777777" w:rsidTr="00273BED">
        <w:tc>
          <w:tcPr>
            <w:tcW w:w="842" w:type="pct"/>
          </w:tcPr>
          <w:p w14:paraId="13C4D17E" w14:textId="64CFC2A0" w:rsidR="00D8039A" w:rsidRPr="00585C8F" w:rsidRDefault="00D8039A" w:rsidP="00585C8F">
            <w:r w:rsidRPr="00585C8F">
              <w:t>title</w:t>
            </w:r>
          </w:p>
        </w:tc>
        <w:tc>
          <w:tcPr>
            <w:tcW w:w="1122" w:type="pct"/>
          </w:tcPr>
          <w:p w14:paraId="00A5943C" w14:textId="14A0F17B" w:rsidR="00D8039A" w:rsidRPr="00585C8F" w:rsidRDefault="00D8039A" w:rsidP="00585C8F">
            <w:r w:rsidRPr="00585C8F">
              <w:t>string</w:t>
            </w:r>
          </w:p>
        </w:tc>
        <w:tc>
          <w:tcPr>
            <w:tcW w:w="3036" w:type="pct"/>
          </w:tcPr>
          <w:p w14:paraId="6B3483E2" w14:textId="3DDABF99" w:rsidR="00D8039A" w:rsidRPr="00585C8F" w:rsidRDefault="00D8039A" w:rsidP="00585C8F">
            <w:r w:rsidRPr="00585C8F">
              <w:t>название группы</w:t>
            </w:r>
          </w:p>
        </w:tc>
      </w:tr>
      <w:tr w:rsidR="00D8039A" w:rsidRPr="00585C8F" w14:paraId="43B974FF" w14:textId="77777777" w:rsidTr="00273BED">
        <w:tc>
          <w:tcPr>
            <w:tcW w:w="842" w:type="pct"/>
          </w:tcPr>
          <w:p w14:paraId="19760321" w14:textId="623366E8" w:rsidR="00D8039A" w:rsidRPr="00585C8F" w:rsidRDefault="00D8039A" w:rsidP="00585C8F">
            <w:r w:rsidRPr="00585C8F">
              <w:t>students</w:t>
            </w:r>
          </w:p>
        </w:tc>
        <w:tc>
          <w:tcPr>
            <w:tcW w:w="1122" w:type="pct"/>
          </w:tcPr>
          <w:p w14:paraId="5F62D976" w14:textId="33DA3C8E" w:rsidR="00D8039A" w:rsidRPr="00585C8F" w:rsidRDefault="00D8039A" w:rsidP="00585C8F">
            <w:r w:rsidRPr="00585C8F">
              <w:t>List&lt;</w:t>
            </w:r>
            <w:hyperlink w:anchor="_Student_1" w:history="1">
              <w:r w:rsidRPr="006D0787">
                <w:rPr>
                  <w:rStyle w:val="ac"/>
                </w:rPr>
                <w:t>Student</w:t>
              </w:r>
            </w:hyperlink>
            <w:r w:rsidRPr="00585C8F">
              <w:t>&gt;</w:t>
            </w:r>
          </w:p>
        </w:tc>
        <w:tc>
          <w:tcPr>
            <w:tcW w:w="3036" w:type="pct"/>
          </w:tcPr>
          <w:p w14:paraId="6E3D60DA" w14:textId="3A9D51AE" w:rsidR="00D8039A" w:rsidRPr="00585C8F" w:rsidRDefault="00D8039A" w:rsidP="00585C8F">
            <w:r w:rsidRPr="00585C8F">
              <w:t>список студентов группы, получивших задание</w:t>
            </w:r>
          </w:p>
        </w:tc>
      </w:tr>
    </w:tbl>
    <w:p w14:paraId="3CCA2065" w14:textId="77777777" w:rsidR="00D8039A" w:rsidRPr="00B7046A" w:rsidRDefault="00D8039A" w:rsidP="00D8039A"/>
    <w:p w14:paraId="45834A96" w14:textId="44FE5192" w:rsidR="00D8039A" w:rsidRDefault="00D8039A" w:rsidP="00D8039A">
      <w:pPr>
        <w:pStyle w:val="6"/>
      </w:pPr>
      <w:bookmarkStart w:id="54" w:name="_Student_1"/>
      <w:bookmarkEnd w:id="54"/>
      <w:r w:rsidRPr="00D8039A">
        <w:t>Student</w:t>
      </w:r>
    </w:p>
    <w:p w14:paraId="58D12AB7" w14:textId="2FC24A71" w:rsidR="00D8039A" w:rsidRDefault="00D8039A" w:rsidP="00D8039A">
      <w:r>
        <w:t>Вершина-студент</w:t>
      </w:r>
    </w:p>
    <w:p w14:paraId="6B60A098" w14:textId="77777777" w:rsidR="00D8039A" w:rsidRDefault="00D8039A" w:rsidP="00D8039A">
      <w:r>
        <w:t>Поля</w:t>
      </w:r>
    </w:p>
    <w:tbl>
      <w:tblPr>
        <w:tblStyle w:val="ab"/>
        <w:tblW w:w="5000" w:type="pct"/>
        <w:tblLook w:val="04A0" w:firstRow="1" w:lastRow="0" w:firstColumn="1" w:lastColumn="0" w:noHBand="0" w:noVBand="1"/>
      </w:tblPr>
      <w:tblGrid>
        <w:gridCol w:w="1574"/>
        <w:gridCol w:w="2097"/>
        <w:gridCol w:w="5674"/>
      </w:tblGrid>
      <w:tr w:rsidR="00585C8F" w:rsidRPr="00585C8F" w14:paraId="445CDEDA" w14:textId="77777777" w:rsidTr="00273BED">
        <w:tc>
          <w:tcPr>
            <w:tcW w:w="842" w:type="pct"/>
          </w:tcPr>
          <w:p w14:paraId="74FDD98E" w14:textId="4CC9485D" w:rsidR="00585C8F" w:rsidRPr="00585C8F" w:rsidRDefault="00585C8F" w:rsidP="00585C8F">
            <w:r w:rsidRPr="00585C8F">
              <w:t>Id_student</w:t>
            </w:r>
          </w:p>
        </w:tc>
        <w:tc>
          <w:tcPr>
            <w:tcW w:w="1122" w:type="pct"/>
          </w:tcPr>
          <w:p w14:paraId="499023FB" w14:textId="515B00AA" w:rsidR="00585C8F" w:rsidRPr="00585C8F" w:rsidRDefault="00585C8F" w:rsidP="00585C8F">
            <w:r w:rsidRPr="00585C8F">
              <w:t>string</w:t>
            </w:r>
          </w:p>
        </w:tc>
        <w:tc>
          <w:tcPr>
            <w:tcW w:w="3036" w:type="pct"/>
          </w:tcPr>
          <w:p w14:paraId="39C136B7" w14:textId="09178A03" w:rsidR="00585C8F" w:rsidRPr="00585C8F" w:rsidRDefault="00585C8F" w:rsidP="00585C8F">
            <w:r w:rsidRPr="00585C8F">
              <w:rPr>
                <w:rFonts w:hint="eastAsia"/>
              </w:rPr>
              <w:t xml:space="preserve">ID </w:t>
            </w:r>
            <w:r w:rsidRPr="00585C8F">
              <w:t>студента</w:t>
            </w:r>
          </w:p>
        </w:tc>
      </w:tr>
      <w:tr w:rsidR="00585C8F" w:rsidRPr="00585C8F" w14:paraId="4F6A49B5" w14:textId="77777777" w:rsidTr="00273BED">
        <w:tc>
          <w:tcPr>
            <w:tcW w:w="842" w:type="pct"/>
          </w:tcPr>
          <w:p w14:paraId="39DE18E7" w14:textId="7F0A854C" w:rsidR="00585C8F" w:rsidRPr="00585C8F" w:rsidRDefault="00585C8F" w:rsidP="00585C8F">
            <w:r w:rsidRPr="00585C8F">
              <w:t>fio</w:t>
            </w:r>
          </w:p>
        </w:tc>
        <w:tc>
          <w:tcPr>
            <w:tcW w:w="1122" w:type="pct"/>
          </w:tcPr>
          <w:p w14:paraId="186E293E" w14:textId="3947B592" w:rsidR="00585C8F" w:rsidRPr="00585C8F" w:rsidRDefault="00585C8F" w:rsidP="00585C8F">
            <w:r w:rsidRPr="00585C8F">
              <w:t>string</w:t>
            </w:r>
          </w:p>
        </w:tc>
        <w:tc>
          <w:tcPr>
            <w:tcW w:w="3036" w:type="pct"/>
          </w:tcPr>
          <w:p w14:paraId="5530E266" w14:textId="5CF764D5" w:rsidR="00585C8F" w:rsidRPr="00585C8F" w:rsidRDefault="00585C8F" w:rsidP="00585C8F">
            <w:r w:rsidRPr="00585C8F">
              <w:t>ФИО студента</w:t>
            </w:r>
          </w:p>
        </w:tc>
      </w:tr>
      <w:tr w:rsidR="00585C8F" w:rsidRPr="00585C8F" w14:paraId="292004C1" w14:textId="77777777" w:rsidTr="00273BED">
        <w:tc>
          <w:tcPr>
            <w:tcW w:w="842" w:type="pct"/>
          </w:tcPr>
          <w:p w14:paraId="3B9A78C0" w14:textId="3B331395" w:rsidR="00D8039A" w:rsidRPr="00585C8F" w:rsidRDefault="00585C8F" w:rsidP="00585C8F">
            <w:r w:rsidRPr="00585C8F">
              <w:t>task</w:t>
            </w:r>
          </w:p>
        </w:tc>
        <w:tc>
          <w:tcPr>
            <w:tcW w:w="1122" w:type="pct"/>
          </w:tcPr>
          <w:p w14:paraId="301728FB" w14:textId="56125935" w:rsidR="00D8039A" w:rsidRPr="00585C8F" w:rsidRDefault="00882C48" w:rsidP="00585C8F">
            <w:hyperlink w:anchor="_StudTask" w:history="1">
              <w:r w:rsidR="00585C8F" w:rsidRPr="00585C8F">
                <w:rPr>
                  <w:rStyle w:val="ac"/>
                </w:rPr>
                <w:t>StudTask</w:t>
              </w:r>
            </w:hyperlink>
          </w:p>
        </w:tc>
        <w:tc>
          <w:tcPr>
            <w:tcW w:w="3036" w:type="pct"/>
          </w:tcPr>
          <w:p w14:paraId="038BE6C0" w14:textId="02735D84" w:rsidR="00D8039A" w:rsidRPr="00585C8F" w:rsidRDefault="00585C8F" w:rsidP="00585C8F">
            <w:r w:rsidRPr="00585C8F">
              <w:t>задание</w:t>
            </w:r>
          </w:p>
        </w:tc>
      </w:tr>
    </w:tbl>
    <w:p w14:paraId="438E9DCA" w14:textId="77777777" w:rsidR="00D8039A" w:rsidRPr="00B7046A" w:rsidRDefault="00D8039A" w:rsidP="00D8039A"/>
    <w:p w14:paraId="7F645796" w14:textId="5980C3DC" w:rsidR="00585C8F" w:rsidRDefault="00585C8F" w:rsidP="00585C8F">
      <w:pPr>
        <w:pStyle w:val="7"/>
      </w:pPr>
      <w:bookmarkStart w:id="55" w:name="_StudTask"/>
      <w:bookmarkEnd w:id="55"/>
      <w:r w:rsidRPr="00585C8F">
        <w:t>StudTask</w:t>
      </w:r>
    </w:p>
    <w:p w14:paraId="47810BE1" w14:textId="01578D1D" w:rsidR="00585C8F" w:rsidRDefault="00585C8F" w:rsidP="00585C8F">
      <w:r>
        <w:t>Вершина-задание</w:t>
      </w:r>
    </w:p>
    <w:p w14:paraId="3CB19047" w14:textId="77777777" w:rsidR="00585C8F" w:rsidRDefault="00585C8F" w:rsidP="00585C8F">
      <w:r>
        <w:t>Поля</w:t>
      </w:r>
    </w:p>
    <w:tbl>
      <w:tblPr>
        <w:tblStyle w:val="ab"/>
        <w:tblW w:w="5000" w:type="pct"/>
        <w:tblLook w:val="04A0" w:firstRow="1" w:lastRow="0" w:firstColumn="1" w:lastColumn="0" w:noHBand="0" w:noVBand="1"/>
      </w:tblPr>
      <w:tblGrid>
        <w:gridCol w:w="1574"/>
        <w:gridCol w:w="2097"/>
        <w:gridCol w:w="5674"/>
      </w:tblGrid>
      <w:tr w:rsidR="00585C8F" w:rsidRPr="00585C8F" w14:paraId="40739D0E" w14:textId="77777777" w:rsidTr="00273BED">
        <w:tc>
          <w:tcPr>
            <w:tcW w:w="842" w:type="pct"/>
          </w:tcPr>
          <w:p w14:paraId="02F8CFF5" w14:textId="16B86284" w:rsidR="00585C8F" w:rsidRPr="00585C8F" w:rsidRDefault="00585C8F" w:rsidP="00585C8F">
            <w:r w:rsidRPr="00585C8F">
              <w:t>Id_task</w:t>
            </w:r>
          </w:p>
        </w:tc>
        <w:tc>
          <w:tcPr>
            <w:tcW w:w="1122" w:type="pct"/>
          </w:tcPr>
          <w:p w14:paraId="1E4EAD84" w14:textId="72DAC98B" w:rsidR="00585C8F" w:rsidRPr="00585C8F" w:rsidRDefault="00585C8F" w:rsidP="00585C8F">
            <w:r w:rsidRPr="00585C8F">
              <w:rPr>
                <w:rFonts w:hint="eastAsia"/>
              </w:rPr>
              <w:t>int</w:t>
            </w:r>
          </w:p>
        </w:tc>
        <w:tc>
          <w:tcPr>
            <w:tcW w:w="3036" w:type="pct"/>
          </w:tcPr>
          <w:p w14:paraId="4B636DAF" w14:textId="265DAE06" w:rsidR="00585C8F" w:rsidRPr="00585C8F" w:rsidRDefault="00585C8F" w:rsidP="00585C8F">
            <w:r w:rsidRPr="00585C8F">
              <w:rPr>
                <w:rFonts w:hint="eastAsia"/>
              </w:rPr>
              <w:t xml:space="preserve">ID </w:t>
            </w:r>
            <w:r w:rsidRPr="00585C8F">
              <w:t>задания</w:t>
            </w:r>
          </w:p>
        </w:tc>
      </w:tr>
      <w:tr w:rsidR="00585C8F" w:rsidRPr="00585C8F" w14:paraId="2C964098" w14:textId="77777777" w:rsidTr="00273BED">
        <w:tc>
          <w:tcPr>
            <w:tcW w:w="842" w:type="pct"/>
          </w:tcPr>
          <w:p w14:paraId="2E5CEAB1" w14:textId="5F75B5AC" w:rsidR="00585C8F" w:rsidRPr="00585C8F" w:rsidRDefault="00585C8F" w:rsidP="00585C8F">
            <w:r w:rsidRPr="00585C8F">
              <w:t>solve</w:t>
            </w:r>
          </w:p>
        </w:tc>
        <w:tc>
          <w:tcPr>
            <w:tcW w:w="1122" w:type="pct"/>
          </w:tcPr>
          <w:p w14:paraId="3DA46284" w14:textId="60487661" w:rsidR="00585C8F" w:rsidRPr="00585C8F" w:rsidRDefault="00585C8F" w:rsidP="00585C8F">
            <w:r w:rsidRPr="00585C8F">
              <w:t>string</w:t>
            </w:r>
          </w:p>
        </w:tc>
        <w:tc>
          <w:tcPr>
            <w:tcW w:w="3036" w:type="pct"/>
          </w:tcPr>
          <w:p w14:paraId="6664301A" w14:textId="318D6753" w:rsidR="00585C8F" w:rsidRPr="00585C8F" w:rsidRDefault="00585C8F" w:rsidP="00585C8F">
            <w:r w:rsidRPr="00585C8F">
              <w:t>путь к файлу решения</w:t>
            </w:r>
          </w:p>
        </w:tc>
      </w:tr>
      <w:tr w:rsidR="00585C8F" w:rsidRPr="00585C8F" w14:paraId="54B99E9C" w14:textId="77777777" w:rsidTr="00273BED">
        <w:tc>
          <w:tcPr>
            <w:tcW w:w="842" w:type="pct"/>
          </w:tcPr>
          <w:p w14:paraId="1B38D752" w14:textId="1A660DE3" w:rsidR="00585C8F" w:rsidRPr="00585C8F" w:rsidRDefault="00585C8F" w:rsidP="00585C8F">
            <w:r w:rsidRPr="00585C8F">
              <w:t>maket</w:t>
            </w:r>
          </w:p>
        </w:tc>
        <w:tc>
          <w:tcPr>
            <w:tcW w:w="1122" w:type="pct"/>
          </w:tcPr>
          <w:p w14:paraId="6EA91EEE" w14:textId="56F25010" w:rsidR="00585C8F" w:rsidRPr="00585C8F" w:rsidRDefault="00585C8F" w:rsidP="00585C8F">
            <w:r w:rsidRPr="00585C8F">
              <w:t>string</w:t>
            </w:r>
          </w:p>
        </w:tc>
        <w:tc>
          <w:tcPr>
            <w:tcW w:w="3036" w:type="pct"/>
          </w:tcPr>
          <w:p w14:paraId="69148EDD" w14:textId="6EF8F20E" w:rsidR="00585C8F" w:rsidRPr="00585C8F" w:rsidRDefault="00585C8F" w:rsidP="00585C8F">
            <w:r w:rsidRPr="00585C8F">
              <w:t>путь к файлу задания</w:t>
            </w:r>
          </w:p>
        </w:tc>
      </w:tr>
    </w:tbl>
    <w:p w14:paraId="700696D8" w14:textId="77777777" w:rsidR="00585C8F" w:rsidRPr="00B7046A" w:rsidRDefault="00585C8F" w:rsidP="00585C8F"/>
    <w:p w14:paraId="7C7BB155" w14:textId="5FFAF7DF" w:rsidR="00656988" w:rsidRDefault="00656988" w:rsidP="00656988">
      <w:pPr>
        <w:pStyle w:val="3"/>
      </w:pPr>
      <w:r w:rsidRPr="00656988">
        <w:t>Record</w:t>
      </w:r>
    </w:p>
    <w:p w14:paraId="304EF301" w14:textId="49151501" w:rsidR="00656988" w:rsidRDefault="00656988" w:rsidP="00656988">
      <w:r>
        <w:t>Класс, содержащий необходимую информацию о задании</w:t>
      </w:r>
    </w:p>
    <w:p w14:paraId="5FCD4135" w14:textId="77777777" w:rsidR="00656988" w:rsidRDefault="00656988" w:rsidP="00656988">
      <w:r>
        <w:t>Поля</w:t>
      </w:r>
    </w:p>
    <w:tbl>
      <w:tblPr>
        <w:tblStyle w:val="ab"/>
        <w:tblW w:w="5000" w:type="pct"/>
        <w:tblLook w:val="04A0" w:firstRow="1" w:lastRow="0" w:firstColumn="1" w:lastColumn="0" w:noHBand="0" w:noVBand="1"/>
      </w:tblPr>
      <w:tblGrid>
        <w:gridCol w:w="1576"/>
        <w:gridCol w:w="2095"/>
        <w:gridCol w:w="5674"/>
      </w:tblGrid>
      <w:tr w:rsidR="00656988" w:rsidRPr="00994755" w14:paraId="3CCE0EA2" w14:textId="77777777" w:rsidTr="00656988">
        <w:tc>
          <w:tcPr>
            <w:tcW w:w="843" w:type="pct"/>
          </w:tcPr>
          <w:p w14:paraId="604B71E8" w14:textId="0DD089B9" w:rsidR="00656988" w:rsidRPr="00994755" w:rsidRDefault="00656988" w:rsidP="00994755">
            <w:r w:rsidRPr="00994755">
              <w:t>Id_task</w:t>
            </w:r>
          </w:p>
        </w:tc>
        <w:tc>
          <w:tcPr>
            <w:tcW w:w="1121" w:type="pct"/>
          </w:tcPr>
          <w:p w14:paraId="495DC173" w14:textId="7E34561A" w:rsidR="00656988" w:rsidRPr="00994755" w:rsidRDefault="00656988" w:rsidP="00994755">
            <w:r w:rsidRPr="00994755">
              <w:t>int</w:t>
            </w:r>
          </w:p>
        </w:tc>
        <w:tc>
          <w:tcPr>
            <w:tcW w:w="3036" w:type="pct"/>
          </w:tcPr>
          <w:p w14:paraId="2CD32F65" w14:textId="749FF561" w:rsidR="00656988" w:rsidRPr="00994755" w:rsidRDefault="00656988" w:rsidP="00994755">
            <w:r w:rsidRPr="00994755">
              <w:rPr>
                <w:rFonts w:hint="eastAsia"/>
              </w:rPr>
              <w:t xml:space="preserve">ID </w:t>
            </w:r>
            <w:r w:rsidRPr="00994755">
              <w:t>задания</w:t>
            </w:r>
          </w:p>
        </w:tc>
      </w:tr>
      <w:tr w:rsidR="00656988" w:rsidRPr="00994755" w14:paraId="52449C4D" w14:textId="77777777" w:rsidTr="00656988">
        <w:tc>
          <w:tcPr>
            <w:tcW w:w="843" w:type="pct"/>
          </w:tcPr>
          <w:p w14:paraId="481427A1" w14:textId="18D97C49" w:rsidR="00656988" w:rsidRPr="00994755" w:rsidRDefault="00656988" w:rsidP="00994755">
            <w:r w:rsidRPr="00994755">
              <w:t>Id_student</w:t>
            </w:r>
          </w:p>
        </w:tc>
        <w:tc>
          <w:tcPr>
            <w:tcW w:w="1121" w:type="pct"/>
          </w:tcPr>
          <w:p w14:paraId="48412FF8" w14:textId="0E372BA5" w:rsidR="00656988" w:rsidRPr="00994755" w:rsidRDefault="00656988" w:rsidP="00994755">
            <w:r w:rsidRPr="00994755">
              <w:t>string</w:t>
            </w:r>
          </w:p>
        </w:tc>
        <w:tc>
          <w:tcPr>
            <w:tcW w:w="3036" w:type="pct"/>
          </w:tcPr>
          <w:p w14:paraId="07DA06D4" w14:textId="57582D87" w:rsidR="00656988" w:rsidRPr="00994755" w:rsidRDefault="00656988" w:rsidP="00994755">
            <w:r w:rsidRPr="00994755">
              <w:rPr>
                <w:rFonts w:hint="eastAsia"/>
              </w:rPr>
              <w:t xml:space="preserve">ID </w:t>
            </w:r>
            <w:r w:rsidRPr="00994755">
              <w:t>студента</w:t>
            </w:r>
          </w:p>
        </w:tc>
      </w:tr>
      <w:tr w:rsidR="00656988" w:rsidRPr="00994755" w14:paraId="42AA8362" w14:textId="77777777" w:rsidTr="00656988">
        <w:tc>
          <w:tcPr>
            <w:tcW w:w="843" w:type="pct"/>
          </w:tcPr>
          <w:p w14:paraId="2D2D1309" w14:textId="1BC2D58F" w:rsidR="00656988" w:rsidRPr="00994755" w:rsidRDefault="00656988" w:rsidP="00994755">
            <w:r w:rsidRPr="00994755">
              <w:t>Id_group</w:t>
            </w:r>
          </w:p>
        </w:tc>
        <w:tc>
          <w:tcPr>
            <w:tcW w:w="1121" w:type="pct"/>
          </w:tcPr>
          <w:p w14:paraId="35400AAD" w14:textId="556C799B" w:rsidR="00656988" w:rsidRPr="00994755" w:rsidRDefault="00656988" w:rsidP="00994755">
            <w:r w:rsidRPr="00994755">
              <w:t>int</w:t>
            </w:r>
          </w:p>
        </w:tc>
        <w:tc>
          <w:tcPr>
            <w:tcW w:w="3036" w:type="pct"/>
          </w:tcPr>
          <w:p w14:paraId="74E6507B" w14:textId="157B59A5" w:rsidR="00656988" w:rsidRPr="00994755" w:rsidRDefault="00656988" w:rsidP="00994755">
            <w:r w:rsidRPr="00994755">
              <w:rPr>
                <w:rFonts w:hint="eastAsia"/>
              </w:rPr>
              <w:t xml:space="preserve">ID </w:t>
            </w:r>
            <w:r w:rsidRPr="00994755">
              <w:t>группы</w:t>
            </w:r>
          </w:p>
        </w:tc>
      </w:tr>
      <w:tr w:rsidR="00656988" w:rsidRPr="00994755" w14:paraId="0BA08840" w14:textId="77777777" w:rsidTr="00656988">
        <w:tc>
          <w:tcPr>
            <w:tcW w:w="843" w:type="pct"/>
          </w:tcPr>
          <w:p w14:paraId="62C0A018" w14:textId="5FCB72EC" w:rsidR="00656988" w:rsidRPr="00994755" w:rsidRDefault="00656988" w:rsidP="00994755">
            <w:r w:rsidRPr="00994755">
              <w:lastRenderedPageBreak/>
              <w:t>Id_template</w:t>
            </w:r>
          </w:p>
        </w:tc>
        <w:tc>
          <w:tcPr>
            <w:tcW w:w="1121" w:type="pct"/>
          </w:tcPr>
          <w:p w14:paraId="12CA969B" w14:textId="3D820613" w:rsidR="00656988" w:rsidRPr="00994755" w:rsidRDefault="00656988" w:rsidP="00994755">
            <w:r w:rsidRPr="00994755">
              <w:t>int</w:t>
            </w:r>
          </w:p>
        </w:tc>
        <w:tc>
          <w:tcPr>
            <w:tcW w:w="3036" w:type="pct"/>
          </w:tcPr>
          <w:p w14:paraId="010082A4" w14:textId="0490C507" w:rsidR="00656988" w:rsidRPr="00994755" w:rsidRDefault="00656988" w:rsidP="00994755">
            <w:r w:rsidRPr="00994755">
              <w:rPr>
                <w:rFonts w:hint="eastAsia"/>
              </w:rPr>
              <w:t xml:space="preserve">ID </w:t>
            </w:r>
            <w:r w:rsidRPr="00994755">
              <w:t>шаблона</w:t>
            </w:r>
          </w:p>
        </w:tc>
      </w:tr>
      <w:tr w:rsidR="00656988" w:rsidRPr="00994755" w14:paraId="784C5BAB" w14:textId="77777777" w:rsidTr="00656988">
        <w:tc>
          <w:tcPr>
            <w:tcW w:w="843" w:type="pct"/>
          </w:tcPr>
          <w:p w14:paraId="5EBFA081" w14:textId="28D2A81C" w:rsidR="00656988" w:rsidRPr="00994755" w:rsidRDefault="00656988" w:rsidP="00994755">
            <w:r w:rsidRPr="00994755">
              <w:t>Id_type</w:t>
            </w:r>
          </w:p>
        </w:tc>
        <w:tc>
          <w:tcPr>
            <w:tcW w:w="1121" w:type="pct"/>
          </w:tcPr>
          <w:p w14:paraId="787D55F8" w14:textId="402FEDC7" w:rsidR="00656988" w:rsidRPr="00994755" w:rsidRDefault="00656988" w:rsidP="00994755">
            <w:r w:rsidRPr="00994755">
              <w:t>int</w:t>
            </w:r>
          </w:p>
        </w:tc>
        <w:tc>
          <w:tcPr>
            <w:tcW w:w="3036" w:type="pct"/>
          </w:tcPr>
          <w:p w14:paraId="7B57F484" w14:textId="5AAAFDE5" w:rsidR="00656988" w:rsidRPr="00994755" w:rsidRDefault="00656988" w:rsidP="00994755">
            <w:r w:rsidRPr="00994755">
              <w:rPr>
                <w:rFonts w:hint="eastAsia"/>
              </w:rPr>
              <w:t xml:space="preserve">ID </w:t>
            </w:r>
            <w:r w:rsidRPr="00994755">
              <w:t>типа задания</w:t>
            </w:r>
          </w:p>
        </w:tc>
      </w:tr>
      <w:tr w:rsidR="00656988" w:rsidRPr="00994755" w14:paraId="0F3B5246" w14:textId="77777777" w:rsidTr="00656988">
        <w:tc>
          <w:tcPr>
            <w:tcW w:w="843" w:type="pct"/>
          </w:tcPr>
          <w:p w14:paraId="79B0FB3A" w14:textId="2049CD3E" w:rsidR="00656988" w:rsidRPr="00994755" w:rsidRDefault="00656988" w:rsidP="00994755">
            <w:r w:rsidRPr="00994755">
              <w:t>typeTitle</w:t>
            </w:r>
          </w:p>
        </w:tc>
        <w:tc>
          <w:tcPr>
            <w:tcW w:w="1121" w:type="pct"/>
          </w:tcPr>
          <w:p w14:paraId="15A2E55F" w14:textId="227DAEBD" w:rsidR="00656988" w:rsidRPr="00994755" w:rsidRDefault="00656988" w:rsidP="00994755">
            <w:r w:rsidRPr="00994755">
              <w:t>string</w:t>
            </w:r>
          </w:p>
        </w:tc>
        <w:tc>
          <w:tcPr>
            <w:tcW w:w="3036" w:type="pct"/>
          </w:tcPr>
          <w:p w14:paraId="25462662" w14:textId="644F1F32" w:rsidR="00656988" w:rsidRPr="00994755" w:rsidRDefault="00656988" w:rsidP="00994755">
            <w:r w:rsidRPr="00994755">
              <w:t>название типа задания</w:t>
            </w:r>
          </w:p>
        </w:tc>
      </w:tr>
      <w:tr w:rsidR="00656988" w:rsidRPr="00994755" w14:paraId="3CA1B0C9" w14:textId="77777777" w:rsidTr="00656988">
        <w:tc>
          <w:tcPr>
            <w:tcW w:w="843" w:type="pct"/>
          </w:tcPr>
          <w:p w14:paraId="2CCD575E" w14:textId="2A4F4189" w:rsidR="00656988" w:rsidRPr="00994755" w:rsidRDefault="00656988" w:rsidP="00994755">
            <w:r w:rsidRPr="00994755">
              <w:t>templateTitle</w:t>
            </w:r>
          </w:p>
        </w:tc>
        <w:tc>
          <w:tcPr>
            <w:tcW w:w="1121" w:type="pct"/>
          </w:tcPr>
          <w:p w14:paraId="5C9D70C3" w14:textId="435695FA" w:rsidR="00656988" w:rsidRPr="00994755" w:rsidRDefault="00656988" w:rsidP="00994755">
            <w:r w:rsidRPr="00994755">
              <w:t>string</w:t>
            </w:r>
          </w:p>
        </w:tc>
        <w:tc>
          <w:tcPr>
            <w:tcW w:w="3036" w:type="pct"/>
          </w:tcPr>
          <w:p w14:paraId="1EFBCAD9" w14:textId="63CFC67B" w:rsidR="00656988" w:rsidRPr="00994755" w:rsidRDefault="00656988" w:rsidP="00994755">
            <w:r w:rsidRPr="00994755">
              <w:t>название шаблона задания</w:t>
            </w:r>
          </w:p>
        </w:tc>
      </w:tr>
      <w:tr w:rsidR="00656988" w:rsidRPr="00994755" w14:paraId="534E399F" w14:textId="77777777" w:rsidTr="00656988">
        <w:tc>
          <w:tcPr>
            <w:tcW w:w="843" w:type="pct"/>
          </w:tcPr>
          <w:p w14:paraId="580A7C61" w14:textId="67EEE296" w:rsidR="00656988" w:rsidRPr="00994755" w:rsidRDefault="00656988" w:rsidP="00994755">
            <w:r w:rsidRPr="00994755">
              <w:t>number</w:t>
            </w:r>
          </w:p>
        </w:tc>
        <w:tc>
          <w:tcPr>
            <w:tcW w:w="1121" w:type="pct"/>
          </w:tcPr>
          <w:p w14:paraId="25526C4F" w14:textId="61299297" w:rsidR="00656988" w:rsidRPr="00994755" w:rsidRDefault="00656988" w:rsidP="00994755">
            <w:r w:rsidRPr="00994755">
              <w:t>int</w:t>
            </w:r>
          </w:p>
        </w:tc>
        <w:tc>
          <w:tcPr>
            <w:tcW w:w="3036" w:type="pct"/>
          </w:tcPr>
          <w:p w14:paraId="6611C8B8" w14:textId="774AA64C" w:rsidR="00656988" w:rsidRPr="00994755" w:rsidRDefault="00656988" w:rsidP="00994755">
            <w:r w:rsidRPr="00994755">
              <w:t>номер задания</w:t>
            </w:r>
          </w:p>
        </w:tc>
      </w:tr>
      <w:tr w:rsidR="00656988" w:rsidRPr="00994755" w14:paraId="19C07CAF" w14:textId="77777777" w:rsidTr="00656988">
        <w:tc>
          <w:tcPr>
            <w:tcW w:w="843" w:type="pct"/>
          </w:tcPr>
          <w:p w14:paraId="7FBAE9E2" w14:textId="3A4F2842" w:rsidR="00656988" w:rsidRPr="00994755" w:rsidRDefault="00656988" w:rsidP="00994755">
            <w:r w:rsidRPr="00994755">
              <w:t>solve</w:t>
            </w:r>
          </w:p>
        </w:tc>
        <w:tc>
          <w:tcPr>
            <w:tcW w:w="1121" w:type="pct"/>
          </w:tcPr>
          <w:p w14:paraId="40AB9297" w14:textId="7B02C2E1" w:rsidR="00656988" w:rsidRPr="00994755" w:rsidRDefault="00656988" w:rsidP="00994755">
            <w:r w:rsidRPr="00994755">
              <w:t>string</w:t>
            </w:r>
          </w:p>
        </w:tc>
        <w:tc>
          <w:tcPr>
            <w:tcW w:w="3036" w:type="pct"/>
          </w:tcPr>
          <w:p w14:paraId="11237EB4" w14:textId="58CFE348" w:rsidR="00656988" w:rsidRPr="00994755" w:rsidRDefault="00656988" w:rsidP="00994755">
            <w:r w:rsidRPr="00994755">
              <w:t>путь к файлу решения</w:t>
            </w:r>
          </w:p>
        </w:tc>
      </w:tr>
      <w:tr w:rsidR="00656988" w:rsidRPr="00994755" w14:paraId="700F8C17" w14:textId="77777777" w:rsidTr="00656988">
        <w:tc>
          <w:tcPr>
            <w:tcW w:w="843" w:type="pct"/>
          </w:tcPr>
          <w:p w14:paraId="1DECB3E7" w14:textId="32FAC121" w:rsidR="00656988" w:rsidRPr="00994755" w:rsidRDefault="00656988" w:rsidP="00994755">
            <w:r w:rsidRPr="00994755">
              <w:t>maket</w:t>
            </w:r>
          </w:p>
        </w:tc>
        <w:tc>
          <w:tcPr>
            <w:tcW w:w="1121" w:type="pct"/>
          </w:tcPr>
          <w:p w14:paraId="1CBE6C54" w14:textId="33FB317E" w:rsidR="00656988" w:rsidRPr="00994755" w:rsidRDefault="00656988" w:rsidP="00994755">
            <w:r w:rsidRPr="00994755">
              <w:t>string</w:t>
            </w:r>
          </w:p>
        </w:tc>
        <w:tc>
          <w:tcPr>
            <w:tcW w:w="3036" w:type="pct"/>
          </w:tcPr>
          <w:p w14:paraId="504E89F6" w14:textId="5C1F2C7E" w:rsidR="00656988" w:rsidRPr="00994755" w:rsidRDefault="00656988" w:rsidP="00994755">
            <w:r w:rsidRPr="00994755">
              <w:t>путь к файлу задания</w:t>
            </w:r>
          </w:p>
        </w:tc>
      </w:tr>
      <w:tr w:rsidR="00656988" w:rsidRPr="00994755" w14:paraId="2A9EE0EE" w14:textId="77777777" w:rsidTr="00656988">
        <w:tc>
          <w:tcPr>
            <w:tcW w:w="843" w:type="pct"/>
          </w:tcPr>
          <w:p w14:paraId="703B08E7" w14:textId="11793BF9" w:rsidR="00656988" w:rsidRPr="00994755" w:rsidRDefault="00656988" w:rsidP="00994755">
            <w:r w:rsidRPr="00994755">
              <w:t>issue_date</w:t>
            </w:r>
          </w:p>
        </w:tc>
        <w:tc>
          <w:tcPr>
            <w:tcW w:w="1121" w:type="pct"/>
          </w:tcPr>
          <w:p w14:paraId="23D17244" w14:textId="5CEA58FB" w:rsidR="00656988" w:rsidRPr="00994755" w:rsidRDefault="00656988" w:rsidP="00994755">
            <w:r w:rsidRPr="00994755">
              <w:t>DateTime</w:t>
            </w:r>
          </w:p>
        </w:tc>
        <w:tc>
          <w:tcPr>
            <w:tcW w:w="3036" w:type="pct"/>
          </w:tcPr>
          <w:p w14:paraId="3519675B" w14:textId="5B7C2159" w:rsidR="00656988" w:rsidRPr="00994755" w:rsidRDefault="00656988" w:rsidP="00994755">
            <w:r w:rsidRPr="00994755">
              <w:t>дата получения задания</w:t>
            </w:r>
          </w:p>
        </w:tc>
      </w:tr>
    </w:tbl>
    <w:p w14:paraId="09350E27" w14:textId="43D6911C" w:rsidR="00D8039A" w:rsidRDefault="00D8039A" w:rsidP="00B7046A"/>
    <w:p w14:paraId="17BA40E2" w14:textId="0DC67862" w:rsidR="00994755" w:rsidRDefault="00994755" w:rsidP="00994755">
      <w:pPr>
        <w:pStyle w:val="2"/>
      </w:pPr>
      <w:r w:rsidRPr="00994755">
        <w:t>TeachTemplateTree</w:t>
      </w:r>
    </w:p>
    <w:p w14:paraId="5F57DCAA" w14:textId="75B2B163" w:rsidR="00994755" w:rsidRDefault="00994755" w:rsidP="00994755">
      <w:r>
        <w:t>Дерево шаблонов преподавателя</w:t>
      </w:r>
    </w:p>
    <w:p w14:paraId="48B9594C" w14:textId="77777777" w:rsidR="00994755" w:rsidRDefault="00994755" w:rsidP="00994755">
      <w:r>
        <w:t>Поля</w:t>
      </w:r>
    </w:p>
    <w:tbl>
      <w:tblPr>
        <w:tblStyle w:val="ab"/>
        <w:tblW w:w="5000" w:type="pct"/>
        <w:tblLook w:val="04A0" w:firstRow="1" w:lastRow="0" w:firstColumn="1" w:lastColumn="0" w:noHBand="0" w:noVBand="1"/>
      </w:tblPr>
      <w:tblGrid>
        <w:gridCol w:w="1888"/>
        <w:gridCol w:w="1469"/>
        <w:gridCol w:w="5988"/>
      </w:tblGrid>
      <w:tr w:rsidR="00994755" w:rsidRPr="0049586B" w14:paraId="0148592D" w14:textId="77777777" w:rsidTr="00273BED">
        <w:tc>
          <w:tcPr>
            <w:tcW w:w="1010" w:type="pct"/>
          </w:tcPr>
          <w:p w14:paraId="09A395E6" w14:textId="77777777" w:rsidR="00994755" w:rsidRPr="0049586B" w:rsidRDefault="00994755" w:rsidP="00273BED">
            <w:r w:rsidRPr="0049586B">
              <w:t>Nodes</w:t>
            </w:r>
          </w:p>
        </w:tc>
        <w:tc>
          <w:tcPr>
            <w:tcW w:w="786" w:type="pct"/>
          </w:tcPr>
          <w:p w14:paraId="63BA5180" w14:textId="77777777" w:rsidR="00994755" w:rsidRPr="0049586B" w:rsidRDefault="00994755" w:rsidP="00273BED">
            <w:r w:rsidRPr="0049586B">
              <w:t>List&lt;</w:t>
            </w:r>
            <w:hyperlink w:anchor="_Node_2" w:history="1">
              <w:r w:rsidRPr="0049586B">
                <w:rPr>
                  <w:rStyle w:val="ac"/>
                </w:rPr>
                <w:t>Node</w:t>
              </w:r>
            </w:hyperlink>
            <w:r w:rsidRPr="0049586B">
              <w:t>&gt;</w:t>
            </w:r>
          </w:p>
        </w:tc>
        <w:tc>
          <w:tcPr>
            <w:tcW w:w="3204" w:type="pct"/>
          </w:tcPr>
          <w:p w14:paraId="7DD57722" w14:textId="77777777" w:rsidR="00994755" w:rsidRPr="0049586B" w:rsidRDefault="00994755" w:rsidP="00273BED">
            <w:r w:rsidRPr="0049586B">
              <w:t>список вершин дерева</w:t>
            </w:r>
          </w:p>
        </w:tc>
      </w:tr>
    </w:tbl>
    <w:p w14:paraId="4F91D6B5" w14:textId="77777777" w:rsidR="00994755" w:rsidRDefault="00994755" w:rsidP="00994755"/>
    <w:p w14:paraId="28E6C2E9" w14:textId="77777777" w:rsidR="00994755" w:rsidRDefault="00994755" w:rsidP="00994755">
      <w:r>
        <w:t>Методы</w:t>
      </w:r>
    </w:p>
    <w:tbl>
      <w:tblPr>
        <w:tblStyle w:val="ab"/>
        <w:tblW w:w="5000" w:type="pct"/>
        <w:tblLook w:val="04A0" w:firstRow="1" w:lastRow="0" w:firstColumn="1" w:lastColumn="0" w:noHBand="0" w:noVBand="1"/>
      </w:tblPr>
      <w:tblGrid>
        <w:gridCol w:w="5016"/>
        <w:gridCol w:w="4329"/>
      </w:tblGrid>
      <w:tr w:rsidR="00994755" w:rsidRPr="0049586B" w14:paraId="2E7E2976" w14:textId="77777777" w:rsidTr="00273BED">
        <w:tc>
          <w:tcPr>
            <w:tcW w:w="2684" w:type="pct"/>
          </w:tcPr>
          <w:p w14:paraId="37D02BD4" w14:textId="0C9ABC30" w:rsidR="00994755" w:rsidRPr="0049586B" w:rsidRDefault="00994755" w:rsidP="00273BED">
            <w:r w:rsidRPr="00994755">
              <w:t xml:space="preserve">TeachTemplateTree </w:t>
            </w:r>
            <w:r w:rsidRPr="0049586B">
              <w:t xml:space="preserve">(string id, string DBCOnnet, </w:t>
            </w:r>
            <w:hyperlink w:anchor="_JSONConverter" w:history="1">
              <w:r w:rsidRPr="00BF2E67">
                <w:rPr>
                  <w:rStyle w:val="ac"/>
                </w:rPr>
                <w:t>JSONConverter</w:t>
              </w:r>
            </w:hyperlink>
            <w:r>
              <w:t xml:space="preserve"> </w:t>
            </w:r>
            <w:r w:rsidRPr="0049586B">
              <w:t>converter)</w:t>
            </w:r>
          </w:p>
        </w:tc>
        <w:tc>
          <w:tcPr>
            <w:tcW w:w="2316" w:type="pct"/>
          </w:tcPr>
          <w:p w14:paraId="482E2CEC" w14:textId="77777777" w:rsidR="00994755" w:rsidRPr="0049586B" w:rsidRDefault="00994755" w:rsidP="00273BED">
            <w:r w:rsidRPr="0049586B">
              <w:t xml:space="preserve">конструктор, </w:t>
            </w:r>
            <w:r>
              <w:t xml:space="preserve">строит </w:t>
            </w:r>
            <w:r w:rsidRPr="0049586B">
              <w:t>дерево заданий</w:t>
            </w:r>
          </w:p>
        </w:tc>
      </w:tr>
    </w:tbl>
    <w:p w14:paraId="1989BF02" w14:textId="77777777" w:rsidR="00994755" w:rsidRPr="00B7046A" w:rsidRDefault="00994755" w:rsidP="00B7046A"/>
    <w:p w14:paraId="19838BCF" w14:textId="493CE90D" w:rsidR="00E01D5E" w:rsidRPr="00E01D5E" w:rsidRDefault="00E01D5E" w:rsidP="00E01D5E">
      <w:pPr>
        <w:pStyle w:val="1"/>
        <w:rPr>
          <w:rFonts w:eastAsiaTheme="minorEastAsia"/>
        </w:rPr>
      </w:pPr>
      <w:r>
        <w:t xml:space="preserve">Модуль работы с токеном </w:t>
      </w:r>
      <w:r>
        <w:rPr>
          <w:rFonts w:eastAsiaTheme="minorEastAsia" w:hint="eastAsia"/>
        </w:rPr>
        <w:t>JWT</w:t>
      </w:r>
    </w:p>
    <w:p w14:paraId="487C14B0" w14:textId="55BE1980" w:rsidR="00E01D5E" w:rsidRDefault="00E01D5E" w:rsidP="00E01D5E">
      <w:pPr>
        <w:pStyle w:val="2"/>
      </w:pPr>
      <w:r w:rsidRPr="00E01D5E">
        <w:t>TokenDecoder</w:t>
      </w:r>
    </w:p>
    <w:p w14:paraId="5B328DF6" w14:textId="501B1EE6" w:rsidR="00E01D5E" w:rsidRDefault="00882C48" w:rsidP="00E01D5E">
      <w:r>
        <w:t>К</w:t>
      </w:r>
      <w:r w:rsidR="00E01D5E">
        <w:t xml:space="preserve">ласс расшифровки токена </w:t>
      </w:r>
      <w:r w:rsidR="00E01D5E" w:rsidRPr="00E01D5E">
        <w:t>JWT</w:t>
      </w:r>
    </w:p>
    <w:p w14:paraId="019ECF33" w14:textId="77777777" w:rsidR="00E01D5E" w:rsidRDefault="00E01D5E" w:rsidP="00E01D5E">
      <w:r>
        <w:t>Методы</w:t>
      </w:r>
    </w:p>
    <w:tbl>
      <w:tblPr>
        <w:tblStyle w:val="ab"/>
        <w:tblW w:w="5000" w:type="pct"/>
        <w:tblLook w:val="04A0" w:firstRow="1" w:lastRow="0" w:firstColumn="1" w:lastColumn="0" w:noHBand="0" w:noVBand="1"/>
      </w:tblPr>
      <w:tblGrid>
        <w:gridCol w:w="5695"/>
        <w:gridCol w:w="3650"/>
      </w:tblGrid>
      <w:tr w:rsidR="00E01D5E" w:rsidRPr="00060FFB" w14:paraId="37843B74" w14:textId="77777777" w:rsidTr="00E01D5E">
        <w:tc>
          <w:tcPr>
            <w:tcW w:w="3047" w:type="pct"/>
          </w:tcPr>
          <w:p w14:paraId="447F8AC7" w14:textId="51ED24A6" w:rsidR="00E01D5E" w:rsidRPr="00060FFB" w:rsidRDefault="00E01D5E" w:rsidP="00273BED">
            <w:r w:rsidRPr="00E01D5E">
              <w:t>Decode(string tokenString, string secret = "")</w:t>
            </w:r>
          </w:p>
        </w:tc>
        <w:tc>
          <w:tcPr>
            <w:tcW w:w="1953" w:type="pct"/>
          </w:tcPr>
          <w:p w14:paraId="6BFBD76C" w14:textId="267DF73E" w:rsidR="00E01D5E" w:rsidRPr="00060FFB" w:rsidRDefault="00A35C2D" w:rsidP="00273BED">
            <w:r>
              <w:t>расшифровывает</w:t>
            </w:r>
            <w:r w:rsidR="00E01D5E">
              <w:t xml:space="preserve"> токен </w:t>
            </w:r>
            <w:r w:rsidR="00E01D5E" w:rsidRPr="00E01D5E">
              <w:t>JWT</w:t>
            </w:r>
            <w:r w:rsidR="00E01D5E">
              <w:t xml:space="preserve"> </w:t>
            </w:r>
          </w:p>
        </w:tc>
      </w:tr>
    </w:tbl>
    <w:p w14:paraId="3F124240" w14:textId="56DC0227" w:rsidR="00BB7E70" w:rsidRPr="00BB7E70" w:rsidRDefault="00BB7E70" w:rsidP="00BB7E70"/>
    <w:p w14:paraId="048C5803" w14:textId="302964F1" w:rsidR="00BB7E70" w:rsidRDefault="00BB7E70" w:rsidP="00BB7E70">
      <w:pPr>
        <w:pStyle w:val="2"/>
      </w:pPr>
      <w:r w:rsidRPr="00BB7E70">
        <w:t>Token</w:t>
      </w:r>
    </w:p>
    <w:p w14:paraId="17192384" w14:textId="0847EFF7" w:rsidR="00BB7E70" w:rsidRDefault="00BB7E70" w:rsidP="00BB7E70">
      <w:r>
        <w:t xml:space="preserve">Модель токена </w:t>
      </w:r>
      <w:r w:rsidRPr="00BB7E70">
        <w:t>JWT</w:t>
      </w:r>
    </w:p>
    <w:p w14:paraId="3A7429D0" w14:textId="77777777" w:rsidR="00BB7E70" w:rsidRDefault="00BB7E70" w:rsidP="00BB7E70">
      <w:r>
        <w:t>Поля</w:t>
      </w:r>
    </w:p>
    <w:tbl>
      <w:tblPr>
        <w:tblStyle w:val="ab"/>
        <w:tblW w:w="5000" w:type="pct"/>
        <w:tblLook w:val="04A0" w:firstRow="1" w:lastRow="0" w:firstColumn="1" w:lastColumn="0" w:noHBand="0" w:noVBand="1"/>
      </w:tblPr>
      <w:tblGrid>
        <w:gridCol w:w="894"/>
        <w:gridCol w:w="723"/>
        <w:gridCol w:w="7728"/>
      </w:tblGrid>
      <w:tr w:rsidR="00BB7E70" w:rsidRPr="00BB7E70" w14:paraId="73FAFD11" w14:textId="77777777" w:rsidTr="00377CE3">
        <w:tc>
          <w:tcPr>
            <w:tcW w:w="478" w:type="pct"/>
          </w:tcPr>
          <w:p w14:paraId="1574E682" w14:textId="27034E53" w:rsidR="00BB7E70" w:rsidRPr="00BB7E70" w:rsidRDefault="00BB7E70" w:rsidP="00BB7E70">
            <w:r w:rsidRPr="00BB7E70">
              <w:t>iss</w:t>
            </w:r>
          </w:p>
        </w:tc>
        <w:tc>
          <w:tcPr>
            <w:tcW w:w="387" w:type="pct"/>
          </w:tcPr>
          <w:p w14:paraId="40BBC9D1" w14:textId="53611231" w:rsidR="00BB7E70" w:rsidRPr="00BB7E70" w:rsidRDefault="00BB7E70" w:rsidP="00BB7E70">
            <w:r w:rsidRPr="00BB7E70">
              <w:t>string</w:t>
            </w:r>
          </w:p>
        </w:tc>
        <w:tc>
          <w:tcPr>
            <w:tcW w:w="4135" w:type="pct"/>
          </w:tcPr>
          <w:p w14:paraId="7F3A206D" w14:textId="322C0D64" w:rsidR="00BB7E70" w:rsidRPr="00BB7E70" w:rsidRDefault="00BB7E70" w:rsidP="00BB7E70">
            <w:r w:rsidRPr="00BB7E70">
              <w:t>пространство имен Access Control, выдавшего токен</w:t>
            </w:r>
          </w:p>
        </w:tc>
      </w:tr>
      <w:tr w:rsidR="00377CE3" w:rsidRPr="00BB7E70" w14:paraId="12775A9E" w14:textId="77777777" w:rsidTr="00377CE3">
        <w:tc>
          <w:tcPr>
            <w:tcW w:w="478" w:type="pct"/>
          </w:tcPr>
          <w:p w14:paraId="7ECB5E99" w14:textId="2EABB6E4" w:rsidR="00BB7E70" w:rsidRPr="00BB7E70" w:rsidRDefault="00BB7E70" w:rsidP="00BB7E70">
            <w:r w:rsidRPr="00BB7E70">
              <w:t>sub</w:t>
            </w:r>
          </w:p>
        </w:tc>
        <w:tc>
          <w:tcPr>
            <w:tcW w:w="387" w:type="pct"/>
          </w:tcPr>
          <w:p w14:paraId="5AF9034C" w14:textId="4E03CEBF" w:rsidR="00BB7E70" w:rsidRPr="00BB7E70" w:rsidRDefault="00BB7E70" w:rsidP="00BB7E70">
            <w:r w:rsidRPr="00BB7E70">
              <w:t>string</w:t>
            </w:r>
          </w:p>
        </w:tc>
        <w:tc>
          <w:tcPr>
            <w:tcW w:w="4135" w:type="pct"/>
          </w:tcPr>
          <w:p w14:paraId="1E007438" w14:textId="0F0A47EA" w:rsidR="00BB7E70" w:rsidRPr="00BB7E70" w:rsidRDefault="00BB7E70" w:rsidP="00BB7E70">
            <w:r w:rsidRPr="00BB7E70">
              <w:t>содержимое токена</w:t>
            </w:r>
          </w:p>
        </w:tc>
      </w:tr>
      <w:tr w:rsidR="00BB7E70" w:rsidRPr="00BB7E70" w14:paraId="643767CC" w14:textId="77777777" w:rsidTr="00377CE3">
        <w:tc>
          <w:tcPr>
            <w:tcW w:w="478" w:type="pct"/>
          </w:tcPr>
          <w:p w14:paraId="07DC23D0" w14:textId="0D48A82A" w:rsidR="00BB7E70" w:rsidRPr="00BB7E70" w:rsidRDefault="00BB7E70" w:rsidP="00BB7E70">
            <w:r w:rsidRPr="00BB7E70">
              <w:t>aud</w:t>
            </w:r>
          </w:p>
        </w:tc>
        <w:tc>
          <w:tcPr>
            <w:tcW w:w="387" w:type="pct"/>
          </w:tcPr>
          <w:p w14:paraId="23568FD2" w14:textId="031F5347" w:rsidR="00BB7E70" w:rsidRPr="00BB7E70" w:rsidRDefault="00BB7E70" w:rsidP="00BB7E70">
            <w:r w:rsidRPr="00BB7E70">
              <w:t>string</w:t>
            </w:r>
          </w:p>
        </w:tc>
        <w:tc>
          <w:tcPr>
            <w:tcW w:w="4135" w:type="pct"/>
          </w:tcPr>
          <w:p w14:paraId="4AD83A0A" w14:textId="6AFCC1E8" w:rsidR="00BB7E70" w:rsidRPr="00BB7E70" w:rsidRDefault="00BB7E70" w:rsidP="00BB7E70">
            <w:r w:rsidRPr="00BB7E70">
              <w:t>значение области, которое используется для запроса токена</w:t>
            </w:r>
          </w:p>
        </w:tc>
      </w:tr>
      <w:tr w:rsidR="00BB7E70" w:rsidRPr="00BB7E70" w14:paraId="3A761E5A" w14:textId="77777777" w:rsidTr="00377CE3">
        <w:tc>
          <w:tcPr>
            <w:tcW w:w="478" w:type="pct"/>
          </w:tcPr>
          <w:p w14:paraId="751835AD" w14:textId="0F1BEA61" w:rsidR="00BB7E70" w:rsidRPr="00BB7E70" w:rsidRDefault="00BB7E70" w:rsidP="00BB7E70">
            <w:r w:rsidRPr="00BB7E70">
              <w:t>iat</w:t>
            </w:r>
            <w:r w:rsidRPr="00BB7E70">
              <w:tab/>
            </w:r>
          </w:p>
        </w:tc>
        <w:tc>
          <w:tcPr>
            <w:tcW w:w="387" w:type="pct"/>
          </w:tcPr>
          <w:p w14:paraId="3CD034B8" w14:textId="63CA6EC2" w:rsidR="00BB7E70" w:rsidRPr="00BB7E70" w:rsidRDefault="00BB7E70" w:rsidP="00BB7E70">
            <w:r w:rsidRPr="00BB7E70">
              <w:t>string</w:t>
            </w:r>
          </w:p>
        </w:tc>
        <w:tc>
          <w:tcPr>
            <w:tcW w:w="4135" w:type="pct"/>
          </w:tcPr>
          <w:p w14:paraId="1A834EE3" w14:textId="73FFD580" w:rsidR="00BB7E70" w:rsidRPr="00BB7E70" w:rsidRDefault="00BB7E70" w:rsidP="00BB7E70">
            <w:r w:rsidRPr="00BB7E70">
              <w:t>время, когда маркер был выдан и может быть использован для определения возраста JWT</w:t>
            </w:r>
          </w:p>
        </w:tc>
      </w:tr>
      <w:tr w:rsidR="00BB7E70" w:rsidRPr="00BB7E70" w14:paraId="6004A4D9" w14:textId="77777777" w:rsidTr="00377CE3">
        <w:tc>
          <w:tcPr>
            <w:tcW w:w="478" w:type="pct"/>
          </w:tcPr>
          <w:p w14:paraId="133B8605" w14:textId="2C25B6C5" w:rsidR="00BB7E70" w:rsidRPr="00BB7E70" w:rsidRDefault="00BB7E70" w:rsidP="00BB7E70">
            <w:r w:rsidRPr="00BB7E70">
              <w:t>exp</w:t>
            </w:r>
          </w:p>
        </w:tc>
        <w:tc>
          <w:tcPr>
            <w:tcW w:w="387" w:type="pct"/>
          </w:tcPr>
          <w:p w14:paraId="6D912363" w14:textId="6807E982" w:rsidR="00BB7E70" w:rsidRPr="00BB7E70" w:rsidRDefault="00BB7E70" w:rsidP="00BB7E70">
            <w:r w:rsidRPr="00BB7E70">
              <w:t>string</w:t>
            </w:r>
          </w:p>
        </w:tc>
        <w:tc>
          <w:tcPr>
            <w:tcW w:w="4135" w:type="pct"/>
          </w:tcPr>
          <w:p w14:paraId="7407884B" w14:textId="0784D97B" w:rsidR="00BB7E70" w:rsidRPr="00BB7E70" w:rsidRDefault="00BB7E70" w:rsidP="00BB7E70">
            <w:r w:rsidRPr="00BB7E70">
              <w:t>дата, когда истекает срок действия маркера</w:t>
            </w:r>
          </w:p>
        </w:tc>
      </w:tr>
    </w:tbl>
    <w:p w14:paraId="02AC2E1A" w14:textId="0A7F273C" w:rsidR="00377CE3" w:rsidRDefault="00377CE3" w:rsidP="008B0140">
      <w:pPr>
        <w:pStyle w:val="1"/>
      </w:pPr>
      <w:r>
        <w:t>Модули сайта</w:t>
      </w:r>
    </w:p>
    <w:p w14:paraId="5CDFC871" w14:textId="5CC32234" w:rsidR="00377CE3" w:rsidRDefault="00377CE3" w:rsidP="00377CE3">
      <w:pPr>
        <w:pStyle w:val="2"/>
      </w:pPr>
      <w:r w:rsidRPr="00377CE3">
        <w:t>Logger</w:t>
      </w:r>
    </w:p>
    <w:p w14:paraId="10198499" w14:textId="47F681A4" w:rsidR="00377CE3" w:rsidRDefault="00377CE3" w:rsidP="00377CE3">
      <w:r>
        <w:t>Класс, отвечающий за ведение логов работы сервера</w:t>
      </w:r>
    </w:p>
    <w:p w14:paraId="18F772E3" w14:textId="77777777" w:rsidR="00377CE3" w:rsidRDefault="00377CE3" w:rsidP="00377CE3">
      <w:r>
        <w:t>Методы</w:t>
      </w:r>
    </w:p>
    <w:tbl>
      <w:tblPr>
        <w:tblStyle w:val="ab"/>
        <w:tblW w:w="5000" w:type="pct"/>
        <w:tblLook w:val="04A0" w:firstRow="1" w:lastRow="0" w:firstColumn="1" w:lastColumn="0" w:noHBand="0" w:noVBand="1"/>
      </w:tblPr>
      <w:tblGrid>
        <w:gridCol w:w="2947"/>
        <w:gridCol w:w="6398"/>
      </w:tblGrid>
      <w:tr w:rsidR="00377CE3" w:rsidRPr="00377CE3" w14:paraId="665B74F7" w14:textId="77777777" w:rsidTr="00377CE3">
        <w:tc>
          <w:tcPr>
            <w:tcW w:w="1577" w:type="pct"/>
          </w:tcPr>
          <w:p w14:paraId="67FF38A4" w14:textId="6FB9B855" w:rsidR="00377CE3" w:rsidRPr="00377CE3" w:rsidRDefault="00377CE3" w:rsidP="00377CE3">
            <w:r w:rsidRPr="00377CE3">
              <w:t>Logger()</w:t>
            </w:r>
          </w:p>
        </w:tc>
        <w:tc>
          <w:tcPr>
            <w:tcW w:w="3423" w:type="pct"/>
          </w:tcPr>
          <w:p w14:paraId="452CE509" w14:textId="2AC82F16" w:rsidR="00377CE3" w:rsidRPr="00377CE3" w:rsidRDefault="00377CE3" w:rsidP="00377CE3">
            <w:r w:rsidRPr="00377CE3">
              <w:t>конструктор</w:t>
            </w:r>
          </w:p>
        </w:tc>
      </w:tr>
      <w:tr w:rsidR="00377CE3" w:rsidRPr="00377CE3" w14:paraId="7A766330" w14:textId="77777777" w:rsidTr="00377CE3">
        <w:tc>
          <w:tcPr>
            <w:tcW w:w="1577" w:type="pct"/>
          </w:tcPr>
          <w:p w14:paraId="33032498" w14:textId="39B3DB34" w:rsidR="00377CE3" w:rsidRPr="00377CE3" w:rsidRDefault="00377CE3" w:rsidP="00377CE3">
            <w:r w:rsidRPr="00377CE3">
              <w:t>LogWrite(Exception exp)</w:t>
            </w:r>
          </w:p>
        </w:tc>
        <w:tc>
          <w:tcPr>
            <w:tcW w:w="3423" w:type="pct"/>
          </w:tcPr>
          <w:p w14:paraId="1A9FAB2B" w14:textId="013E5FF1" w:rsidR="00377CE3" w:rsidRPr="00377CE3" w:rsidRDefault="00377CE3" w:rsidP="00377CE3">
            <w:r w:rsidRPr="00377CE3">
              <w:t>записывает подробный отчёт об исключении</w:t>
            </w:r>
          </w:p>
        </w:tc>
      </w:tr>
      <w:tr w:rsidR="00377CE3" w:rsidRPr="00377CE3" w14:paraId="634AFFF4" w14:textId="77777777" w:rsidTr="00377CE3">
        <w:tc>
          <w:tcPr>
            <w:tcW w:w="1577" w:type="pct"/>
          </w:tcPr>
          <w:p w14:paraId="5E9A601E" w14:textId="48FA59C0" w:rsidR="00377CE3" w:rsidRPr="00377CE3" w:rsidRDefault="00377CE3" w:rsidP="00377CE3">
            <w:r w:rsidRPr="00377CE3">
              <w:t>LogWrite(string msg)</w:t>
            </w:r>
          </w:p>
        </w:tc>
        <w:tc>
          <w:tcPr>
            <w:tcW w:w="3423" w:type="pct"/>
          </w:tcPr>
          <w:p w14:paraId="636636A3" w14:textId="340C6262" w:rsidR="00377CE3" w:rsidRPr="00377CE3" w:rsidRDefault="00377CE3" w:rsidP="00377CE3">
            <w:r w:rsidRPr="00377CE3">
              <w:t>записывает текст сообщения (например исключения)</w:t>
            </w:r>
          </w:p>
        </w:tc>
      </w:tr>
    </w:tbl>
    <w:p w14:paraId="73797465" w14:textId="77777777" w:rsidR="00377CE3" w:rsidRPr="00377CE3" w:rsidRDefault="00377CE3" w:rsidP="00377CE3"/>
    <w:p w14:paraId="7944B732" w14:textId="61FAF442" w:rsidR="00377CE3" w:rsidRDefault="00377CE3" w:rsidP="00377CE3">
      <w:pPr>
        <w:pStyle w:val="2"/>
      </w:pPr>
      <w:r>
        <w:t>Менеджер расписания задач</w:t>
      </w:r>
    </w:p>
    <w:p w14:paraId="73FC832C" w14:textId="77777777" w:rsidR="00377CE3" w:rsidRDefault="00377CE3" w:rsidP="00377CE3">
      <w:pPr>
        <w:pStyle w:val="3"/>
      </w:pPr>
      <w:r w:rsidRPr="00DA6B4D">
        <w:t>Clearer</w:t>
      </w:r>
    </w:p>
    <w:p w14:paraId="39412DEA" w14:textId="03410987" w:rsidR="00377CE3" w:rsidRDefault="00377CE3" w:rsidP="00377CE3">
      <w:r>
        <w:t xml:space="preserve">Класс удалялки файлов, реализующий интерфейс </w:t>
      </w:r>
      <w:r w:rsidRPr="00DA6B4D">
        <w:t>IJob</w:t>
      </w:r>
    </w:p>
    <w:p w14:paraId="148B3876" w14:textId="77777777" w:rsidR="00377CE3" w:rsidRDefault="00377CE3" w:rsidP="00377CE3">
      <w:r>
        <w:t>Методы</w:t>
      </w:r>
    </w:p>
    <w:tbl>
      <w:tblPr>
        <w:tblStyle w:val="ab"/>
        <w:tblW w:w="5000" w:type="pct"/>
        <w:tblLook w:val="04A0" w:firstRow="1" w:lastRow="0" w:firstColumn="1" w:lastColumn="0" w:noHBand="0" w:noVBand="1"/>
      </w:tblPr>
      <w:tblGrid>
        <w:gridCol w:w="3968"/>
        <w:gridCol w:w="5377"/>
      </w:tblGrid>
      <w:tr w:rsidR="00377CE3" w14:paraId="2C727805" w14:textId="77777777" w:rsidTr="00273BED">
        <w:tc>
          <w:tcPr>
            <w:tcW w:w="2123" w:type="pct"/>
          </w:tcPr>
          <w:p w14:paraId="3C01C129" w14:textId="77777777" w:rsidR="00377CE3" w:rsidRPr="00875981" w:rsidRDefault="00377CE3" w:rsidP="00377CE3">
            <w:r w:rsidRPr="00DA6B4D">
              <w:t>Execute(IJobExecutionContext context)</w:t>
            </w:r>
          </w:p>
        </w:tc>
        <w:tc>
          <w:tcPr>
            <w:tcW w:w="2877" w:type="pct"/>
          </w:tcPr>
          <w:p w14:paraId="2A5C27E0" w14:textId="77777777" w:rsidR="00377CE3" w:rsidRDefault="00377CE3" w:rsidP="00377CE3">
            <w:r>
              <w:t>удаляет устаревшие файлы</w:t>
            </w:r>
          </w:p>
        </w:tc>
      </w:tr>
    </w:tbl>
    <w:p w14:paraId="3E7321C5" w14:textId="77777777" w:rsidR="00377CE3" w:rsidRDefault="00377CE3" w:rsidP="00377CE3"/>
    <w:p w14:paraId="61E3671E" w14:textId="77777777" w:rsidR="00377CE3" w:rsidRDefault="00377CE3" w:rsidP="00377CE3">
      <w:pPr>
        <w:pStyle w:val="3"/>
      </w:pPr>
      <w:r w:rsidRPr="00DA6B4D">
        <w:t>FileClearManager</w:t>
      </w:r>
    </w:p>
    <w:p w14:paraId="6BF7E0F5" w14:textId="77777777" w:rsidR="00377CE3" w:rsidRDefault="00377CE3" w:rsidP="00377CE3">
      <w:r>
        <w:t>Менеджер удалялки файлов</w:t>
      </w:r>
    </w:p>
    <w:p w14:paraId="1F7E08E6" w14:textId="77777777" w:rsidR="00377CE3" w:rsidRDefault="00377CE3" w:rsidP="00377CE3">
      <w:r>
        <w:t>Методы</w:t>
      </w:r>
    </w:p>
    <w:tbl>
      <w:tblPr>
        <w:tblStyle w:val="ab"/>
        <w:tblW w:w="5000" w:type="pct"/>
        <w:tblLook w:val="04A0" w:firstRow="1" w:lastRow="0" w:firstColumn="1" w:lastColumn="0" w:noHBand="0" w:noVBand="1"/>
      </w:tblPr>
      <w:tblGrid>
        <w:gridCol w:w="2405"/>
        <w:gridCol w:w="6940"/>
      </w:tblGrid>
      <w:tr w:rsidR="00377CE3" w14:paraId="1C8440E9" w14:textId="77777777" w:rsidTr="00273BED">
        <w:tc>
          <w:tcPr>
            <w:tcW w:w="1287" w:type="pct"/>
          </w:tcPr>
          <w:p w14:paraId="412816A1" w14:textId="77777777" w:rsidR="00377CE3" w:rsidRPr="00875981" w:rsidRDefault="00377CE3" w:rsidP="00273BED">
            <w:r w:rsidRPr="00DA6B4D">
              <w:t>Start</w:t>
            </w:r>
            <w:r>
              <w:t>()</w:t>
            </w:r>
          </w:p>
        </w:tc>
        <w:tc>
          <w:tcPr>
            <w:tcW w:w="3713" w:type="pct"/>
          </w:tcPr>
          <w:p w14:paraId="39F8E55F" w14:textId="77777777" w:rsidR="00377CE3" w:rsidRDefault="00377CE3" w:rsidP="00273BED">
            <w:r>
              <w:t>запускает удалялку файлов по расписанию (каждые 30 дней)</w:t>
            </w:r>
          </w:p>
        </w:tc>
      </w:tr>
    </w:tbl>
    <w:p w14:paraId="18BAE47E" w14:textId="77777777" w:rsidR="00377CE3" w:rsidRDefault="00377CE3" w:rsidP="00377CE3"/>
    <w:p w14:paraId="54DC71F1" w14:textId="2228E69B" w:rsidR="00377CE3" w:rsidRDefault="00377CE3" w:rsidP="00377CE3">
      <w:r>
        <w:t>Устаревшими считаются файлы, созданные ранее ближайш</w:t>
      </w:r>
      <w:r w:rsidR="00882C48">
        <w:t>его прошедшего первого сентября</w:t>
      </w:r>
    </w:p>
    <w:p w14:paraId="373525D1" w14:textId="05ED9238" w:rsidR="003F0B83" w:rsidRDefault="003F0B83" w:rsidP="003F0B83">
      <w:pPr>
        <w:pStyle w:val="2"/>
      </w:pPr>
      <w:r>
        <w:t>Пользовательские компоненты</w:t>
      </w:r>
    </w:p>
    <w:p w14:paraId="060F2CEA" w14:textId="400F2A92" w:rsidR="003F0B83" w:rsidRDefault="003F0B83" w:rsidP="003F0B83">
      <w:pPr>
        <w:pStyle w:val="3"/>
      </w:pPr>
      <w:r>
        <w:rPr>
          <w:rFonts w:hint="eastAsia"/>
        </w:rPr>
        <w:t>tabs</w:t>
      </w:r>
    </w:p>
    <w:p w14:paraId="20E10C9E" w14:textId="7A9167EC" w:rsidR="003F0B83" w:rsidRDefault="003F0B83" w:rsidP="003F0B83">
      <w:r>
        <w:t>Панель вкладок преподавателя</w:t>
      </w:r>
    </w:p>
    <w:p w14:paraId="7F1F7AEE" w14:textId="422841F0" w:rsidR="003F0B83" w:rsidRDefault="003F0B83" w:rsidP="003F0B83">
      <w:pPr>
        <w:pStyle w:val="3"/>
      </w:pPr>
      <w:r>
        <w:rPr>
          <w:rFonts w:hint="eastAsia"/>
        </w:rPr>
        <w:t>user_name</w:t>
      </w:r>
    </w:p>
    <w:p w14:paraId="1D76590D" w14:textId="30C94A2E" w:rsidR="003F0B83" w:rsidRDefault="003F0B83" w:rsidP="003F0B83">
      <w:r>
        <w:t>Панель пользователя (ФИО, кнопки справки</w:t>
      </w:r>
      <w:r w:rsidR="00882C48">
        <w:t xml:space="preserve"> и выхода)</w:t>
      </w:r>
      <w:bookmarkStart w:id="56" w:name="_GoBack"/>
      <w:bookmarkEnd w:id="56"/>
    </w:p>
    <w:p w14:paraId="40412316" w14:textId="5D060827" w:rsidR="003F0B83" w:rsidRDefault="003F0B83" w:rsidP="003F0B83">
      <w:pPr>
        <w:pStyle w:val="3"/>
      </w:pPr>
      <w:r>
        <w:rPr>
          <w:rFonts w:hint="eastAsia"/>
        </w:rPr>
        <w:t>user_</w:t>
      </w:r>
      <w:r>
        <w:t>panel</w:t>
      </w:r>
    </w:p>
    <w:p w14:paraId="1DEBE407" w14:textId="341BE44D" w:rsidR="003F0B83" w:rsidRPr="003F0B83" w:rsidRDefault="003F0B83" w:rsidP="003F0B83">
      <w:r>
        <w:t>Панель пользователя (ФИО, кнопки справки и выхода)</w:t>
      </w:r>
    </w:p>
    <w:p w14:paraId="50C9C79A" w14:textId="4BE8DF4B" w:rsidR="003F0B83" w:rsidRDefault="003F0B83" w:rsidP="003F0B83">
      <w:pPr>
        <w:pStyle w:val="3"/>
      </w:pPr>
      <w:r>
        <w:t>cook</w:t>
      </w:r>
    </w:p>
    <w:p w14:paraId="3FCB101F" w14:textId="6F765C11" w:rsidR="003F0B83" w:rsidRPr="003F0B83" w:rsidRDefault="003F0B83" w:rsidP="003F0B83">
      <w:r>
        <w:t xml:space="preserve">Модуль работы с </w:t>
      </w:r>
      <w:r>
        <w:rPr>
          <w:rFonts w:hint="eastAsia"/>
        </w:rPr>
        <w:t>cookie</w:t>
      </w:r>
      <w:r>
        <w:t>. Проверяет авторизацию пользователя.</w:t>
      </w:r>
    </w:p>
    <w:p w14:paraId="2F64011E" w14:textId="44DC4866" w:rsidR="001D3743" w:rsidRDefault="001D3743" w:rsidP="008B0140">
      <w:pPr>
        <w:pStyle w:val="1"/>
      </w:pPr>
      <w:r>
        <w:t>Обзор типового задания</w:t>
      </w:r>
    </w:p>
    <w:p w14:paraId="40389B82" w14:textId="1CE3D6AA" w:rsidR="007D54A7" w:rsidRDefault="007D54A7" w:rsidP="001D3743">
      <w:r>
        <w:t>Одной из основных функций разрабатываемого веб-приложения является генерация индивидуального задания по разделу «Матричные вычисления» дисциплины «Информатика». Типовое задание включает в себя исходные данные и перечень операций, которые необходимо выполнить. К исходным данным относится перечень матриц. Над ними возможно выполнение следующих операций:</w:t>
      </w:r>
    </w:p>
    <w:p w14:paraId="6BAF018F" w14:textId="48779C19" w:rsidR="007D54A7" w:rsidRDefault="007D54A7" w:rsidP="007D54A7">
      <w:pPr>
        <w:pStyle w:val="aa"/>
        <w:numPr>
          <w:ilvl w:val="0"/>
          <w:numId w:val="24"/>
        </w:numPr>
      </w:pPr>
      <w:r>
        <w:t>вычисление матрицы по формуле;</w:t>
      </w:r>
    </w:p>
    <w:p w14:paraId="3C951734" w14:textId="1B5E8523" w:rsidR="007D54A7" w:rsidRDefault="007D54A7" w:rsidP="007D54A7">
      <w:pPr>
        <w:pStyle w:val="aa"/>
        <w:numPr>
          <w:ilvl w:val="0"/>
          <w:numId w:val="24"/>
        </w:numPr>
      </w:pPr>
      <w:r>
        <w:t>вычисление определителя;</w:t>
      </w:r>
    </w:p>
    <w:p w14:paraId="14266164" w14:textId="2FAC3C61" w:rsidR="007D54A7" w:rsidRDefault="007D54A7" w:rsidP="007D54A7">
      <w:pPr>
        <w:pStyle w:val="aa"/>
        <w:numPr>
          <w:ilvl w:val="0"/>
          <w:numId w:val="24"/>
        </w:numPr>
      </w:pPr>
      <w:r>
        <w:t>нахождение обратной матрицы;</w:t>
      </w:r>
    </w:p>
    <w:p w14:paraId="7D953225" w14:textId="6FC13D0D" w:rsidR="007D54A7" w:rsidRDefault="007D54A7" w:rsidP="007D54A7">
      <w:pPr>
        <w:pStyle w:val="aa"/>
        <w:numPr>
          <w:ilvl w:val="0"/>
          <w:numId w:val="24"/>
        </w:numPr>
      </w:pPr>
      <w:r>
        <w:t>транспонирование матрицы;</w:t>
      </w:r>
    </w:p>
    <w:p w14:paraId="6350188D" w14:textId="0E6BDE19" w:rsidR="007D54A7" w:rsidRDefault="007D54A7" w:rsidP="007D54A7">
      <w:pPr>
        <w:pStyle w:val="aa"/>
        <w:numPr>
          <w:ilvl w:val="0"/>
          <w:numId w:val="24"/>
        </w:numPr>
      </w:pPr>
      <w:r>
        <w:t>нахождение элемента матрицы;</w:t>
      </w:r>
    </w:p>
    <w:p w14:paraId="5B342D63" w14:textId="3F366D6D" w:rsidR="007D54A7" w:rsidRDefault="007D54A7" w:rsidP="007D54A7">
      <w:pPr>
        <w:pStyle w:val="aa"/>
        <w:numPr>
          <w:ilvl w:val="0"/>
          <w:numId w:val="24"/>
        </w:numPr>
      </w:pPr>
      <w:r>
        <w:t>вычисление значения по элементам матрицы.</w:t>
      </w:r>
    </w:p>
    <w:p w14:paraId="2610D121" w14:textId="49C11276" w:rsidR="007D54A7" w:rsidRDefault="007D54A7" w:rsidP="001D3743">
      <w:r>
        <w:t>Кроме того, в одном из заданий коэффициенты вычисленной п</w:t>
      </w:r>
      <w:r w:rsidR="00060FFB">
        <w:t xml:space="preserve">о формуле матрицы используются </w:t>
      </w:r>
      <w:r>
        <w:t xml:space="preserve">при </w:t>
      </w:r>
      <w:r w:rsidR="0F9A3AA9">
        <w:t>решении</w:t>
      </w:r>
      <w:r>
        <w:t xml:space="preserve"> системы уравнений. К задаче вычисления матрицы по формуле предъявляются особые требования. Формула должна соответствовать нескольким ограничениям:</w:t>
      </w:r>
    </w:p>
    <w:p w14:paraId="5C059931" w14:textId="6F44A015" w:rsidR="007D54A7" w:rsidRDefault="007D54A7" w:rsidP="007D54A7">
      <w:pPr>
        <w:pStyle w:val="aa"/>
        <w:numPr>
          <w:ilvl w:val="0"/>
          <w:numId w:val="25"/>
        </w:numPr>
      </w:pPr>
      <w:r>
        <w:t>количество исходных матриц;</w:t>
      </w:r>
    </w:p>
    <w:p w14:paraId="36BE2C6E" w14:textId="755C9692" w:rsidR="0087751A" w:rsidRDefault="0087751A" w:rsidP="007D54A7">
      <w:pPr>
        <w:pStyle w:val="aa"/>
        <w:numPr>
          <w:ilvl w:val="0"/>
          <w:numId w:val="25"/>
        </w:numPr>
      </w:pPr>
      <w:r>
        <w:t>размерность итоговой матрицы;</w:t>
      </w:r>
    </w:p>
    <w:p w14:paraId="10579326" w14:textId="629A51F1" w:rsidR="007D54A7" w:rsidRDefault="007D54A7" w:rsidP="007D54A7">
      <w:pPr>
        <w:pStyle w:val="aa"/>
        <w:numPr>
          <w:ilvl w:val="0"/>
          <w:numId w:val="25"/>
        </w:numPr>
      </w:pPr>
      <w:r>
        <w:lastRenderedPageBreak/>
        <w:t>наличие числа;</w:t>
      </w:r>
    </w:p>
    <w:p w14:paraId="5546795E" w14:textId="06D2CC66" w:rsidR="007D54A7" w:rsidRDefault="007D54A7" w:rsidP="007D54A7">
      <w:pPr>
        <w:pStyle w:val="aa"/>
        <w:numPr>
          <w:ilvl w:val="0"/>
          <w:numId w:val="25"/>
        </w:numPr>
      </w:pPr>
      <w:r>
        <w:t>наличие вектор-строки и вектор-столбца;</w:t>
      </w:r>
    </w:p>
    <w:p w14:paraId="5FF807F8" w14:textId="608522EE" w:rsidR="007D54A7" w:rsidRDefault="007D54A7" w:rsidP="007D54A7">
      <w:pPr>
        <w:pStyle w:val="aa"/>
        <w:numPr>
          <w:ilvl w:val="0"/>
          <w:numId w:val="25"/>
        </w:numPr>
      </w:pPr>
      <w:r>
        <w:t>наличие квадратной матрицы;</w:t>
      </w:r>
    </w:p>
    <w:p w14:paraId="6E99FCDE" w14:textId="4978C98A" w:rsidR="007D54A7" w:rsidRDefault="007D54A7" w:rsidP="007D54A7">
      <w:pPr>
        <w:pStyle w:val="aa"/>
        <w:numPr>
          <w:ilvl w:val="0"/>
          <w:numId w:val="25"/>
        </w:numPr>
      </w:pPr>
      <w:r>
        <w:t>вычислимость.</w:t>
      </w:r>
    </w:p>
    <w:p w14:paraId="39D88A80" w14:textId="4549DC18" w:rsidR="007D54A7" w:rsidRDefault="007D54A7" w:rsidP="007D54A7">
      <w:r>
        <w:t xml:space="preserve">Желательно, чтобы формулы </w:t>
      </w:r>
      <w:r w:rsidR="00C25682">
        <w:t>не повторялись и не были сильно похожи друг на друга. Также коэффициенты матриц должны быть не слишком большими или маленькими, что упрощает работу как студентам, так и преподавателям.</w:t>
      </w:r>
    </w:p>
    <w:p w14:paraId="3D8D6441" w14:textId="3820BF44" w:rsidR="00C25682" w:rsidRDefault="00C25682" w:rsidP="007D54A7">
      <w:r>
        <w:t>Среди перечисленных задач вычисление матрицы по формуле является наиболее сложной и требовательной операцией в плане алгоритмизации. Таким образом, возникает потребность в дополнительных исследованиях, направленных на поиск алгоритма генерации формулы с заданными требованиями.</w:t>
      </w:r>
    </w:p>
    <w:p w14:paraId="15209A31" w14:textId="77777777" w:rsidR="0087751A" w:rsidRDefault="00C25682" w:rsidP="008E6D07">
      <w:r>
        <w:t xml:space="preserve">Стоит отметить, что в научной литературе вопрос генерации формул </w:t>
      </w:r>
      <w:r w:rsidR="008E6D07">
        <w:t xml:space="preserve">для вычисления матриц должным образом не освещён. Присутствуют работы, посвящённые выполнению отдельных действий. В монографии В. В. Кручинина «Генераторы в компьютерных учебных программах» </w:t>
      </w:r>
      <w:r w:rsidR="008E6D07">
        <w:rPr>
          <w:rFonts w:eastAsia="MS Mincho" w:hint="eastAsia"/>
        </w:rPr>
        <w:t>[</w:t>
      </w:r>
      <w:r w:rsidR="008E6D07" w:rsidRPr="0F9A3AA9">
        <w:fldChar w:fldCharType="begin"/>
      </w:r>
      <w:r w:rsidR="008E6D07">
        <w:rPr>
          <w:rFonts w:eastAsia="MS Mincho"/>
        </w:rPr>
        <w:instrText xml:space="preserve"> </w:instrText>
      </w:r>
      <w:r w:rsidR="008E6D07">
        <w:rPr>
          <w:rFonts w:eastAsia="MS Mincho" w:hint="eastAsia"/>
        </w:rPr>
        <w:instrText>REF _Ref484003632 \r \h</w:instrText>
      </w:r>
      <w:r w:rsidR="008E6D07">
        <w:rPr>
          <w:rFonts w:eastAsia="MS Mincho"/>
        </w:rPr>
        <w:instrText xml:space="preserve"> </w:instrText>
      </w:r>
      <w:r w:rsidR="008E6D07" w:rsidRPr="0F9A3AA9">
        <w:rPr>
          <w:rFonts w:eastAsia="MS Mincho"/>
        </w:rPr>
        <w:fldChar w:fldCharType="separate"/>
      </w:r>
      <w:r w:rsidR="008E6D07">
        <w:rPr>
          <w:rFonts w:eastAsia="MS Mincho"/>
        </w:rPr>
        <w:t>1</w:t>
      </w:r>
      <w:r w:rsidR="008E6D07" w:rsidRPr="0F9A3AA9">
        <w:fldChar w:fldCharType="end"/>
      </w:r>
      <w:r w:rsidR="008E6D07">
        <w:rPr>
          <w:rFonts w:eastAsia="MS Mincho" w:hint="eastAsia"/>
        </w:rPr>
        <w:t>]</w:t>
      </w:r>
      <w:r w:rsidR="008E6D07">
        <w:t xml:space="preserve"> представлены алгоритмы заданий по нахождению определителя</w:t>
      </w:r>
      <w:r w:rsidR="008E6D07">
        <w:rPr>
          <w:rFonts w:eastAsia="MS Mincho"/>
        </w:rPr>
        <w:t xml:space="preserve">, решению системы линейных уравнений, проверке умножения матриц на допустимость. В публикации </w:t>
      </w:r>
      <w:r w:rsidR="004C489D">
        <w:rPr>
          <w:rFonts w:eastAsia="MS Mincho"/>
        </w:rPr>
        <w:t xml:space="preserve">Я. Ю. </w:t>
      </w:r>
      <w:r w:rsidR="008E6D07">
        <w:rPr>
          <w:rFonts w:eastAsia="MS Mincho"/>
        </w:rPr>
        <w:t xml:space="preserve">Коновалова </w:t>
      </w:r>
      <w:r w:rsidR="004C489D">
        <w:rPr>
          <w:rFonts w:eastAsia="MS Mincho"/>
        </w:rPr>
        <w:t>«</w:t>
      </w:r>
      <w:r w:rsidR="004C489D" w:rsidRPr="004C489D">
        <w:rPr>
          <w:rFonts w:eastAsia="MS Mincho"/>
        </w:rPr>
        <w:t>Генератор контрольных заданий по высшей математике: опыт создания и применения</w:t>
      </w:r>
      <w:r w:rsidR="004C489D">
        <w:rPr>
          <w:rFonts w:eastAsia="MS Mincho"/>
        </w:rPr>
        <w:t xml:space="preserve">» </w:t>
      </w:r>
      <w:r w:rsidR="004C489D">
        <w:rPr>
          <w:rFonts w:eastAsia="MS Mincho" w:hint="eastAsia"/>
        </w:rPr>
        <w:t>[</w:t>
      </w:r>
      <w:r w:rsidR="001D6505" w:rsidRPr="0F9A3AA9">
        <w:fldChar w:fldCharType="begin"/>
      </w:r>
      <w:r w:rsidR="001D6505">
        <w:rPr>
          <w:rFonts w:eastAsia="MS Mincho"/>
        </w:rPr>
        <w:instrText xml:space="preserve"> </w:instrText>
      </w:r>
      <w:r w:rsidR="001D6505">
        <w:rPr>
          <w:rFonts w:eastAsia="MS Mincho" w:hint="eastAsia"/>
        </w:rPr>
        <w:instrText>REF _Ref484004802 \r \h</w:instrText>
      </w:r>
      <w:r w:rsidR="001D6505">
        <w:rPr>
          <w:rFonts w:eastAsia="MS Mincho"/>
        </w:rPr>
        <w:instrText xml:space="preserve"> </w:instrText>
      </w:r>
      <w:r w:rsidR="001D6505" w:rsidRPr="0F9A3AA9">
        <w:rPr>
          <w:rFonts w:eastAsia="MS Mincho"/>
        </w:rPr>
        <w:fldChar w:fldCharType="separate"/>
      </w:r>
      <w:r w:rsidR="001D6505">
        <w:rPr>
          <w:rFonts w:eastAsia="MS Mincho"/>
        </w:rPr>
        <w:t>2</w:t>
      </w:r>
      <w:r w:rsidR="001D6505" w:rsidRPr="0F9A3AA9">
        <w:fldChar w:fldCharType="end"/>
      </w:r>
      <w:r w:rsidR="004C489D">
        <w:rPr>
          <w:rFonts w:eastAsia="MS Mincho" w:hint="eastAsia"/>
        </w:rPr>
        <w:t>]</w:t>
      </w:r>
      <w:r w:rsidR="004C489D">
        <w:rPr>
          <w:rFonts w:eastAsia="MS Mincho"/>
        </w:rPr>
        <w:t xml:space="preserve"> рассмотрена генерация матричного уравнения вида </w:t>
      </w:r>
      <m:oMath>
        <m:r>
          <w:rPr>
            <w:rFonts w:ascii="Cambria Math" w:eastAsia="MS Mincho" w:hAnsi="Cambria Math"/>
          </w:rPr>
          <m:t>A∙X=B</m:t>
        </m:r>
      </m:oMath>
      <w:r w:rsidR="004C489D">
        <w:rPr>
          <w:rFonts w:eastAsia="MS Mincho"/>
        </w:rPr>
        <w:t xml:space="preserve">,  </w:t>
      </w:r>
      <m:oMath>
        <m:r>
          <w:rPr>
            <w:rFonts w:ascii="Cambria Math" w:eastAsia="MS Mincho" w:hAnsi="Cambria Math"/>
          </w:rPr>
          <m:t>X∙A=B</m:t>
        </m:r>
      </m:oMath>
      <w:r w:rsidR="004C489D">
        <w:rPr>
          <w:rFonts w:eastAsia="MS Mincho"/>
        </w:rPr>
        <w:t xml:space="preserve"> и </w:t>
      </w:r>
      <m:oMath>
        <m:r>
          <w:rPr>
            <w:rFonts w:ascii="Cambria Math" w:eastAsia="MS Mincho" w:hAnsi="Cambria Math"/>
          </w:rPr>
          <m:t>A∙X∙B=C</m:t>
        </m:r>
      </m:oMath>
      <w:r w:rsidR="004C489D">
        <w:rPr>
          <w:rFonts w:eastAsia="MS Mincho"/>
        </w:rPr>
        <w:t>, а также задач на решение систем линейных уравнений.</w:t>
      </w:r>
      <w:r w:rsidR="0087751A">
        <w:rPr>
          <w:rFonts w:eastAsia="MS Mincho"/>
        </w:rPr>
        <w:t xml:space="preserve"> </w:t>
      </w:r>
      <w:r w:rsidR="0087751A">
        <w:t xml:space="preserve">Поскольку не найдено готовых алгоритмов генерации формул, решено произвести собственное исследование по этому вопросу. </w:t>
      </w:r>
    </w:p>
    <w:p w14:paraId="673FACB5" w14:textId="21229BF4" w:rsidR="0087751A" w:rsidRDefault="0087751A" w:rsidP="008E6D07">
      <w:r>
        <w:t>Таким образом, целью исследования является разработка алгоритма</w:t>
      </w:r>
      <w:r w:rsidRPr="0087751A">
        <w:t xml:space="preserve"> </w:t>
      </w:r>
      <w:r>
        <w:t>генерации формул для вычисления матриц с учётом ограничений по следующим параметрам:</w:t>
      </w:r>
    </w:p>
    <w:p w14:paraId="3E22062D" w14:textId="77777777" w:rsidR="0087751A" w:rsidRDefault="0087751A" w:rsidP="0087751A">
      <w:pPr>
        <w:pStyle w:val="aa"/>
        <w:numPr>
          <w:ilvl w:val="0"/>
          <w:numId w:val="25"/>
        </w:numPr>
      </w:pPr>
      <w:r>
        <w:t>количество исходных матриц;</w:t>
      </w:r>
    </w:p>
    <w:p w14:paraId="3A53CB95" w14:textId="77777777" w:rsidR="0087751A" w:rsidRDefault="0087751A" w:rsidP="0087751A">
      <w:pPr>
        <w:pStyle w:val="aa"/>
        <w:numPr>
          <w:ilvl w:val="0"/>
          <w:numId w:val="25"/>
        </w:numPr>
      </w:pPr>
      <w:r>
        <w:t>размерность итоговой матрицы;</w:t>
      </w:r>
    </w:p>
    <w:p w14:paraId="3BB5E7CC" w14:textId="77777777" w:rsidR="0087751A" w:rsidRDefault="0087751A" w:rsidP="0087751A">
      <w:pPr>
        <w:pStyle w:val="aa"/>
        <w:numPr>
          <w:ilvl w:val="0"/>
          <w:numId w:val="25"/>
        </w:numPr>
      </w:pPr>
      <w:r>
        <w:t>наличие числа;</w:t>
      </w:r>
    </w:p>
    <w:p w14:paraId="4C8A60B0" w14:textId="77777777" w:rsidR="0087751A" w:rsidRDefault="0087751A" w:rsidP="0087751A">
      <w:pPr>
        <w:pStyle w:val="aa"/>
        <w:numPr>
          <w:ilvl w:val="0"/>
          <w:numId w:val="25"/>
        </w:numPr>
      </w:pPr>
      <w:r>
        <w:t>наличие вектор-строки и вектор-столбца;</w:t>
      </w:r>
    </w:p>
    <w:p w14:paraId="73AC2922" w14:textId="77777777" w:rsidR="0087751A" w:rsidRDefault="0087751A" w:rsidP="0087751A">
      <w:pPr>
        <w:pStyle w:val="aa"/>
        <w:numPr>
          <w:ilvl w:val="0"/>
          <w:numId w:val="25"/>
        </w:numPr>
      </w:pPr>
      <w:r>
        <w:t>наличие квадратной матрицы;</w:t>
      </w:r>
    </w:p>
    <w:p w14:paraId="39300A56" w14:textId="098DA5E0" w:rsidR="0087751A" w:rsidRPr="001D3743" w:rsidRDefault="0087751A" w:rsidP="008E6D07">
      <w:pPr>
        <w:pStyle w:val="aa"/>
        <w:numPr>
          <w:ilvl w:val="0"/>
          <w:numId w:val="25"/>
        </w:numPr>
      </w:pPr>
      <w:r>
        <w:t>вычислимость.</w:t>
      </w:r>
    </w:p>
    <w:p w14:paraId="28579057" w14:textId="3ABE3E2C" w:rsidR="00797AD2" w:rsidRDefault="00797AD2" w:rsidP="008B0140">
      <w:pPr>
        <w:pStyle w:val="1"/>
      </w:pPr>
      <w:r>
        <w:t>Алгоритмы генерации формулы</w:t>
      </w:r>
    </w:p>
    <w:p w14:paraId="45AAB7E8" w14:textId="6C5FF700" w:rsidR="006D3AB5" w:rsidRPr="00041BFA" w:rsidRDefault="006D3AB5" w:rsidP="008B0140">
      <w:pPr>
        <w:pStyle w:val="2"/>
      </w:pPr>
      <w:r w:rsidRPr="00041BFA">
        <w:t>Алгоритм генерации формулы (версия №</w:t>
      </w:r>
      <w:r w:rsidR="00B23A5C">
        <w:t>1</w:t>
      </w:r>
      <w:r w:rsidRPr="00041BFA">
        <w:t>)</w:t>
      </w:r>
    </w:p>
    <w:p w14:paraId="5520BFB2" w14:textId="77777777" w:rsidR="003C2E2B" w:rsidRPr="00041BFA" w:rsidRDefault="006D3AB5" w:rsidP="008B0140">
      <w:r w:rsidRPr="00041BFA">
        <w:t xml:space="preserve">Генерация формулы осуществляется как рекурсивная генерация текстовой строки, к которой на каждом шаге добавляется операция, матрица или числа. </w:t>
      </w:r>
      <w:r w:rsidR="00F401F6" w:rsidRPr="00041BFA">
        <w:t xml:space="preserve">Генерация завершается, когда добавлено необходимое количество операций. Изначально заданы названия матрицы и допустимые операции. Принцип основан на том, что формулу можно представить, как последовательность </w:t>
      </w:r>
      <w:r w:rsidR="003C2E2B" w:rsidRPr="00041BFA">
        <w:t>вида</w:t>
      </w:r>
    </w:p>
    <w:p w14:paraId="5E7444DD" w14:textId="3EF4C981" w:rsidR="003C2E2B" w:rsidRPr="00041BFA" w:rsidRDefault="00EB0911" w:rsidP="008B0140">
      <w:r w:rsidRPr="00041BFA">
        <w:object w:dxaOrig="5596" w:dyaOrig="825" w14:anchorId="4B185F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85pt;height:41.45pt" o:ole="">
            <v:imagedata r:id="rId6" o:title=""/>
          </v:shape>
          <o:OLEObject Type="Embed" ProgID="Visio.Drawing.15" ShapeID="_x0000_i1025" DrawAspect="Content" ObjectID="_1560074191" r:id="rId7"/>
        </w:object>
      </w:r>
    </w:p>
    <w:p w14:paraId="4FE33127" w14:textId="63A02D4F" w:rsidR="00EB0911" w:rsidRPr="00041BFA" w:rsidRDefault="00EB0911" w:rsidP="008B0140">
      <w:pPr>
        <w:pStyle w:val="ad"/>
      </w:pPr>
      <w:r w:rsidRPr="00041BFA">
        <w:t xml:space="preserve">Рис. </w:t>
      </w:r>
      <w:r w:rsidR="00882C48">
        <w:fldChar w:fldCharType="begin"/>
      </w:r>
      <w:r w:rsidR="00882C48">
        <w:instrText xml:space="preserve"> SEQ Рисунок \* ARABIC \s 1 </w:instrText>
      </w:r>
      <w:r w:rsidR="00882C48">
        <w:fldChar w:fldCharType="separate"/>
      </w:r>
      <w:r w:rsidR="00517411" w:rsidRPr="00041BFA">
        <w:rPr>
          <w:noProof/>
        </w:rPr>
        <w:t>7</w:t>
      </w:r>
      <w:r w:rsidR="00882C48">
        <w:rPr>
          <w:noProof/>
        </w:rPr>
        <w:fldChar w:fldCharType="end"/>
      </w:r>
      <w:r w:rsidRPr="00041BFA">
        <w:t>. Общее представление формулы</w:t>
      </w:r>
    </w:p>
    <w:p w14:paraId="53803E4C" w14:textId="33E4159D" w:rsidR="00F401F6" w:rsidRPr="00041BFA" w:rsidRDefault="00F401F6" w:rsidP="008B0140">
      <w:r w:rsidRPr="00041BFA">
        <w:t>Случайным образом генерируются такие пары и объединяются в текстовую строку, которая и будет искомой формулой.</w:t>
      </w:r>
    </w:p>
    <w:p w14:paraId="010CAA0E" w14:textId="6FFF8B11" w:rsidR="00EB0911" w:rsidRPr="00041BFA" w:rsidRDefault="00F401F6" w:rsidP="008B0140">
      <w:r w:rsidRPr="00041BFA">
        <w:t>Случайным образом к строке дописывается либо название матрицы из готового списка, либо число, которое также является случайным целым в диапазоне от 1 до 10. Если выбрана матрица, то она удаляется из списка, чтобы избежать повторений</w:t>
      </w:r>
      <w:r w:rsidR="00EB0911" w:rsidRPr="00041BFA">
        <w:t xml:space="preserve">. Если список матриц пуст, то добавляются </w:t>
      </w:r>
      <w:r w:rsidR="00EB0911" w:rsidRPr="00041BFA">
        <w:lastRenderedPageBreak/>
        <w:t>только числа</w:t>
      </w:r>
      <w:r w:rsidRPr="00041BFA">
        <w:t xml:space="preserve">. </w:t>
      </w:r>
      <w:r w:rsidR="00E21A24" w:rsidRPr="00041BFA">
        <w:t>Затем</w:t>
      </w:r>
      <w:r w:rsidRPr="00041BFA">
        <w:t xml:space="preserve"> случайным образом определяется тип (унарная или бинарная) и конкретная операция</w:t>
      </w:r>
      <w:r w:rsidR="00E21A24" w:rsidRPr="00041BFA">
        <w:t xml:space="preserve">, которая добавляется к формуле. Если выбрана бинарная операция, то также добавляется матрица или число. </w:t>
      </w:r>
      <w:r w:rsidR="00EB0911" w:rsidRPr="00041BFA">
        <w:t xml:space="preserve">Схематично по шагам этот процесс представлен на рис. </w:t>
      </w:r>
      <w:r w:rsidR="00517411" w:rsidRPr="00041BFA">
        <w:fldChar w:fldCharType="begin"/>
      </w:r>
      <w:r w:rsidR="00517411" w:rsidRPr="00041BFA">
        <w:instrText xml:space="preserve"> LINK Word.Document.12 "https://d.docs.live.net/610952bb2e978bec/Документы/диплом/документация%20по%20генератору.docx" "OLE_LINK5" \a \t \u </w:instrText>
      </w:r>
      <w:r w:rsidR="00041BFA">
        <w:instrText xml:space="preserve"> \* MERGEFORMAT </w:instrText>
      </w:r>
      <w:r w:rsidR="00517411" w:rsidRPr="00041BFA">
        <w:fldChar w:fldCharType="separate"/>
      </w:r>
      <w:r w:rsidR="00517411" w:rsidRPr="00041BFA">
        <w:t>8</w:t>
      </w:r>
      <w:r w:rsidR="00517411" w:rsidRPr="00041BFA">
        <w:fldChar w:fldCharType="end"/>
      </w:r>
      <w:r w:rsidR="00517411" w:rsidRPr="00041BFA">
        <w:t>.</w:t>
      </w:r>
    </w:p>
    <w:p w14:paraId="24E4B47D" w14:textId="3C0A31BA" w:rsidR="00EB0911" w:rsidRPr="00041BFA" w:rsidRDefault="00EB0911" w:rsidP="008B0140">
      <w:r w:rsidRPr="00041BFA">
        <w:object w:dxaOrig="4800" w:dyaOrig="2311" w14:anchorId="466F6F35">
          <v:shape id="_x0000_i1026" type="#_x0000_t75" style="width:239.75pt;height:115.45pt" o:ole="">
            <v:imagedata r:id="rId8" o:title=""/>
          </v:shape>
          <o:OLEObject Type="Embed" ProgID="Visio.Drawing.15" ShapeID="_x0000_i1026" DrawAspect="Content" ObjectID="_1560074192" r:id="rId9"/>
        </w:object>
      </w:r>
    </w:p>
    <w:p w14:paraId="7815E1BB" w14:textId="33EA6DF6" w:rsidR="00EB0911" w:rsidRPr="00041BFA" w:rsidRDefault="00EB0911" w:rsidP="008B0140">
      <w:pPr>
        <w:pStyle w:val="ad"/>
      </w:pPr>
      <w:r w:rsidRPr="00041BFA">
        <w:t xml:space="preserve">Рис. </w:t>
      </w:r>
      <w:bookmarkStart w:id="57" w:name="OLE_LINK5"/>
      <w:r w:rsidRPr="00041BFA">
        <w:fldChar w:fldCharType="begin"/>
      </w:r>
      <w:r w:rsidRPr="00041BFA">
        <w:instrText xml:space="preserve"> SEQ Рисунок \* ARABIC \s 1 </w:instrText>
      </w:r>
      <w:r w:rsidRPr="00041BFA">
        <w:fldChar w:fldCharType="separate"/>
      </w:r>
      <w:r w:rsidR="00517411" w:rsidRPr="00041BFA">
        <w:rPr>
          <w:noProof/>
        </w:rPr>
        <w:t>8</w:t>
      </w:r>
      <w:r w:rsidRPr="00041BFA">
        <w:rPr>
          <w:noProof/>
        </w:rPr>
        <w:fldChar w:fldCharType="end"/>
      </w:r>
      <w:bookmarkEnd w:id="57"/>
      <w:r w:rsidRPr="00041BFA">
        <w:t>. Общее представление формулы</w:t>
      </w:r>
    </w:p>
    <w:p w14:paraId="40F7A095" w14:textId="5DE492E8" w:rsidR="00F401F6" w:rsidRPr="00041BFA" w:rsidRDefault="00E21A24" w:rsidP="008B0140">
      <w:r w:rsidRPr="00041BFA">
        <w:t>Процесс повторяется, пока не будет создано необходимое количество операций.</w:t>
      </w:r>
    </w:p>
    <w:p w14:paraId="2F723EEE" w14:textId="5F8573B6" w:rsidR="00E21A24" w:rsidRPr="00041BFA" w:rsidRDefault="00E21A24" w:rsidP="008B0140">
      <w:r w:rsidRPr="00041BFA">
        <w:object w:dxaOrig="2221" w:dyaOrig="1935" w14:anchorId="4E2794D4">
          <v:shape id="_x0000_i1027" type="#_x0000_t75" style="width:110.7pt;height:96.45pt" o:ole="">
            <v:imagedata r:id="rId10" o:title=""/>
          </v:shape>
          <o:OLEObject Type="Embed" ProgID="Visio.Drawing.15" ShapeID="_x0000_i1027" DrawAspect="Content" ObjectID="_1560074193" r:id="rId11"/>
        </w:object>
      </w:r>
    </w:p>
    <w:p w14:paraId="47661AB5" w14:textId="4E1AF4C0" w:rsidR="003C2E2B" w:rsidRPr="00041BFA" w:rsidRDefault="003C2E2B" w:rsidP="008B0140">
      <w:pPr>
        <w:pStyle w:val="ad"/>
      </w:pPr>
      <w:r w:rsidRPr="00041BFA">
        <w:t xml:space="preserve">Рис. </w:t>
      </w:r>
      <w:r w:rsidR="00882C48">
        <w:fldChar w:fldCharType="begin"/>
      </w:r>
      <w:r w:rsidR="00882C48">
        <w:instrText xml:space="preserve"> SEQ Рисунок \* ARABIC \s 1 </w:instrText>
      </w:r>
      <w:r w:rsidR="00882C48">
        <w:fldChar w:fldCharType="separate"/>
      </w:r>
      <w:r w:rsidR="00517411" w:rsidRPr="00041BFA">
        <w:rPr>
          <w:noProof/>
        </w:rPr>
        <w:t>9</w:t>
      </w:r>
      <w:r w:rsidR="00882C48">
        <w:rPr>
          <w:noProof/>
        </w:rPr>
        <w:fldChar w:fldCharType="end"/>
      </w:r>
      <w:r w:rsidRPr="00041BFA">
        <w:t>. Генерация формулы</w:t>
      </w:r>
    </w:p>
    <w:p w14:paraId="4D2D10CC" w14:textId="01A4FE03" w:rsidR="003C2E2B" w:rsidRPr="00041BFA" w:rsidRDefault="00517411" w:rsidP="008B0140">
      <w:r w:rsidRPr="00041BFA">
        <w:t xml:space="preserve">Следующий этап – расстановка слагаемых по уровням иерархии. Элементы каждого дополнительного уровня обрамляются скобками. </w:t>
      </w:r>
    </w:p>
    <w:p w14:paraId="151EF00F" w14:textId="09A7C190" w:rsidR="00517411" w:rsidRPr="00041BFA" w:rsidRDefault="00517411" w:rsidP="008B0140">
      <w:r w:rsidRPr="00041BFA">
        <w:object w:dxaOrig="1950" w:dyaOrig="976" w14:anchorId="50199EBC">
          <v:shape id="_x0000_i1028" type="#_x0000_t75" style="width:138.55pt;height:69.3pt" o:ole="">
            <v:imagedata r:id="rId12" o:title=""/>
          </v:shape>
          <o:OLEObject Type="Embed" ProgID="Visio.Drawing.15" ShapeID="_x0000_i1028" DrawAspect="Content" ObjectID="_1560074194" r:id="rId13"/>
        </w:object>
      </w:r>
    </w:p>
    <w:p w14:paraId="03B95728" w14:textId="31B17808" w:rsidR="00CA519E" w:rsidRPr="00041BFA" w:rsidRDefault="00CA519E" w:rsidP="008B0140">
      <w:pPr>
        <w:pStyle w:val="ad"/>
      </w:pPr>
      <w:r w:rsidRPr="00041BFA">
        <w:t xml:space="preserve">Рис. </w:t>
      </w:r>
      <w:r w:rsidR="00882C48">
        <w:fldChar w:fldCharType="begin"/>
      </w:r>
      <w:r w:rsidR="00882C48">
        <w:instrText xml:space="preserve"> SEQ Рисунок \* ARABIC \s 1 </w:instrText>
      </w:r>
      <w:r w:rsidR="00882C48">
        <w:fldChar w:fldCharType="separate"/>
      </w:r>
      <w:r w:rsidRPr="00041BFA">
        <w:rPr>
          <w:noProof/>
        </w:rPr>
        <w:t>9</w:t>
      </w:r>
      <w:r w:rsidR="00882C48">
        <w:rPr>
          <w:noProof/>
        </w:rPr>
        <w:fldChar w:fldCharType="end"/>
      </w:r>
      <w:r w:rsidRPr="00041BFA">
        <w:t>. Расстановка уровней и скобок</w:t>
      </w:r>
    </w:p>
    <w:p w14:paraId="48D4E6D7" w14:textId="4150CB34" w:rsidR="004E2C77" w:rsidRPr="00041BFA" w:rsidRDefault="00CA519E" w:rsidP="008B0140">
      <w:r w:rsidRPr="00041BFA">
        <w:t xml:space="preserve">Очевидно, что такая организация формулы имитирует дерево, причём создаёт дополнительные трудности из-за того, что вся информация хранится в текстовой строке, которая исключает какую-либо иерархию. Поэтому </w:t>
      </w:r>
      <w:r w:rsidR="004E2C77" w:rsidRPr="00041BFA">
        <w:t xml:space="preserve">в одной из следующих реализаций алгоритма </w:t>
      </w:r>
      <w:r w:rsidRPr="00041BFA">
        <w:t>было решено генерировать не непосредственно строковое представление формулы, а соответствующее дерево.</w:t>
      </w:r>
    </w:p>
    <w:p w14:paraId="539062AE" w14:textId="7A45D572" w:rsidR="004E2C77" w:rsidRPr="00041BFA" w:rsidRDefault="004E2C77" w:rsidP="008B0140">
      <w:r w:rsidRPr="00041BFA">
        <w:t>Данный алгоритм не гарантирует, что в формуле будет содерж</w:t>
      </w:r>
      <w:r w:rsidR="00EE398B" w:rsidRPr="00041BFA">
        <w:t>аться нужное количество матриц,</w:t>
      </w:r>
      <w:r w:rsidRPr="00041BFA">
        <w:t xml:space="preserve"> что для полученной формулы можно будет сгенерировать матрицы, удовлетворяющие ограничениям по размерности, и что вычисление матрицы по такой формуле в принципе возможно.</w:t>
      </w:r>
    </w:p>
    <w:p w14:paraId="5C1A3BF8" w14:textId="33CA8902" w:rsidR="00735A1B" w:rsidRPr="00041BFA" w:rsidRDefault="00735A1B" w:rsidP="008B0140">
      <w:pPr>
        <w:pStyle w:val="2"/>
      </w:pPr>
      <w:r w:rsidRPr="00041BFA">
        <w:t>Алгоритм генерации формулы (версия №</w:t>
      </w:r>
      <w:r w:rsidR="00B23A5C">
        <w:t>2</w:t>
      </w:r>
      <w:r w:rsidRPr="00041BFA">
        <w:t>)</w:t>
      </w:r>
    </w:p>
    <w:p w14:paraId="3EFCD4F6" w14:textId="098DB106" w:rsidR="00735A1B" w:rsidRPr="00041BFA" w:rsidRDefault="00735A1B" w:rsidP="008B0140">
      <w:r w:rsidRPr="00041BFA">
        <w:t xml:space="preserve">В данном алгоритме решается исключительно задача генерации формулы для расчёта матрицы, т.е. генерация матриц или нахождения решения </w:t>
      </w:r>
      <w:r w:rsidR="00C81A68" w:rsidRPr="00041BFA">
        <w:t>в нём не реализованы</w:t>
      </w:r>
      <w:r w:rsidRPr="00041BFA">
        <w:t xml:space="preserve">. </w:t>
      </w:r>
      <w:r w:rsidR="00B045AD" w:rsidRPr="00041BFA">
        <w:t xml:space="preserve"> </w:t>
      </w:r>
      <w:r w:rsidRPr="00041BFA">
        <w:t>Содержимое формулы определяется</w:t>
      </w:r>
      <w:r w:rsidR="00C81A68" w:rsidRPr="00041BFA">
        <w:t xml:space="preserve"> тремя параметрами: количество матриц, операций и скобок. </w:t>
      </w:r>
    </w:p>
    <w:p w14:paraId="1431EFDE" w14:textId="49173DE1" w:rsidR="00C81A68" w:rsidRPr="00041BFA" w:rsidRDefault="00C81A68" w:rsidP="008B0140">
      <w:r w:rsidRPr="00041BFA">
        <w:t>Задача нахождения формулы интерпретирована как задача поиска в глубину. При этом заданы:</w:t>
      </w:r>
    </w:p>
    <w:p w14:paraId="28070FEE" w14:textId="5936C012" w:rsidR="00C81A68" w:rsidRPr="00041BFA" w:rsidRDefault="00B045AD" w:rsidP="008B0140">
      <w:pPr>
        <w:pStyle w:val="aa"/>
        <w:numPr>
          <w:ilvl w:val="0"/>
          <w:numId w:val="13"/>
        </w:numPr>
      </w:pPr>
      <w:r w:rsidRPr="00041BFA">
        <w:t>начальное состояние</w:t>
      </w:r>
      <w:r w:rsidR="00C81A68" w:rsidRPr="00041BFA">
        <w:t>;</w:t>
      </w:r>
    </w:p>
    <w:p w14:paraId="33C786B2" w14:textId="22F47C44" w:rsidR="00C81A68" w:rsidRPr="00041BFA" w:rsidRDefault="00C81A68" w:rsidP="008B0140">
      <w:pPr>
        <w:pStyle w:val="aa"/>
        <w:numPr>
          <w:ilvl w:val="0"/>
          <w:numId w:val="13"/>
        </w:numPr>
      </w:pPr>
      <w:r w:rsidRPr="00041BFA">
        <w:t>порождающая функция;</w:t>
      </w:r>
    </w:p>
    <w:p w14:paraId="184FEED5" w14:textId="1AB05F7B" w:rsidR="00C81A68" w:rsidRPr="00041BFA" w:rsidRDefault="00C81A68" w:rsidP="008B0140">
      <w:pPr>
        <w:pStyle w:val="aa"/>
        <w:numPr>
          <w:ilvl w:val="0"/>
          <w:numId w:val="13"/>
        </w:numPr>
      </w:pPr>
      <w:r w:rsidRPr="00041BFA">
        <w:lastRenderedPageBreak/>
        <w:t>условия прекращения поиска.</w:t>
      </w:r>
    </w:p>
    <w:p w14:paraId="1D8B3ABF" w14:textId="3025798A" w:rsidR="006D3AB5" w:rsidRPr="00041BFA" w:rsidRDefault="00C81A68" w:rsidP="008B0140">
      <w:r w:rsidRPr="00041BFA">
        <w:t>Дерево поиска содержит вершины</w:t>
      </w:r>
      <w:r w:rsidR="006D3AB5" w:rsidRPr="00041BFA">
        <w:t xml:space="preserve"> сгенерированных состояний. В состоянии фиксируется родительское состояние, список дочерних состояний, запись формулы, количество действий и скобок. Помимо этого, в дереве хранится список матриц, операций, скобок и чисел.</w:t>
      </w:r>
    </w:p>
    <w:p w14:paraId="28B46539" w14:textId="391C491B" w:rsidR="00B045AD" w:rsidRPr="00041BFA" w:rsidRDefault="00B045AD" w:rsidP="008B0140">
      <w:r w:rsidRPr="00041BFA">
        <w:t xml:space="preserve">Начальное состояние не имеет не родителя, ни потомков, а количество операций и скобок равно нулю. Поиск завершается, если </w:t>
      </w:r>
      <w:r w:rsidR="00194140" w:rsidRPr="00041BFA">
        <w:t xml:space="preserve">в текущем состоянии </w:t>
      </w:r>
      <w:r w:rsidR="007104ED" w:rsidRPr="00041BFA">
        <w:t>расставлены все скобки и операции.</w:t>
      </w:r>
    </w:p>
    <w:p w14:paraId="29338B02" w14:textId="5ACC1BE4" w:rsidR="007104ED" w:rsidRPr="00041BFA" w:rsidRDefault="000D40DC" w:rsidP="008B0140">
      <w:r w:rsidRPr="00041BFA">
        <w:t>Порождающая функция максимально упрощена. К текущему состоянию прибавляется каждая матрица, операция, скобка и число. Таким образом, количество дочерних состояний составляет около тридцати.</w:t>
      </w:r>
    </w:p>
    <w:p w14:paraId="5156CED2" w14:textId="6D59C87C" w:rsidR="007104ED" w:rsidRPr="00041BFA" w:rsidRDefault="007104ED" w:rsidP="008B0140">
      <w:r w:rsidRPr="00041BFA">
        <w:object w:dxaOrig="4515" w:dyaOrig="1020" w14:anchorId="50C580C5">
          <v:shape id="_x0000_i1029" type="#_x0000_t75" style="width:321.95pt;height:72.7pt" o:ole="">
            <v:imagedata r:id="rId14" o:title=""/>
          </v:shape>
          <o:OLEObject Type="Embed" ProgID="Visio.Drawing.15" ShapeID="_x0000_i1029" DrawAspect="Content" ObjectID="_1560074195" r:id="rId15"/>
        </w:object>
      </w:r>
    </w:p>
    <w:p w14:paraId="1D70917A" w14:textId="35F76B14" w:rsidR="007104ED" w:rsidRPr="00041BFA" w:rsidRDefault="007104ED" w:rsidP="008B0140">
      <w:pPr>
        <w:pStyle w:val="ad"/>
      </w:pPr>
      <w:r w:rsidRPr="00041BFA">
        <w:t xml:space="preserve">Рис. </w:t>
      </w:r>
      <w:r w:rsidR="00882C48">
        <w:fldChar w:fldCharType="begin"/>
      </w:r>
      <w:r w:rsidR="00882C48">
        <w:instrText xml:space="preserve"> SEQ Рисунок \* ARABIC \s 1 </w:instrText>
      </w:r>
      <w:r w:rsidR="00882C48">
        <w:fldChar w:fldCharType="separate"/>
      </w:r>
      <w:r w:rsidRPr="00041BFA">
        <w:rPr>
          <w:noProof/>
        </w:rPr>
        <w:t>9</w:t>
      </w:r>
      <w:r w:rsidR="00882C48">
        <w:rPr>
          <w:noProof/>
        </w:rPr>
        <w:fldChar w:fldCharType="end"/>
      </w:r>
      <w:r w:rsidRPr="00041BFA">
        <w:t>. Состояние поиска и список его потомков</w:t>
      </w:r>
    </w:p>
    <w:p w14:paraId="286D2131" w14:textId="23D07612" w:rsidR="007104ED" w:rsidRPr="00041BFA" w:rsidRDefault="000D40DC" w:rsidP="008B0140">
      <w:r w:rsidRPr="00041BFA">
        <w:t xml:space="preserve">Каждое дочернее состояние проходит процедуру проверки. Для этого оно преобразуется в строковое представление, в котором </w:t>
      </w:r>
      <w:r w:rsidR="00621E6A" w:rsidRPr="00041BFA">
        <w:t>используются специальные обозначения для следующих категорий</w:t>
      </w:r>
      <w:r w:rsidRPr="00041BFA">
        <w:t>:</w:t>
      </w:r>
    </w:p>
    <w:p w14:paraId="7474CE3D" w14:textId="616015F6" w:rsidR="000D40DC" w:rsidRPr="00041BFA" w:rsidRDefault="000D40DC" w:rsidP="008B0140">
      <w:pPr>
        <w:pStyle w:val="aa"/>
        <w:numPr>
          <w:ilvl w:val="0"/>
          <w:numId w:val="14"/>
        </w:numPr>
      </w:pPr>
      <w:r w:rsidRPr="00041BFA">
        <w:t>матрица</w:t>
      </w:r>
      <w:r w:rsidR="00621E6A" w:rsidRPr="00041BFA">
        <w:t xml:space="preserve"> (M)</w:t>
      </w:r>
      <w:r w:rsidRPr="00041BFA">
        <w:t>;</w:t>
      </w:r>
    </w:p>
    <w:p w14:paraId="3E521B35" w14:textId="2675AEC7" w:rsidR="000D40DC" w:rsidRPr="00041BFA" w:rsidRDefault="00621E6A" w:rsidP="008B0140">
      <w:pPr>
        <w:pStyle w:val="aa"/>
        <w:numPr>
          <w:ilvl w:val="0"/>
          <w:numId w:val="14"/>
        </w:numPr>
      </w:pPr>
      <w:r w:rsidRPr="00041BFA">
        <w:t xml:space="preserve">бинарная </w:t>
      </w:r>
      <w:r w:rsidR="000D40DC" w:rsidRPr="00041BFA">
        <w:t>операция</w:t>
      </w:r>
      <w:r w:rsidRPr="00041BFA">
        <w:t xml:space="preserve"> (B)</w:t>
      </w:r>
      <w:r w:rsidR="000D40DC" w:rsidRPr="00041BFA">
        <w:t>;</w:t>
      </w:r>
    </w:p>
    <w:p w14:paraId="6923F326" w14:textId="2C9F223A" w:rsidR="00621E6A" w:rsidRPr="00041BFA" w:rsidRDefault="00621E6A" w:rsidP="008B0140">
      <w:pPr>
        <w:pStyle w:val="aa"/>
        <w:numPr>
          <w:ilvl w:val="0"/>
          <w:numId w:val="14"/>
        </w:numPr>
      </w:pPr>
      <w:r w:rsidRPr="00041BFA">
        <w:t>унарная операция (U);</w:t>
      </w:r>
    </w:p>
    <w:p w14:paraId="6023B087" w14:textId="4090ABC0" w:rsidR="000D40DC" w:rsidRPr="00041BFA" w:rsidRDefault="000D40DC" w:rsidP="008B0140">
      <w:pPr>
        <w:pStyle w:val="aa"/>
        <w:numPr>
          <w:ilvl w:val="0"/>
          <w:numId w:val="14"/>
        </w:numPr>
      </w:pPr>
      <w:r w:rsidRPr="00041BFA">
        <w:t>число</w:t>
      </w:r>
      <w:r w:rsidR="00621E6A" w:rsidRPr="00041BFA">
        <w:t xml:space="preserve"> (N)</w:t>
      </w:r>
      <w:r w:rsidRPr="00041BFA">
        <w:t>.</w:t>
      </w:r>
    </w:p>
    <w:p w14:paraId="48A48605" w14:textId="2CD6860A" w:rsidR="000D40DC" w:rsidRPr="00041BFA" w:rsidRDefault="000D40DC" w:rsidP="008B0140">
      <w:r w:rsidRPr="00041BFA">
        <w:t>Скобки остаются без изменений.</w:t>
      </w:r>
      <w:r w:rsidR="00621E6A" w:rsidRPr="00041BFA">
        <w:t xml:space="preserve"> Проверка заключается в поиске запрещённых последовательностей, которые соответствуют недопустимым комбинациям объектов формулы. Если такая последовательность встречается в текстовом представлении, то соответствующее состояние не добавляется в дерево поиска. Ниже представлены некоторые запрещённые последовательности:</w:t>
      </w:r>
    </w:p>
    <w:p w14:paraId="7ED56CD0" w14:textId="1707D99F" w:rsidR="00621E6A" w:rsidRPr="00041BFA" w:rsidRDefault="00621E6A" w:rsidP="008B0140">
      <w:pPr>
        <w:pStyle w:val="aa"/>
        <w:numPr>
          <w:ilvl w:val="0"/>
          <w:numId w:val="15"/>
        </w:numPr>
      </w:pPr>
      <w:r w:rsidRPr="00041BFA">
        <w:t>MM – две матрицы подряд;</w:t>
      </w:r>
    </w:p>
    <w:p w14:paraId="0553A777" w14:textId="29C072D4" w:rsidR="00621E6A" w:rsidRPr="00041BFA" w:rsidRDefault="00621E6A" w:rsidP="008B0140">
      <w:pPr>
        <w:pStyle w:val="aa"/>
        <w:numPr>
          <w:ilvl w:val="0"/>
          <w:numId w:val="15"/>
        </w:numPr>
      </w:pPr>
      <w:r w:rsidRPr="00041BFA">
        <w:t>(O – операция сразу после открывающей скобки;</w:t>
      </w:r>
    </w:p>
    <w:p w14:paraId="73E0F9A1" w14:textId="51225B07" w:rsidR="00621E6A" w:rsidRPr="00041BFA" w:rsidRDefault="00621E6A" w:rsidP="008B0140">
      <w:pPr>
        <w:pStyle w:val="aa"/>
        <w:numPr>
          <w:ilvl w:val="0"/>
          <w:numId w:val="15"/>
        </w:numPr>
      </w:pPr>
      <w:r w:rsidRPr="00041BFA">
        <w:t>MN – число сразу после матрицы (без операции);</w:t>
      </w:r>
    </w:p>
    <w:p w14:paraId="6B4CD1FE" w14:textId="2E0AF1F0" w:rsidR="00621E6A" w:rsidRPr="00041BFA" w:rsidRDefault="00621E6A" w:rsidP="008B0140">
      <w:pPr>
        <w:pStyle w:val="aa"/>
        <w:numPr>
          <w:ilvl w:val="0"/>
          <w:numId w:val="15"/>
        </w:numPr>
      </w:pPr>
      <w:r w:rsidRPr="00041BFA">
        <w:t>(N) – число, заключённое в скобки.</w:t>
      </w:r>
    </w:p>
    <w:p w14:paraId="4C08046B" w14:textId="170C1E0B" w:rsidR="00621E6A" w:rsidRPr="00041BFA" w:rsidRDefault="00621E6A" w:rsidP="008B0140">
      <w:r w:rsidRPr="00041BFA">
        <w:t>Также недопустимо, чтобы формула начиналась с закрывающей скобки или операции.</w:t>
      </w:r>
    </w:p>
    <w:p w14:paraId="66B1849A" w14:textId="77777777" w:rsidR="00194140" w:rsidRPr="00041BFA" w:rsidRDefault="00621E6A" w:rsidP="008B0140">
      <w:r w:rsidRPr="00041BFA">
        <w:t>Алгоритм непосредственно поиска довольно прост</w:t>
      </w:r>
      <w:r w:rsidR="00194140" w:rsidRPr="00041BFA">
        <w:t>:</w:t>
      </w:r>
    </w:p>
    <w:p w14:paraId="5443B1A3" w14:textId="77777777" w:rsidR="00194140" w:rsidRPr="00041BFA" w:rsidRDefault="00621E6A" w:rsidP="008B0140">
      <w:pPr>
        <w:pStyle w:val="aa"/>
        <w:numPr>
          <w:ilvl w:val="0"/>
          <w:numId w:val="16"/>
        </w:numPr>
      </w:pPr>
      <w:r w:rsidRPr="00041BFA">
        <w:t>Начальное состояние добавл</w:t>
      </w:r>
      <w:r w:rsidR="00194140" w:rsidRPr="00041BFA">
        <w:t xml:space="preserve">яется в список открытых вершин. </w:t>
      </w:r>
    </w:p>
    <w:p w14:paraId="6D191BD8" w14:textId="77777777" w:rsidR="00194140" w:rsidRPr="00041BFA" w:rsidRDefault="00194140" w:rsidP="008B0140">
      <w:pPr>
        <w:pStyle w:val="aa"/>
        <w:numPr>
          <w:ilvl w:val="0"/>
          <w:numId w:val="16"/>
        </w:numPr>
      </w:pPr>
      <w:r w:rsidRPr="00041BFA">
        <w:t>Выбирается первая вершина из списка открытых вершин и происходит её «раскрытие» с помощью порождающей функции, после чего дочерние состояния заносятся в список, а родительская вершина – удаляется.</w:t>
      </w:r>
    </w:p>
    <w:p w14:paraId="46E9525B" w14:textId="29B34F6E" w:rsidR="00621E6A" w:rsidRPr="00041BFA" w:rsidRDefault="00194140" w:rsidP="008B0140">
      <w:pPr>
        <w:pStyle w:val="aa"/>
        <w:numPr>
          <w:ilvl w:val="0"/>
          <w:numId w:val="16"/>
        </w:numPr>
      </w:pPr>
      <w:r w:rsidRPr="00041BFA">
        <w:t xml:space="preserve">Предыдущий пункт повторяется до тех пор, пока не будет найдено конечное состояние и поиск будет прекращён. </w:t>
      </w:r>
    </w:p>
    <w:p w14:paraId="197BE82A" w14:textId="1636B653" w:rsidR="00194140" w:rsidRPr="00041BFA" w:rsidRDefault="00194140" w:rsidP="008B0140">
      <w:r w:rsidRPr="00041BFA">
        <w:t>В данном случае нет необходимости хранить уже раскрытые вершины, так как повторение состояний исключено.</w:t>
      </w:r>
    </w:p>
    <w:p w14:paraId="4BFD4AD8" w14:textId="72B68BB3" w:rsidR="00194140" w:rsidRPr="00041BFA" w:rsidRDefault="00194140" w:rsidP="008B0140">
      <w:r w:rsidRPr="00041BFA">
        <w:lastRenderedPageBreak/>
        <w:t>Основная сложности данного алгоритма заключается в фильтрации дочерних состояний, т.к. необходимо заранее определить все недопустимые комбинации элементов</w:t>
      </w:r>
      <w:r w:rsidR="004E2C77" w:rsidRPr="00041BFA">
        <w:t>. Особенно усложнена проверка элементов, распложенных на разных уровнях иерархии</w:t>
      </w:r>
      <w:r w:rsidR="00F90CE7" w:rsidRPr="00041BFA">
        <w:t>, а также</w:t>
      </w:r>
      <w:r w:rsidR="004E2C77" w:rsidRPr="00041BFA">
        <w:t xml:space="preserve"> к</w:t>
      </w:r>
      <w:r w:rsidR="00F90CE7" w:rsidRPr="00041BFA">
        <w:t>орректности расстановки скобок. К тому же, практически не устранены недостатки, присущие предыдущей версии алгоритма.</w:t>
      </w:r>
    </w:p>
    <w:p w14:paraId="565DF93B" w14:textId="3A2F0EDF" w:rsidR="008C5182" w:rsidRPr="00041BFA" w:rsidRDefault="00735A1B" w:rsidP="008B0140">
      <w:pPr>
        <w:pStyle w:val="2"/>
      </w:pPr>
      <w:r w:rsidRPr="00041BFA">
        <w:t>Алгоритм генерации формулы (</w:t>
      </w:r>
      <w:r w:rsidR="00797AD2" w:rsidRPr="00041BFA">
        <w:t>версия №</w:t>
      </w:r>
      <w:r w:rsidR="00B23A5C">
        <w:t>3</w:t>
      </w:r>
      <w:r w:rsidRPr="00041BFA">
        <w:t>)</w:t>
      </w:r>
    </w:p>
    <w:p w14:paraId="6567E4E6" w14:textId="32D0D8F0" w:rsidR="00D34F6E" w:rsidRPr="00041BFA" w:rsidRDefault="00D34F6E" w:rsidP="008B0140">
      <w:r w:rsidRPr="00041BFA">
        <w:t>Данный алгоритм позволяет создавать формулу нахождения матрицы требуемой размерности с указанным количеством действий, матриц, чисел. Происходит генерация формулы и входящих в неё матриц и чисел.</w:t>
      </w:r>
      <w:r w:rsidR="009F60A7" w:rsidRPr="00041BFA">
        <w:t xml:space="preserve"> Основная идея заключается в том, что операциям соответствуют матрицы, которые получаются в результате их вычисления. Поэтому операции имеют те же атрибуты, что и матрицы, и их можно преобразовывать друг в друга. Таким образом, можно определить итоговую матрицу и преобразовать её в дерево операций над матрицами.</w:t>
      </w:r>
    </w:p>
    <w:p w14:paraId="504D8FA5" w14:textId="04A37ABE" w:rsidR="005906A3" w:rsidRPr="00041BFA" w:rsidRDefault="00D34F6E" w:rsidP="008B0140">
      <w:r w:rsidRPr="00041BFA">
        <w:t>Алгоритм</w:t>
      </w:r>
      <w:r w:rsidR="005906A3" w:rsidRPr="00041BFA">
        <w:t xml:space="preserve"> проходит через приведённые ниже этапы.</w:t>
      </w:r>
    </w:p>
    <w:p w14:paraId="75FA4DF8" w14:textId="77777777" w:rsidR="00DC38A1" w:rsidRPr="00041BFA" w:rsidRDefault="005906A3" w:rsidP="008B0140">
      <w:pPr>
        <w:pStyle w:val="aa"/>
        <w:numPr>
          <w:ilvl w:val="0"/>
          <w:numId w:val="17"/>
        </w:numPr>
      </w:pPr>
      <w:r w:rsidRPr="00041BFA">
        <w:t>Генерация дерево вычисления формулы.</w:t>
      </w:r>
    </w:p>
    <w:p w14:paraId="43A38439" w14:textId="3C12D24D" w:rsidR="00DC38A1" w:rsidRPr="00041BFA" w:rsidRDefault="00DC38A1" w:rsidP="008B0140">
      <w:pPr>
        <w:pStyle w:val="aa"/>
      </w:pPr>
      <w:r w:rsidRPr="00041BFA">
        <w:t xml:space="preserve">В начале работы алгоритма создаётся вершина, соответствующая матрице, которая будет получена в результате вычислений по формуле. Затем составляется список матриц, и происходит раскрытие случайно-выбранной матрицы из списка. Процесс повторяется столько раз, сколько операций необходимо </w:t>
      </w:r>
      <w:r w:rsidR="00D34F6E" w:rsidRPr="00041BFA">
        <w:t>создать.</w:t>
      </w:r>
    </w:p>
    <w:p w14:paraId="707E6BFF" w14:textId="4F0F87A3" w:rsidR="00DC38A1" w:rsidRPr="00041BFA" w:rsidRDefault="00D34F6E" w:rsidP="008B0140">
      <w:pPr>
        <w:pStyle w:val="aa"/>
      </w:pPr>
      <w:r w:rsidRPr="00041BFA">
        <w:t>При раскрытии матрицы её вершина заменяется на вершину-операцию.</w:t>
      </w:r>
      <w:r w:rsidR="00714E91" w:rsidRPr="00041BFA">
        <w:t xml:space="preserve"> </w:t>
      </w:r>
      <w:r w:rsidRPr="00041BFA">
        <w:t>Для замены с</w:t>
      </w:r>
      <w:r w:rsidR="00DC38A1" w:rsidRPr="00041BFA">
        <w:t xml:space="preserve">лучайным образом выбирается тип операции: бинарная или унарная. </w:t>
      </w:r>
    </w:p>
    <w:p w14:paraId="3D01F938" w14:textId="77777777" w:rsidR="00DC38A1" w:rsidRPr="00041BFA" w:rsidRDefault="00DC38A1" w:rsidP="008B0140">
      <w:pPr>
        <w:pStyle w:val="aa"/>
      </w:pPr>
      <w:r w:rsidRPr="00041BFA">
        <w:t>Если выбрана бинарная:</w:t>
      </w:r>
    </w:p>
    <w:p w14:paraId="0FC29C42" w14:textId="77777777" w:rsidR="00DC38A1" w:rsidRPr="00041BFA" w:rsidRDefault="00DC38A1" w:rsidP="008B0140">
      <w:pPr>
        <w:pStyle w:val="aa"/>
        <w:numPr>
          <w:ilvl w:val="0"/>
          <w:numId w:val="18"/>
        </w:numPr>
      </w:pPr>
      <w:r w:rsidRPr="00041BFA">
        <w:t>если родительская вершина – тоже бинарная операция, то будет создана вершина с другой операцией (родитель – «*», потомок – «+» и наоборот);</w:t>
      </w:r>
    </w:p>
    <w:p w14:paraId="37F14B52" w14:textId="77777777" w:rsidR="00DC38A1" w:rsidRPr="00041BFA" w:rsidRDefault="00DC38A1" w:rsidP="008B0140">
      <w:pPr>
        <w:pStyle w:val="aa"/>
        <w:numPr>
          <w:ilvl w:val="0"/>
          <w:numId w:val="18"/>
        </w:numPr>
      </w:pPr>
      <w:r w:rsidRPr="00041BFA">
        <w:t>если родительская вершина – операция произведения, то дочерняя операция суммы берётся в скобки;</w:t>
      </w:r>
    </w:p>
    <w:p w14:paraId="3EE35D3C" w14:textId="3FAFC471" w:rsidR="00DC38A1" w:rsidRPr="00041BFA" w:rsidRDefault="00DC38A1" w:rsidP="008B0140">
      <w:pPr>
        <w:pStyle w:val="aa"/>
        <w:numPr>
          <w:ilvl w:val="0"/>
          <w:numId w:val="18"/>
        </w:numPr>
      </w:pPr>
      <w:r w:rsidRPr="00041BFA">
        <w:t xml:space="preserve">если родительская вершина – унарная операция или пустая вершина (т.е. корень дерева), то будет создана бинарная операция (произведение или сложение – выбирается случайным образом, но </w:t>
      </w:r>
      <w:r w:rsidR="00EE3548" w:rsidRPr="00041BFA">
        <w:t>для</w:t>
      </w:r>
      <w:r w:rsidRPr="00041BFA">
        <w:t xml:space="preserve"> умножения вероятность 0.6) и берётся в скобки.</w:t>
      </w:r>
    </w:p>
    <w:p w14:paraId="28629CDF" w14:textId="4438852F" w:rsidR="00EE3548" w:rsidRPr="00041BFA" w:rsidRDefault="00EE3548" w:rsidP="008B0140">
      <w:pPr>
        <w:pStyle w:val="aa"/>
      </w:pPr>
      <w:r w:rsidRPr="00041BFA">
        <w:t xml:space="preserve">Корневая вершина заменяется только на бинарную операцию. </w:t>
      </w:r>
    </w:p>
    <w:p w14:paraId="337C9579" w14:textId="651316E8" w:rsidR="00DC38A1" w:rsidRPr="00041BFA" w:rsidRDefault="00DC38A1" w:rsidP="008B0140">
      <w:pPr>
        <w:pStyle w:val="aa"/>
      </w:pPr>
      <w:r w:rsidRPr="00041BFA">
        <w:t>Если выбрана унарная</w:t>
      </w:r>
      <w:r w:rsidR="00EE3548" w:rsidRPr="00041BFA">
        <w:t xml:space="preserve"> операция</w:t>
      </w:r>
      <w:r w:rsidRPr="00041BFA">
        <w:t>, то вершине добавляются фигурные скобки, которые необходимы для вывода в LaTeX, и:</w:t>
      </w:r>
    </w:p>
    <w:p w14:paraId="4D7F1228" w14:textId="77777777" w:rsidR="00DC38A1" w:rsidRPr="00041BFA" w:rsidRDefault="00DC38A1" w:rsidP="008B0140">
      <w:pPr>
        <w:pStyle w:val="aa"/>
        <w:numPr>
          <w:ilvl w:val="0"/>
          <w:numId w:val="19"/>
        </w:numPr>
      </w:pPr>
      <w:r w:rsidRPr="00041BFA">
        <w:t xml:space="preserve">если родительская вершина – тоже унарная операция, то </w:t>
      </w:r>
    </w:p>
    <w:p w14:paraId="1EE86226" w14:textId="77777777" w:rsidR="00DC38A1" w:rsidRPr="00041BFA" w:rsidRDefault="00DC38A1" w:rsidP="008B0140">
      <w:pPr>
        <w:pStyle w:val="aa"/>
        <w:numPr>
          <w:ilvl w:val="1"/>
          <w:numId w:val="19"/>
        </w:numPr>
      </w:pPr>
      <w:r w:rsidRPr="00041BFA">
        <w:t>вершине назначаются круглые скобки;</w:t>
      </w:r>
    </w:p>
    <w:p w14:paraId="540A0892" w14:textId="77777777" w:rsidR="00DC38A1" w:rsidRPr="00041BFA" w:rsidRDefault="00DC38A1" w:rsidP="008B0140">
      <w:pPr>
        <w:pStyle w:val="aa"/>
        <w:numPr>
          <w:ilvl w:val="1"/>
          <w:numId w:val="19"/>
        </w:numPr>
      </w:pPr>
      <w:r w:rsidRPr="00041BFA">
        <w:t>если родительская вершина –операция транспонирования, и если матрица квадратная, то добавляется операция нахождения обратной матрицы, в противном случае добавляется бинарная операция;</w:t>
      </w:r>
    </w:p>
    <w:p w14:paraId="1FF7AECB" w14:textId="6872CEF7" w:rsidR="00DC38A1" w:rsidRPr="00041BFA" w:rsidRDefault="00DC38A1" w:rsidP="008B0140">
      <w:pPr>
        <w:pStyle w:val="aa"/>
        <w:numPr>
          <w:ilvl w:val="1"/>
          <w:numId w:val="19"/>
        </w:numPr>
      </w:pPr>
      <w:r w:rsidRPr="00041BFA">
        <w:t>если родительская вершина – операция нахождения обратной матрицы, то добавляется операция транспонирования;</w:t>
      </w:r>
    </w:p>
    <w:p w14:paraId="7BF96ED8" w14:textId="77777777" w:rsidR="00DC38A1" w:rsidRPr="00041BFA" w:rsidRDefault="00DC38A1" w:rsidP="008B0140">
      <w:pPr>
        <w:pStyle w:val="aa"/>
        <w:numPr>
          <w:ilvl w:val="0"/>
          <w:numId w:val="19"/>
        </w:numPr>
      </w:pPr>
      <w:r w:rsidRPr="00041BFA">
        <w:t>если родительская вершина – бинарная операция или пустая вершина и матрица квадратная, то добавляется операция нахождения обратной матрицы, в противном случае – операция транспонирования.</w:t>
      </w:r>
    </w:p>
    <w:p w14:paraId="02322870" w14:textId="69E65A9F" w:rsidR="00DC38A1" w:rsidRPr="00041BFA" w:rsidRDefault="00714E91" w:rsidP="008B0140">
      <w:pPr>
        <w:pStyle w:val="aa"/>
      </w:pPr>
      <w:r w:rsidRPr="00041BFA">
        <w:t>С</w:t>
      </w:r>
      <w:r w:rsidR="00DC38A1" w:rsidRPr="00041BFA">
        <w:t xml:space="preserve">разу же добавляются </w:t>
      </w:r>
      <w:r w:rsidRPr="00041BFA">
        <w:t>дочерние вершины-матрицы: две для бинарной операции и одна для унарной</w:t>
      </w:r>
      <w:r w:rsidR="00DC38A1" w:rsidRPr="00041BFA">
        <w:t>.</w:t>
      </w:r>
      <w:r w:rsidR="00D34F6E" w:rsidRPr="00041BFA">
        <w:t xml:space="preserve"> Сразу же назначаются размерности верши</w:t>
      </w:r>
      <w:r w:rsidRPr="00041BFA">
        <w:t>н в зависимости от операции:</w:t>
      </w:r>
    </w:p>
    <w:p w14:paraId="6D3E1247" w14:textId="195AC529" w:rsidR="00714E91" w:rsidRPr="00041BFA" w:rsidRDefault="00714E91" w:rsidP="008B0140">
      <w:pPr>
        <w:pStyle w:val="aa"/>
        <w:numPr>
          <w:ilvl w:val="0"/>
          <w:numId w:val="9"/>
        </w:numPr>
      </w:pPr>
      <w:r w:rsidRPr="00041BFA">
        <w:t xml:space="preserve">умножение – количество строк первой вершины равно количеству строк текущей, а количество столбцов второй – количеству столбцов текущей вершины; количество </w:t>
      </w:r>
      <w:r w:rsidRPr="00041BFA">
        <w:lastRenderedPageBreak/>
        <w:t>столбцов первой матрицы равно количеству строк второй, и определяется как максимальное целое число, не равное размерностям текущей матрицы и не превышающее максимально-допустимую размерность;</w:t>
      </w:r>
    </w:p>
    <w:p w14:paraId="01502FA6" w14:textId="0B0FBCD0" w:rsidR="00714E91" w:rsidRPr="00041BFA" w:rsidRDefault="00714E91" w:rsidP="008B0140">
      <w:pPr>
        <w:pStyle w:val="aa"/>
        <w:numPr>
          <w:ilvl w:val="0"/>
          <w:numId w:val="9"/>
        </w:numPr>
      </w:pPr>
      <w:r w:rsidRPr="00041BFA">
        <w:t>сложение – размерности дочерних вершин совпадают с родительскими;</w:t>
      </w:r>
    </w:p>
    <w:p w14:paraId="06312CB1" w14:textId="74BCF631" w:rsidR="00714E91" w:rsidRPr="00041BFA" w:rsidRDefault="00714E91" w:rsidP="008B0140">
      <w:pPr>
        <w:pStyle w:val="aa"/>
        <w:numPr>
          <w:ilvl w:val="0"/>
          <w:numId w:val="9"/>
        </w:numPr>
      </w:pPr>
      <w:r w:rsidRPr="00041BFA">
        <w:t xml:space="preserve">транспонирование – количество строк дочерней вершины соответствует числу столбцов текущей вершины, а количество столбцов – количеству строк; </w:t>
      </w:r>
    </w:p>
    <w:p w14:paraId="7E16C2BA" w14:textId="44AE200D" w:rsidR="00714E91" w:rsidRPr="00041BFA" w:rsidRDefault="00714E91" w:rsidP="008B0140">
      <w:pPr>
        <w:pStyle w:val="aa"/>
        <w:numPr>
          <w:ilvl w:val="0"/>
          <w:numId w:val="9"/>
        </w:numPr>
      </w:pPr>
      <w:r w:rsidRPr="00041BFA">
        <w:t>нахождение обратной матрицы –размерности дочерней вершины соответствуют размерностям текущей.</w:t>
      </w:r>
    </w:p>
    <w:p w14:paraId="67106777" w14:textId="3986ED68" w:rsidR="0062200D" w:rsidRPr="00041BFA" w:rsidRDefault="0062200D" w:rsidP="008B0140">
      <w:r w:rsidRPr="00041BFA">
        <w:t xml:space="preserve">На рис. </w:t>
      </w:r>
      <w:r w:rsidRPr="00041BFA">
        <w:fldChar w:fldCharType="begin"/>
      </w:r>
      <w:r w:rsidRPr="00041BFA">
        <w:instrText xml:space="preserve"> LINK Word.Document.12 "https://d.docs.live.net/610952bb2e978bec/Документы/диплом/документация%20по%20генератору.docx" "OLE_LINK6" \a \t \u </w:instrText>
      </w:r>
      <w:r w:rsidR="00041BFA">
        <w:instrText xml:space="preserve"> \* MERGEFORMAT </w:instrText>
      </w:r>
      <w:r w:rsidRPr="00041BFA">
        <w:fldChar w:fldCharType="separate"/>
      </w:r>
      <w:r w:rsidRPr="00041BFA">
        <w:t>6</w:t>
      </w:r>
      <w:r w:rsidRPr="00041BFA">
        <w:fldChar w:fldCharType="end"/>
      </w:r>
      <w:r w:rsidRPr="00041BFA">
        <w:t xml:space="preserve"> представлен процесс генерации дерева вместе с вычислением размерностей</w:t>
      </w:r>
      <w:r w:rsidR="00887647" w:rsidRPr="00041BFA">
        <w:t xml:space="preserve"> в случае, если по условию задано 3 операции</w:t>
      </w:r>
      <w:r w:rsidRPr="00041BFA">
        <w:t>.</w:t>
      </w:r>
    </w:p>
    <w:p w14:paraId="45F7A890" w14:textId="218B7FFE" w:rsidR="00714E91" w:rsidRPr="00041BFA" w:rsidRDefault="00887647" w:rsidP="008B0140">
      <w:pPr>
        <w:pStyle w:val="aa"/>
      </w:pPr>
      <w:r w:rsidRPr="00041BFA">
        <w:object w:dxaOrig="8731" w:dyaOrig="3076" w14:anchorId="264E3672">
          <v:shape id="_x0000_i1030" type="#_x0000_t75" style="width:436.75pt;height:153.5pt" o:ole="">
            <v:imagedata r:id="rId16" o:title=""/>
          </v:shape>
          <o:OLEObject Type="Embed" ProgID="Visio.Drawing.15" ShapeID="_x0000_i1030" DrawAspect="Content" ObjectID="_1560074196" r:id="rId17"/>
        </w:object>
      </w:r>
    </w:p>
    <w:p w14:paraId="0EC59CB0" w14:textId="639C9004" w:rsidR="0062200D" w:rsidRPr="00041BFA" w:rsidRDefault="0062200D" w:rsidP="008B0140">
      <w:pPr>
        <w:pStyle w:val="ad"/>
      </w:pPr>
      <w:r w:rsidRPr="00041BFA">
        <w:t xml:space="preserve">Рис. </w:t>
      </w:r>
      <w:bookmarkStart w:id="58" w:name="OLE_LINK6"/>
      <w:r w:rsidRPr="00041BFA">
        <w:fldChar w:fldCharType="begin"/>
      </w:r>
      <w:r w:rsidRPr="00041BFA">
        <w:instrText xml:space="preserve"> SEQ Рисунок \* ARABIC \s 1 </w:instrText>
      </w:r>
      <w:r w:rsidRPr="00041BFA">
        <w:fldChar w:fldCharType="separate"/>
      </w:r>
      <w:r w:rsidRPr="00041BFA">
        <w:rPr>
          <w:noProof/>
        </w:rPr>
        <w:t>6</w:t>
      </w:r>
      <w:r w:rsidRPr="00041BFA">
        <w:rPr>
          <w:noProof/>
        </w:rPr>
        <w:fldChar w:fldCharType="end"/>
      </w:r>
      <w:bookmarkEnd w:id="58"/>
      <w:r w:rsidRPr="00041BFA">
        <w:t>. Состояние поиска и список его потомков</w:t>
      </w:r>
    </w:p>
    <w:p w14:paraId="50BCFEE2" w14:textId="2208D250" w:rsidR="005906A3" w:rsidRPr="00041BFA" w:rsidRDefault="005906A3" w:rsidP="008B0140">
      <w:pPr>
        <w:pStyle w:val="aa"/>
        <w:numPr>
          <w:ilvl w:val="0"/>
          <w:numId w:val="17"/>
        </w:numPr>
      </w:pPr>
      <w:r w:rsidRPr="00041BFA">
        <w:t>Подгонка полученного количества матриц и чисел под необходимое.</w:t>
      </w:r>
    </w:p>
    <w:p w14:paraId="712FB3C4" w14:textId="084E8DB8" w:rsidR="00AA58B1" w:rsidRPr="00041BFA" w:rsidRDefault="00FB1173" w:rsidP="008B0140">
      <w:pPr>
        <w:pStyle w:val="aa"/>
      </w:pPr>
      <w:r w:rsidRPr="00041BFA">
        <w:t xml:space="preserve">Количество сгенерированных матриц </w:t>
      </w:r>
      <w:r w:rsidR="009F60A7" w:rsidRPr="00041BFA">
        <w:t xml:space="preserve">(на данном этапе числа тоже считаются матрицами) </w:t>
      </w:r>
      <w:r w:rsidRPr="00041BFA">
        <w:t xml:space="preserve">может отличаться от требуемого, поэтому </w:t>
      </w:r>
      <w:r w:rsidR="0085227D" w:rsidRPr="00041BFA">
        <w:t>осуществляется его подгонка. Возможны две ситуации: матриц недостаточно либо их слишком много</w:t>
      </w:r>
      <w:r w:rsidR="0081111C" w:rsidRPr="00041BFA">
        <w:t xml:space="preserve">. </w:t>
      </w:r>
      <w:r w:rsidR="0085227D" w:rsidRPr="00041BFA">
        <w:t xml:space="preserve">При недостатке матриц происходит добавление матриц по одной до тех пор, пока количество матриц не совпадёт с необходимым. </w:t>
      </w:r>
      <w:r w:rsidR="0081111C" w:rsidRPr="00041BFA">
        <w:t>Для этого необходимо преобразовать унарную операцию в бинарную, добавив таким образом в дерево одну матрицу, либо убрать унарную операцию и добавить бинарную. Чтобы убрать матрицу, необходимо преобразовать бинарную операцию в унарную, либо удалить бинарную операцию и добавить унарную. Эти действия применимы, если операции имеют в качестве хотя бы одного из своих операндов матрицу. В противном случае изменения затронут слишком большое количество матриц, и результат станет трудно контролируемым.</w:t>
      </w:r>
      <w:r w:rsidR="00F721B2" w:rsidRPr="00041BFA">
        <w:t xml:space="preserve"> На рис. </w:t>
      </w:r>
      <w:r w:rsidR="00F721B2" w:rsidRPr="00041BFA">
        <w:fldChar w:fldCharType="begin"/>
      </w:r>
      <w:r w:rsidR="00F721B2" w:rsidRPr="00041BFA">
        <w:instrText xml:space="preserve"> LINK Word.Document.12 "https://d.docs.live.net/610952bb2e978bec/Документы/диплом/документация%20по%20генератору.docx" "OLE_LINK7" \a \t \u </w:instrText>
      </w:r>
      <w:r w:rsidR="00041BFA">
        <w:instrText xml:space="preserve"> \* MERGEFORMAT </w:instrText>
      </w:r>
      <w:r w:rsidR="00F721B2" w:rsidRPr="00041BFA">
        <w:fldChar w:fldCharType="separate"/>
      </w:r>
      <w:r w:rsidR="00F721B2" w:rsidRPr="00041BFA">
        <w:t>7</w:t>
      </w:r>
      <w:r w:rsidR="00F721B2" w:rsidRPr="00041BFA">
        <w:fldChar w:fldCharType="end"/>
      </w:r>
      <w:r w:rsidR="00F721B2" w:rsidRPr="00041BFA">
        <w:t xml:space="preserve"> представлены варианты изменения дерева при добавлении и удалении матриц.</w:t>
      </w:r>
    </w:p>
    <w:p w14:paraId="5850BF2D" w14:textId="74787F86" w:rsidR="00F721B2" w:rsidRPr="00041BFA" w:rsidRDefault="00F721B2" w:rsidP="008B0140">
      <w:pPr>
        <w:pStyle w:val="aa"/>
      </w:pPr>
      <w:r w:rsidRPr="00041BFA">
        <w:object w:dxaOrig="8235" w:dyaOrig="2865" w14:anchorId="2E09027E">
          <v:shape id="_x0000_i1031" type="#_x0000_t75" style="width:411.6pt;height:143.3pt" o:ole="">
            <v:imagedata r:id="rId18" o:title=""/>
          </v:shape>
          <o:OLEObject Type="Embed" ProgID="Visio.Drawing.15" ShapeID="_x0000_i1031" DrawAspect="Content" ObjectID="_1560074197" r:id="rId19"/>
        </w:object>
      </w:r>
    </w:p>
    <w:p w14:paraId="205DAFB4" w14:textId="084D51C2" w:rsidR="004A00E9" w:rsidRPr="00041BFA" w:rsidRDefault="00F721B2" w:rsidP="008B0140">
      <w:pPr>
        <w:pStyle w:val="ad"/>
      </w:pPr>
      <w:r w:rsidRPr="00041BFA">
        <w:t xml:space="preserve">Рис. </w:t>
      </w:r>
      <w:bookmarkStart w:id="59" w:name="OLE_LINK7"/>
      <w:r w:rsidRPr="00041BFA">
        <w:fldChar w:fldCharType="begin"/>
      </w:r>
      <w:r w:rsidRPr="00041BFA">
        <w:instrText xml:space="preserve"> SEQ Рисунок \* ARABIC \s 1 </w:instrText>
      </w:r>
      <w:r w:rsidRPr="00041BFA">
        <w:fldChar w:fldCharType="separate"/>
      </w:r>
      <w:r w:rsidRPr="00041BFA">
        <w:rPr>
          <w:noProof/>
        </w:rPr>
        <w:t>7</w:t>
      </w:r>
      <w:r w:rsidRPr="00041BFA">
        <w:rPr>
          <w:noProof/>
        </w:rPr>
        <w:fldChar w:fldCharType="end"/>
      </w:r>
      <w:bookmarkEnd w:id="59"/>
      <w:r w:rsidRPr="00041BFA">
        <w:t>. Подгонка количества матриц</w:t>
      </w:r>
    </w:p>
    <w:p w14:paraId="19463F78" w14:textId="59075E6B" w:rsidR="00AA58B1" w:rsidRPr="00041BFA" w:rsidRDefault="00AA58B1" w:rsidP="008B0140">
      <w:pPr>
        <w:pStyle w:val="aa"/>
      </w:pPr>
      <w:r w:rsidRPr="00041BFA">
        <w:lastRenderedPageBreak/>
        <w:t>Зависимость количества матриц</w:t>
      </w:r>
      <w:r w:rsidR="009F60A7" w:rsidRPr="00041BFA">
        <w:t xml:space="preserve"> (</w:t>
      </w:r>
      <w:r w:rsidR="009F60A7" w:rsidRPr="00041BFA">
        <w:rPr>
          <w:rFonts w:eastAsia="MS Mincho"/>
          <w:i/>
        </w:rPr>
        <w:t>x</w:t>
      </w:r>
      <w:r w:rsidR="009F60A7" w:rsidRPr="00041BFA">
        <w:rPr>
          <w:rFonts w:eastAsia="MS Mincho"/>
        </w:rPr>
        <w:t>)</w:t>
      </w:r>
      <w:r w:rsidRPr="00041BFA">
        <w:t xml:space="preserve"> от количества операций </w:t>
      </w:r>
      <w:r w:rsidR="009F60A7" w:rsidRPr="00041BFA">
        <w:t>(</w:t>
      </w:r>
      <w:r w:rsidR="009F60A7" w:rsidRPr="00041BFA">
        <w:rPr>
          <w:i/>
        </w:rPr>
        <w:t>y</w:t>
      </w:r>
      <w:r w:rsidR="009F60A7" w:rsidRPr="00041BFA">
        <w:t xml:space="preserve">) </w:t>
      </w:r>
      <w:r w:rsidRPr="00041BFA">
        <w:t>описывается следующим образом:</w:t>
      </w:r>
    </w:p>
    <w:p w14:paraId="0C4D5ADE" w14:textId="241A66E3" w:rsidR="00AA58B1" w:rsidRPr="00041BFA" w:rsidRDefault="00882C48" w:rsidP="008B0140">
      <w:pPr>
        <w:pStyle w:val="aa"/>
        <w:rPr>
          <w:rFonts w:ascii="Times New Roman" w:hAnsi="Times New Roman"/>
        </w:rPr>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min</m:t>
                      </m:r>
                    </m:sub>
                  </m:sSub>
                  <m:r>
                    <m:rPr>
                      <m:sty m:val="p"/>
                    </m:rPr>
                    <w:rPr>
                      <w:rFonts w:ascii="Cambria Math" w:hAnsi="Cambria Math"/>
                    </w:rPr>
                    <m:t xml:space="preserve">=1, при использовании исключительно унарных операций; </m:t>
                  </m:r>
                </m:e>
                <m:e>
                  <m:sSub>
                    <m:sSubPr>
                      <m:ctrlPr>
                        <w:rPr>
                          <w:rFonts w:ascii="Cambria Math" w:hAnsi="Cambria Math"/>
                          <w:i/>
                        </w:rPr>
                      </m:ctrlPr>
                    </m:sSubPr>
                    <m:e>
                      <m:r>
                        <w:rPr>
                          <w:rFonts w:ascii="Cambria Math" w:hAnsi="Cambria Math"/>
                        </w:rPr>
                        <m:t>x</m:t>
                      </m:r>
                    </m:e>
                    <m:sub>
                      <m:r>
                        <w:rPr>
                          <w:rFonts w:ascii="Cambria Math" w:hAnsi="Cambria Math"/>
                        </w:rPr>
                        <m:t>max</m:t>
                      </m:r>
                    </m:sub>
                  </m:sSub>
                  <m:r>
                    <w:rPr>
                      <w:rFonts w:ascii="Cambria Math" w:hAnsi="Cambria Math"/>
                    </w:rPr>
                    <m:t>=y+1,</m:t>
                  </m:r>
                  <m:r>
                    <m:rPr>
                      <m:sty m:val="p"/>
                    </m:rPr>
                    <w:rPr>
                      <w:rFonts w:ascii="Cambria Math" w:hAnsi="Cambria Math"/>
                    </w:rPr>
                    <m:t xml:space="preserve"> при использовании исключительно бинарных операций. </m:t>
                  </m:r>
                </m:e>
              </m:eqArr>
            </m:e>
          </m:d>
        </m:oMath>
      </m:oMathPara>
    </w:p>
    <w:p w14:paraId="23E9E2CA" w14:textId="3538D0DE" w:rsidR="009F60A7" w:rsidRPr="00041BFA" w:rsidRDefault="009F60A7" w:rsidP="008B0140">
      <w:pPr>
        <w:pStyle w:val="aa"/>
      </w:pPr>
      <w:r w:rsidRPr="00041BFA">
        <w:t xml:space="preserve">В завершении этапа происходит генерация </w:t>
      </w:r>
      <w:r w:rsidR="005C5AE5" w:rsidRPr="00041BFA">
        <w:t>вершин-чисел. Для этого случайным образом выбирается бинарная операция, и одна из матриц-операндов преобразуется в число. Процесс повторяется столько раз, сколько чисел необходимо сгенерировать.</w:t>
      </w:r>
    </w:p>
    <w:p w14:paraId="5B62EFC6" w14:textId="7E2C319E" w:rsidR="00D3369F" w:rsidRPr="00041BFA" w:rsidRDefault="005C5AE5" w:rsidP="008B0140">
      <w:pPr>
        <w:pStyle w:val="aa"/>
      </w:pPr>
      <w:r w:rsidRPr="00041BFA">
        <w:t>Если по заданию необходимо сгенерировать вектор-строку и вектор-столбец, то проверяется, есть ли на нижнем уровне операция умножения (т.е. умножение непосредственно матриц). Если есть, то количество столбцов первой матрицы и количество строк второй устанавливаются равными единице. Если же такой операции не оказалось, то производится поиск операции сложения нижнего уровня, и найденная операция преобразуется в операцию умножения матриц с описанными ранее размерностями. Если и такой операции не нашлось, то в операцию умножения преобразуется унарная операция.</w:t>
      </w:r>
    </w:p>
    <w:p w14:paraId="4834A0A8" w14:textId="358530AB" w:rsidR="005906A3" w:rsidRPr="00041BFA" w:rsidRDefault="005906A3" w:rsidP="008B0140">
      <w:pPr>
        <w:pStyle w:val="aa"/>
        <w:numPr>
          <w:ilvl w:val="0"/>
          <w:numId w:val="17"/>
        </w:numPr>
      </w:pPr>
      <w:r w:rsidRPr="00041BFA">
        <w:t>Генерация, именование матриц и чисел.</w:t>
      </w:r>
    </w:p>
    <w:p w14:paraId="51A8D009" w14:textId="2FE1C89D" w:rsidR="00D3369F" w:rsidRPr="00041BFA" w:rsidRDefault="00D3369F" w:rsidP="008B0140">
      <w:pPr>
        <w:pStyle w:val="aa"/>
      </w:pPr>
      <w:r w:rsidRPr="00041BFA">
        <w:t>Матрицы заносятся в список, и для каждой матрицы выбирается название, соответствующее заглавной букве английского алфавита с номером, равным номеру матрицы в списке. Числа заносятся в отдельный список и им случайным образом присваиваются значения от 2 до 10.</w:t>
      </w:r>
    </w:p>
    <w:p w14:paraId="042C5363" w14:textId="176AB758" w:rsidR="005906A3" w:rsidRPr="00041BFA" w:rsidRDefault="00D3369F" w:rsidP="008B0140">
      <w:r w:rsidRPr="00041BFA">
        <w:t>В этом алгоритме исправлены некоторые недостатки предыдущих версий, но часть из них сохранилась. В частности, нельзя гарантировать, что по заданным ограничениям можно сгенерировать формулу, т.к. не удалось вывести критерий допустимости, связывающий все исходные параметры.</w:t>
      </w:r>
    </w:p>
    <w:p w14:paraId="21569F38" w14:textId="70A756AF" w:rsidR="00797AD2" w:rsidRPr="00041BFA" w:rsidRDefault="00797AD2" w:rsidP="008B0140">
      <w:pPr>
        <w:pStyle w:val="2"/>
      </w:pPr>
      <w:r w:rsidRPr="00041BFA">
        <w:t>Алгоритм генерации формулы (версия №</w:t>
      </w:r>
      <w:r w:rsidR="00B23A5C">
        <w:t>4</w:t>
      </w:r>
      <w:r w:rsidRPr="00041BFA">
        <w:t>)</w:t>
      </w:r>
    </w:p>
    <w:p w14:paraId="062F0EC8" w14:textId="660CA178" w:rsidR="00D3369F" w:rsidRPr="00041BFA" w:rsidRDefault="00D3369F" w:rsidP="008B0140">
      <w:r w:rsidRPr="00041BFA">
        <w:t>Данный алгоритм позволяет создавать формулу нахождения матрицы требуемой размерности с указанным количеством матриц</w:t>
      </w:r>
      <w:r w:rsidR="006B4147" w:rsidRPr="00041BFA">
        <w:t xml:space="preserve"> и</w:t>
      </w:r>
      <w:r w:rsidRPr="00041BFA">
        <w:t xml:space="preserve"> чисел</w:t>
      </w:r>
      <w:r w:rsidR="006B4147" w:rsidRPr="00041BFA">
        <w:t>, а также</w:t>
      </w:r>
      <w:r w:rsidRPr="00041BFA">
        <w:t xml:space="preserve"> </w:t>
      </w:r>
      <w:r w:rsidR="006B4147" w:rsidRPr="00041BFA">
        <w:t>с</w:t>
      </w:r>
      <w:r w:rsidRPr="00041BFA">
        <w:t xml:space="preserve"> наличием специальных матриц (вектор-строка/столбец, квадратная матрица)</w:t>
      </w:r>
      <w:r w:rsidR="006B4147" w:rsidRPr="00041BFA">
        <w:t xml:space="preserve"> и операций (инвертирование матрицы с нулевым определителем)</w:t>
      </w:r>
      <w:r w:rsidRPr="00041BFA">
        <w:t xml:space="preserve">. Происходит генерация формулы и входящих в неё матриц и чисел. Основная идея заключается в том, что </w:t>
      </w:r>
      <w:r w:rsidR="006B4147" w:rsidRPr="00041BFA">
        <w:t>можно изначально определить набор матриц и чисел, а затем создавать операции, объединяющие их, и в конечном итоге прийти к тому, всё сойдётся к одной операции, результат вычисления которой будет соответствовать итоговой матрице.</w:t>
      </w:r>
    </w:p>
    <w:p w14:paraId="42D84194" w14:textId="1209347B" w:rsidR="00797AD2" w:rsidRPr="00041BFA" w:rsidRDefault="00797AD2" w:rsidP="008B0140">
      <w:r w:rsidRPr="00041BFA">
        <w:t>Процесс генерации дерева проходит через следующие этапы:</w:t>
      </w:r>
    </w:p>
    <w:p w14:paraId="7D5896F7" w14:textId="489F84A4" w:rsidR="00797AD2" w:rsidRPr="00041BFA" w:rsidRDefault="00797AD2" w:rsidP="008B0140">
      <w:pPr>
        <w:pStyle w:val="aa"/>
        <w:numPr>
          <w:ilvl w:val="0"/>
          <w:numId w:val="6"/>
        </w:numPr>
      </w:pPr>
      <w:r w:rsidRPr="00041BFA">
        <w:t xml:space="preserve">Генерация вершин-матриц и вершин-чисел. Сначала генерируется необходимое количество вершин-матриц и вершин-чисел. Затем некоторые вершины-матрицы преобразуются в вершины-квадратные матрицы и вершины-вектора в соответствии с заданием. Если изначально задана операция на нахождение обратной матрицы для квадратной матрицы с нулевым определителем, то одна матрица преобразуется в квадратную и ей назначается нулевой определитель, а также добавляется операция нахождения обратной матрицы. В случае, когда необходимо сгенерировать вектор-строку и вектор-столбец, для соответствующих матриц применяется операция умножения (рис. </w:t>
      </w:r>
      <w:r w:rsidRPr="00041BFA">
        <w:fldChar w:fldCharType="begin"/>
      </w:r>
      <w:r w:rsidRPr="00041BFA">
        <w:instrText xml:space="preserve"> LINK Word.Document.12 "https://d.docs.live.net/610952bb2e978bec/Документы/диплом/документация%20по%20генератору.docx" "OLE_LINK3" \a \t \u </w:instrText>
      </w:r>
      <w:r w:rsidR="00041BFA">
        <w:instrText xml:space="preserve"> \* MERGEFORMAT </w:instrText>
      </w:r>
      <w:r w:rsidRPr="00041BFA">
        <w:fldChar w:fldCharType="separate"/>
      </w:r>
      <w:r w:rsidRPr="00041BFA">
        <w:t xml:space="preserve"> 1</w:t>
      </w:r>
      <w:r w:rsidRPr="00041BFA">
        <w:fldChar w:fldCharType="end"/>
      </w:r>
      <w:r w:rsidRPr="00041BFA">
        <w:t>).</w:t>
      </w:r>
    </w:p>
    <w:p w14:paraId="4AA47784" w14:textId="77777777" w:rsidR="00797AD2" w:rsidRPr="00041BFA" w:rsidRDefault="00797AD2" w:rsidP="008B0140">
      <w:pPr>
        <w:pStyle w:val="af2"/>
      </w:pPr>
      <w:r w:rsidRPr="00041BFA">
        <w:object w:dxaOrig="4486" w:dyaOrig="1816" w14:anchorId="6DD17227">
          <v:shape id="_x0000_i1032" type="#_x0000_t75" style="width:224.15pt;height:91pt" o:ole="">
            <v:imagedata r:id="rId20" o:title=""/>
          </v:shape>
          <o:OLEObject Type="Embed" ProgID="Visio.Drawing.15" ShapeID="_x0000_i1032" DrawAspect="Content" ObjectID="_1560074198" r:id="rId21"/>
        </w:object>
      </w:r>
    </w:p>
    <w:p w14:paraId="2289F179" w14:textId="77777777" w:rsidR="00797AD2" w:rsidRPr="00041BFA" w:rsidRDefault="00797AD2" w:rsidP="008B0140">
      <w:pPr>
        <w:pStyle w:val="ad"/>
      </w:pPr>
      <w:r w:rsidRPr="00041BFA">
        <w:t>Рис.</w:t>
      </w:r>
      <w:bookmarkStart w:id="60" w:name="OLE_LINK3"/>
      <w:r w:rsidRPr="00041BFA">
        <w:t xml:space="preserve"> </w:t>
      </w:r>
      <w:r w:rsidR="00882C48">
        <w:fldChar w:fldCharType="begin"/>
      </w:r>
      <w:r w:rsidR="00882C48">
        <w:instrText xml:space="preserve"> SEQ Рисунок \* ARABIC \s 1 </w:instrText>
      </w:r>
      <w:r w:rsidR="00882C48">
        <w:fldChar w:fldCharType="separate"/>
      </w:r>
      <w:r w:rsidRPr="00041BFA">
        <w:rPr>
          <w:noProof/>
        </w:rPr>
        <w:t>1</w:t>
      </w:r>
      <w:r w:rsidR="00882C48">
        <w:rPr>
          <w:noProof/>
        </w:rPr>
        <w:fldChar w:fldCharType="end"/>
      </w:r>
      <w:bookmarkEnd w:id="60"/>
      <w:r w:rsidRPr="00041BFA">
        <w:t>. Дерево после генерации вершин-матриц и вершин-чисел</w:t>
      </w:r>
    </w:p>
    <w:p w14:paraId="210185BA" w14:textId="2AB05548" w:rsidR="00797AD2" w:rsidRPr="00041BFA" w:rsidRDefault="00797AD2" w:rsidP="008B0140">
      <w:pPr>
        <w:pStyle w:val="aa"/>
        <w:numPr>
          <w:ilvl w:val="0"/>
          <w:numId w:val="6"/>
        </w:numPr>
      </w:pPr>
      <w:r w:rsidRPr="00041BFA">
        <w:lastRenderedPageBreak/>
        <w:t xml:space="preserve">Генерация дерева вершин. Генерация происходит «снизу-вверх», т.е. от исходных вершин к вычисляемой. Случайным образом выбирается две вершины верхнего уровня и тип матричной операции. Оптимальная вероятность выбора бинарной операции составила 80%, что обеспечивает наличие небольшого числа унарных операций.  Конкретная операция также выбирается случайным образом, при этом вероятность выбора умножения – 60% и сложения – 40%, а операции транспонирования и нахождения обратной матрицы равновероятны (по 50%). Вершина, соответствующая добавленной операции, заносится в список вершин верхнего уровня, а её операнды удаляются из списка. Процесс повторяется до тех пор, пока на верхнем уровне не останется одна вершина, соответствующая заключительной операции нахождения матрицы по формуле (рис. </w:t>
      </w:r>
      <w:r w:rsidRPr="00041BFA">
        <w:fldChar w:fldCharType="begin"/>
      </w:r>
      <w:r w:rsidRPr="00041BFA">
        <w:instrText xml:space="preserve"> LINK Word.Document.12 "https://d.docs.live.net/610952bb2e978bec/Документы/диплом/документация%20по%20генератору.docx" "OLE_LINK2" \a \t \u </w:instrText>
      </w:r>
      <w:r w:rsidR="00041BFA">
        <w:instrText xml:space="preserve"> \* MERGEFORMAT </w:instrText>
      </w:r>
      <w:r w:rsidRPr="00041BFA">
        <w:fldChar w:fldCharType="separate"/>
      </w:r>
      <w:r w:rsidRPr="00041BFA">
        <w:t>2</w:t>
      </w:r>
      <w:r w:rsidRPr="00041BFA">
        <w:fldChar w:fldCharType="end"/>
      </w:r>
      <w:r w:rsidRPr="00041BFA">
        <w:t>).</w:t>
      </w:r>
    </w:p>
    <w:p w14:paraId="5273F115" w14:textId="77777777" w:rsidR="00797AD2" w:rsidRPr="00041BFA" w:rsidRDefault="00797AD2" w:rsidP="008B0140">
      <w:pPr>
        <w:pStyle w:val="af2"/>
      </w:pPr>
      <w:r w:rsidRPr="00041BFA">
        <w:object w:dxaOrig="13965" w:dyaOrig="7156" w14:anchorId="17152DB1">
          <v:shape id="_x0000_i1033" type="#_x0000_t75" style="width:467.3pt;height:239.1pt" o:ole="">
            <v:imagedata r:id="rId22" o:title=""/>
          </v:shape>
          <o:OLEObject Type="Embed" ProgID="Visio.Drawing.15" ShapeID="_x0000_i1033" DrawAspect="Content" ObjectID="_1560074199" r:id="rId23"/>
        </w:object>
      </w:r>
    </w:p>
    <w:p w14:paraId="44F49B87" w14:textId="77777777" w:rsidR="00797AD2" w:rsidRPr="00041BFA" w:rsidRDefault="00797AD2" w:rsidP="008B0140">
      <w:pPr>
        <w:pStyle w:val="ad"/>
      </w:pPr>
      <w:r w:rsidRPr="00041BFA">
        <w:t>Рис.</w:t>
      </w:r>
      <w:bookmarkStart w:id="61" w:name="OLE_LINK2"/>
      <w:r w:rsidRPr="00041BFA">
        <w:fldChar w:fldCharType="begin"/>
      </w:r>
      <w:r w:rsidRPr="00041BFA">
        <w:instrText xml:space="preserve"> SEQ Рисунок \* ARABIC \s 1 </w:instrText>
      </w:r>
      <w:r w:rsidRPr="00041BFA">
        <w:fldChar w:fldCharType="separate"/>
      </w:r>
      <w:r w:rsidRPr="00041BFA">
        <w:rPr>
          <w:noProof/>
        </w:rPr>
        <w:t>2</w:t>
      </w:r>
      <w:r w:rsidRPr="00041BFA">
        <w:fldChar w:fldCharType="end"/>
      </w:r>
      <w:bookmarkEnd w:id="61"/>
      <w:r w:rsidRPr="00041BFA">
        <w:t>. Процесс генерации дерева</w:t>
      </w:r>
    </w:p>
    <w:p w14:paraId="76FF6F45" w14:textId="77777777" w:rsidR="00797AD2" w:rsidRPr="00041BFA" w:rsidRDefault="00797AD2" w:rsidP="008B0140">
      <w:pPr>
        <w:pStyle w:val="aa"/>
        <w:numPr>
          <w:ilvl w:val="0"/>
          <w:numId w:val="6"/>
        </w:numPr>
      </w:pPr>
      <w:r w:rsidRPr="00041BFA">
        <w:t>Корневой вершине присваивается требуемая размерность. Таким образом гарантируется, что в результате выполнения всех операций получится необходимая матрица.</w:t>
      </w:r>
    </w:p>
    <w:p w14:paraId="405C931E" w14:textId="49C46C7E" w:rsidR="00797AD2" w:rsidRPr="00041BFA" w:rsidRDefault="00797AD2" w:rsidP="008B0140">
      <w:pPr>
        <w:pStyle w:val="aa"/>
        <w:numPr>
          <w:ilvl w:val="0"/>
          <w:numId w:val="6"/>
        </w:numPr>
      </w:pPr>
      <w:r w:rsidRPr="00041BFA">
        <w:t xml:space="preserve">«Свёртка» дерева: вместо двух унарных операций, следующих одна за другой, оставляется одна; если применяются две одинаковые бинарные операции подряд, то одна из них меняется на другую операцию (рис. </w:t>
      </w:r>
      <w:r w:rsidRPr="00041BFA">
        <w:fldChar w:fldCharType="begin"/>
      </w:r>
      <w:r w:rsidRPr="00041BFA">
        <w:instrText xml:space="preserve"> LINK Word.Document.12 "https://d.docs.live.net/610952bb2e978bec/Документы/диплом/документация%20по%20генератору.docx" "OLE_LINK1" \a \t \u </w:instrText>
      </w:r>
      <w:r w:rsidR="00041BFA">
        <w:instrText xml:space="preserve"> \* MERGEFORMAT </w:instrText>
      </w:r>
      <w:r w:rsidRPr="00041BFA">
        <w:fldChar w:fldCharType="separate"/>
      </w:r>
      <w:r w:rsidRPr="00041BFA">
        <w:t xml:space="preserve"> 3</w:t>
      </w:r>
      <w:r w:rsidRPr="00041BFA">
        <w:fldChar w:fldCharType="end"/>
      </w:r>
      <w:r w:rsidRPr="00041BFA">
        <w:t>).</w:t>
      </w:r>
    </w:p>
    <w:p w14:paraId="3A84B2DA" w14:textId="77777777" w:rsidR="00797AD2" w:rsidRPr="00041BFA" w:rsidRDefault="00797AD2" w:rsidP="008B0140">
      <w:pPr>
        <w:pStyle w:val="af2"/>
      </w:pPr>
      <w:r w:rsidRPr="00041BFA">
        <w:object w:dxaOrig="5880" w:dyaOrig="2595" w14:anchorId="2286ABF4">
          <v:shape id="_x0000_i1034" type="#_x0000_t75" style="width:294.1pt;height:129.75pt" o:ole="">
            <v:imagedata r:id="rId24" o:title=""/>
          </v:shape>
          <o:OLEObject Type="Embed" ProgID="Visio.Drawing.15" ShapeID="_x0000_i1034" DrawAspect="Content" ObjectID="_1560074200" r:id="rId25"/>
        </w:object>
      </w:r>
    </w:p>
    <w:p w14:paraId="0FCE1D94" w14:textId="77777777" w:rsidR="00797AD2" w:rsidRPr="00041BFA" w:rsidRDefault="00797AD2" w:rsidP="008B0140">
      <w:pPr>
        <w:pStyle w:val="ad"/>
      </w:pPr>
      <w:r w:rsidRPr="00041BFA">
        <w:t>Рис.</w:t>
      </w:r>
      <w:bookmarkStart w:id="62" w:name="OLE_LINK1"/>
      <w:r w:rsidRPr="00041BFA">
        <w:t xml:space="preserve"> </w:t>
      </w:r>
      <w:r w:rsidR="00882C48">
        <w:fldChar w:fldCharType="begin"/>
      </w:r>
      <w:r w:rsidR="00882C48">
        <w:instrText xml:space="preserve"> SEQ Рисунок \* ARABIC \s 1 </w:instrText>
      </w:r>
      <w:r w:rsidR="00882C48">
        <w:fldChar w:fldCharType="separate"/>
      </w:r>
      <w:r w:rsidRPr="00041BFA">
        <w:rPr>
          <w:noProof/>
        </w:rPr>
        <w:t>3</w:t>
      </w:r>
      <w:r w:rsidR="00882C48">
        <w:rPr>
          <w:noProof/>
        </w:rPr>
        <w:fldChar w:fldCharType="end"/>
      </w:r>
      <w:bookmarkEnd w:id="62"/>
      <w:r w:rsidRPr="00041BFA">
        <w:t>. Операция свёртки</w:t>
      </w:r>
    </w:p>
    <w:p w14:paraId="71517C12" w14:textId="77777777" w:rsidR="00797AD2" w:rsidRPr="00041BFA" w:rsidRDefault="00797AD2" w:rsidP="008B0140">
      <w:pPr>
        <w:pStyle w:val="aa"/>
        <w:numPr>
          <w:ilvl w:val="0"/>
          <w:numId w:val="6"/>
        </w:numPr>
      </w:pPr>
      <w:r w:rsidRPr="00041BFA">
        <w:t>Расстановка скобок. Для текстового отображения формулы необходимо расставить круглые скобки. Для этого производится рекурсивный обход дерева и анализ операций вершин и их потомков. Текущая операция заключается в скобки если:</w:t>
      </w:r>
    </w:p>
    <w:p w14:paraId="5E11BF6A" w14:textId="77777777" w:rsidR="00797AD2" w:rsidRPr="00041BFA" w:rsidRDefault="00797AD2" w:rsidP="008B0140">
      <w:pPr>
        <w:pStyle w:val="aa"/>
        <w:numPr>
          <w:ilvl w:val="1"/>
          <w:numId w:val="7"/>
        </w:numPr>
      </w:pPr>
      <w:r w:rsidRPr="00041BFA">
        <w:t>она является бинарной операцией, а родительская – унарной;</w:t>
      </w:r>
    </w:p>
    <w:p w14:paraId="69E92F87" w14:textId="77777777" w:rsidR="00797AD2" w:rsidRPr="00041BFA" w:rsidRDefault="00797AD2" w:rsidP="008B0140">
      <w:pPr>
        <w:pStyle w:val="aa"/>
        <w:numPr>
          <w:ilvl w:val="1"/>
          <w:numId w:val="7"/>
        </w:numPr>
      </w:pPr>
      <w:r w:rsidRPr="00041BFA">
        <w:lastRenderedPageBreak/>
        <w:t>она является операцией сложения, а родительская – операцией умножения.</w:t>
      </w:r>
    </w:p>
    <w:p w14:paraId="31D14F12" w14:textId="0F83069A" w:rsidR="00797AD2" w:rsidRPr="00041BFA" w:rsidRDefault="00797AD2" w:rsidP="008B0140">
      <w:r w:rsidRPr="00041BFA">
        <w:t xml:space="preserve">На рис. </w:t>
      </w:r>
      <w:r w:rsidRPr="00041BFA">
        <w:fldChar w:fldCharType="begin"/>
      </w:r>
      <w:r w:rsidRPr="00041BFA">
        <w:instrText xml:space="preserve"> LINK Word.Document.12 "https://d.docs.live.net/610952bb2e978bec/Документы/диплом/документация%20по%20генератору.docx" "OLE_LINK4" \a \t \u </w:instrText>
      </w:r>
      <w:r w:rsidR="00041BFA">
        <w:instrText xml:space="preserve"> \* MERGEFORMAT </w:instrText>
      </w:r>
      <w:r w:rsidRPr="00041BFA">
        <w:fldChar w:fldCharType="separate"/>
      </w:r>
      <w:r w:rsidRPr="00041BFA">
        <w:t>4</w:t>
      </w:r>
      <w:r w:rsidRPr="00041BFA">
        <w:fldChar w:fldCharType="end"/>
      </w:r>
      <w:r w:rsidRPr="00041BFA">
        <w:t xml:space="preserve"> представлено дерево с расставленными скобками.</w:t>
      </w:r>
    </w:p>
    <w:p w14:paraId="45D33723" w14:textId="77777777" w:rsidR="00797AD2" w:rsidRPr="00041BFA" w:rsidRDefault="00797AD2" w:rsidP="008B0140">
      <w:pPr>
        <w:pStyle w:val="af2"/>
      </w:pPr>
      <w:r w:rsidRPr="00041BFA">
        <w:object w:dxaOrig="3645" w:dyaOrig="4110" w14:anchorId="237F8283">
          <v:shape id="_x0000_i1035" type="#_x0000_t75" style="width:182.05pt;height:205.8pt" o:ole="">
            <v:imagedata r:id="rId26" o:title=""/>
          </v:shape>
          <o:OLEObject Type="Embed" ProgID="Visio.Drawing.15" ShapeID="_x0000_i1035" DrawAspect="Content" ObjectID="_1560074201" r:id="rId27"/>
        </w:object>
      </w:r>
    </w:p>
    <w:p w14:paraId="52F70C23" w14:textId="77777777" w:rsidR="00797AD2" w:rsidRPr="00041BFA" w:rsidRDefault="00797AD2" w:rsidP="008B0140">
      <w:pPr>
        <w:pStyle w:val="ad"/>
      </w:pPr>
      <w:r w:rsidRPr="00041BFA">
        <w:t xml:space="preserve">Рис. </w:t>
      </w:r>
      <w:bookmarkStart w:id="63" w:name="OLE_LINK4"/>
      <w:r w:rsidRPr="00041BFA">
        <w:fldChar w:fldCharType="begin"/>
      </w:r>
      <w:r w:rsidRPr="00041BFA">
        <w:instrText xml:space="preserve"> SEQ Рисунок \* ARABIC \s 1 </w:instrText>
      </w:r>
      <w:r w:rsidRPr="00041BFA">
        <w:fldChar w:fldCharType="separate"/>
      </w:r>
      <w:r w:rsidRPr="00041BFA">
        <w:rPr>
          <w:noProof/>
        </w:rPr>
        <w:t>4</w:t>
      </w:r>
      <w:r w:rsidRPr="00041BFA">
        <w:fldChar w:fldCharType="end"/>
      </w:r>
      <w:bookmarkEnd w:id="63"/>
      <w:r w:rsidRPr="00041BFA">
        <w:t>. Дерево с расставленными скобками</w:t>
      </w:r>
    </w:p>
    <w:p w14:paraId="6A996D0F" w14:textId="77777777" w:rsidR="00797AD2" w:rsidRPr="00041BFA" w:rsidRDefault="00797AD2" w:rsidP="008B0140">
      <w:pPr>
        <w:pStyle w:val="aa"/>
        <w:numPr>
          <w:ilvl w:val="0"/>
          <w:numId w:val="6"/>
        </w:numPr>
      </w:pPr>
      <w:r w:rsidRPr="00041BFA">
        <w:t>Именование матриц и определение чисел. Для текстового вывода формулы необходимо задать матрицам соответствующие обозначения. Для этого матрицам по порядку назначаются буквы английского алфавита, а корневой вершине присваивается следующая по прядку буква. Числа перебираются по порядку и им присваиваются случайные числа в выбранном диапазоне.</w:t>
      </w:r>
    </w:p>
    <w:p w14:paraId="1AF9CA31" w14:textId="77777777" w:rsidR="00797AD2" w:rsidRPr="00041BFA" w:rsidRDefault="00797AD2" w:rsidP="008B0140">
      <w:pPr>
        <w:pStyle w:val="af2"/>
      </w:pPr>
      <w:r w:rsidRPr="00041BFA">
        <w:object w:dxaOrig="3661" w:dyaOrig="4560" w14:anchorId="6DBEB161">
          <v:shape id="_x0000_i1036" type="#_x0000_t75" style="width:182.7pt;height:228.25pt" o:ole="">
            <v:imagedata r:id="rId28" o:title=""/>
          </v:shape>
          <o:OLEObject Type="Embed" ProgID="Visio.Drawing.15" ShapeID="_x0000_i1036" DrawAspect="Content" ObjectID="_1560074202" r:id="rId29"/>
        </w:object>
      </w:r>
    </w:p>
    <w:p w14:paraId="7BCE894C" w14:textId="77777777" w:rsidR="00797AD2" w:rsidRPr="00041BFA" w:rsidRDefault="00797AD2" w:rsidP="008B0140">
      <w:pPr>
        <w:pStyle w:val="ad"/>
      </w:pPr>
      <w:r w:rsidRPr="00041BFA">
        <w:t xml:space="preserve">Рис. </w:t>
      </w:r>
      <w:r w:rsidR="00882C48">
        <w:fldChar w:fldCharType="begin"/>
      </w:r>
      <w:r w:rsidR="00882C48">
        <w:instrText xml:space="preserve"> SEQ Рисунок \* ARABIC \s 1 </w:instrText>
      </w:r>
      <w:r w:rsidR="00882C48">
        <w:fldChar w:fldCharType="separate"/>
      </w:r>
      <w:r w:rsidRPr="00041BFA">
        <w:rPr>
          <w:noProof/>
        </w:rPr>
        <w:t>5</w:t>
      </w:r>
      <w:r w:rsidR="00882C48">
        <w:rPr>
          <w:noProof/>
        </w:rPr>
        <w:fldChar w:fldCharType="end"/>
      </w:r>
      <w:r w:rsidRPr="00041BFA">
        <w:t>. Дерево с поименованными матрицами и сгенерированными числами</w:t>
      </w:r>
    </w:p>
    <w:p w14:paraId="3D761E19" w14:textId="77777777" w:rsidR="00797AD2" w:rsidRPr="00041BFA" w:rsidRDefault="00797AD2" w:rsidP="008B0140">
      <w:pPr>
        <w:pStyle w:val="aa"/>
        <w:numPr>
          <w:ilvl w:val="0"/>
          <w:numId w:val="6"/>
        </w:numPr>
      </w:pPr>
      <w:r w:rsidRPr="00041BFA">
        <w:t xml:space="preserve">Расстановка размерностей. Каждой ветви дерева соответствует матрица: вершина-матрица уже включает её в себя, а вершина-операция подразумевает, что матрица является результатом её выполнения. Задача данного этапа – определить размерности вершин-матриц, исходя из размерности корневой вершины, которая задана по условию. При этом следует учитывать, что некоторые матрицы уже содержат некоторые сведения о размерностях, которые накладывают дополнительные ограничения: у вершины-квадратной матрицы должно совпадать количество строк и столбцов, а вершина-вектор-строка должна </w:t>
      </w:r>
      <w:r w:rsidRPr="00041BFA">
        <w:lastRenderedPageBreak/>
        <w:t>иметь только одну строку. Матричные операции также предъявляют специфические требования:</w:t>
      </w:r>
    </w:p>
    <w:p w14:paraId="776D77BA" w14:textId="77777777" w:rsidR="00797AD2" w:rsidRPr="00041BFA" w:rsidRDefault="00797AD2" w:rsidP="008B0140">
      <w:pPr>
        <w:pStyle w:val="aa"/>
        <w:numPr>
          <w:ilvl w:val="0"/>
          <w:numId w:val="8"/>
        </w:numPr>
      </w:pPr>
      <w:r w:rsidRPr="00041BFA">
        <w:t>для умножения матриц необходимо, чтобы количество столбцов первой матрицы совпадало с количеством строк второй;</w:t>
      </w:r>
    </w:p>
    <w:p w14:paraId="3D9701D2" w14:textId="77777777" w:rsidR="00797AD2" w:rsidRPr="00041BFA" w:rsidRDefault="00797AD2" w:rsidP="008B0140">
      <w:pPr>
        <w:pStyle w:val="aa"/>
        <w:numPr>
          <w:ilvl w:val="0"/>
          <w:numId w:val="8"/>
        </w:numPr>
      </w:pPr>
      <w:r w:rsidRPr="00041BFA">
        <w:t>для сложения матриц необходимо, чтобы они имели совпадающие размерности;</w:t>
      </w:r>
    </w:p>
    <w:p w14:paraId="652DBAD1" w14:textId="77777777" w:rsidR="00797AD2" w:rsidRPr="00041BFA" w:rsidRDefault="00797AD2" w:rsidP="008B0140">
      <w:pPr>
        <w:pStyle w:val="aa"/>
        <w:numPr>
          <w:ilvl w:val="0"/>
          <w:numId w:val="8"/>
        </w:numPr>
      </w:pPr>
      <w:r w:rsidRPr="00041BFA">
        <w:t>операция нахождения обратной матрицы применима только к квадратной матрице.</w:t>
      </w:r>
    </w:p>
    <w:p w14:paraId="2664C27D" w14:textId="77777777" w:rsidR="00797AD2" w:rsidRPr="00041BFA" w:rsidRDefault="00797AD2" w:rsidP="008B0140">
      <w:pPr>
        <w:pStyle w:val="aa"/>
      </w:pPr>
      <w:r w:rsidRPr="00041BFA">
        <w:t>При этом сложение и умножение возможны для любых матрицы и числа, а транспонировать можно любую матрицу. Кроме того, желательно, чтобы матрицы имели размерности, близкие к максимальной (указанной в требованиях), иначе задание получится недостаточно сложным. В то же время нужно не допускать появления нежелательных квадратных матриц. Таким образом, основная сложность данного этапа заключается в соблюдении ограничений, накладываемых требованиями к заданию и спецификой матричных операций.</w:t>
      </w:r>
    </w:p>
    <w:p w14:paraId="0285F1BB" w14:textId="77777777" w:rsidR="00797AD2" w:rsidRPr="00041BFA" w:rsidRDefault="00797AD2" w:rsidP="008B0140">
      <w:pPr>
        <w:pStyle w:val="aa"/>
      </w:pPr>
      <w:r w:rsidRPr="00041BFA">
        <w:t>Расстановка размерностей начинается с корневой вершины, параметры которой заданы изначально. Рассматриваются дочерние вершины, и их размерности определяются по следующим принципам:</w:t>
      </w:r>
    </w:p>
    <w:p w14:paraId="67974EE0" w14:textId="77777777" w:rsidR="00797AD2" w:rsidRPr="00041BFA" w:rsidRDefault="00797AD2" w:rsidP="008B0140">
      <w:pPr>
        <w:pStyle w:val="aa"/>
        <w:numPr>
          <w:ilvl w:val="0"/>
          <w:numId w:val="9"/>
        </w:numPr>
      </w:pPr>
      <w:r w:rsidRPr="00041BFA">
        <w:t>если текущая вершина – это операция умножения и один из её потомков – вершина-число, то размерности другой дочерней вершины соответствуют размерностям текущей;</w:t>
      </w:r>
    </w:p>
    <w:p w14:paraId="32B9CD35" w14:textId="77777777" w:rsidR="00797AD2" w:rsidRPr="00041BFA" w:rsidRDefault="00797AD2" w:rsidP="008B0140">
      <w:pPr>
        <w:pStyle w:val="aa"/>
        <w:numPr>
          <w:ilvl w:val="0"/>
          <w:numId w:val="9"/>
        </w:numPr>
      </w:pPr>
      <w:r w:rsidRPr="00041BFA">
        <w:t>если текущая вершина – это операция умножения и ни один из её потомков не является вершиной-числом, то количество строк первой вершины равно количеству строк текущей, а количество столбцов второй – количеству столбцов текущей вершины; количество столбцов первой матрицы равно количеству строк второй, и определяется как максимальное целое число, не равное размерностям текущей матрицы и не превышающее максимально-допустимую размерность;</w:t>
      </w:r>
    </w:p>
    <w:p w14:paraId="1D022EF7" w14:textId="77777777" w:rsidR="00797AD2" w:rsidRPr="00041BFA" w:rsidRDefault="00797AD2" w:rsidP="008B0140">
      <w:pPr>
        <w:pStyle w:val="aa"/>
        <w:numPr>
          <w:ilvl w:val="0"/>
          <w:numId w:val="9"/>
        </w:numPr>
      </w:pPr>
      <w:r w:rsidRPr="00041BFA">
        <w:t>если текущая вершина – это операция сложения, то размерности дочерних вершин совпадают с родительскими;</w:t>
      </w:r>
    </w:p>
    <w:p w14:paraId="77D082DB" w14:textId="77777777" w:rsidR="00797AD2" w:rsidRPr="00041BFA" w:rsidRDefault="00797AD2" w:rsidP="008B0140">
      <w:pPr>
        <w:pStyle w:val="aa"/>
        <w:numPr>
          <w:ilvl w:val="0"/>
          <w:numId w:val="9"/>
        </w:numPr>
      </w:pPr>
      <w:r w:rsidRPr="00041BFA">
        <w:t xml:space="preserve">если текущая вершина – это операция транспонирования, то количество строк дочерней вершины соответствует числу столбцов текущей вершины, а количество столбцов – количеству строк; </w:t>
      </w:r>
    </w:p>
    <w:p w14:paraId="1539168E" w14:textId="77777777" w:rsidR="00797AD2" w:rsidRPr="00041BFA" w:rsidRDefault="00797AD2" w:rsidP="008B0140">
      <w:pPr>
        <w:pStyle w:val="aa"/>
        <w:numPr>
          <w:ilvl w:val="0"/>
          <w:numId w:val="9"/>
        </w:numPr>
      </w:pPr>
      <w:r w:rsidRPr="00041BFA">
        <w:t>если текущая вершина – это операция нахождения обратной матрицы, то размерности дочерней вершины соответствуют размерностям текущей.</w:t>
      </w:r>
    </w:p>
    <w:p w14:paraId="4A22F6F7" w14:textId="77777777" w:rsidR="00797AD2" w:rsidRPr="00041BFA" w:rsidRDefault="00797AD2" w:rsidP="008B0140">
      <w:pPr>
        <w:pStyle w:val="af2"/>
      </w:pPr>
      <w:r w:rsidRPr="00041BFA">
        <w:object w:dxaOrig="4620" w:dyaOrig="4500" w14:anchorId="47A7D59E">
          <v:shape id="_x0000_i1037" type="#_x0000_t75" style="width:230.95pt;height:224.85pt" o:ole="">
            <v:imagedata r:id="rId30" o:title=""/>
          </v:shape>
          <o:OLEObject Type="Embed" ProgID="Visio.Drawing.15" ShapeID="_x0000_i1037" DrawAspect="Content" ObjectID="_1560074203" r:id="rId31"/>
        </w:object>
      </w:r>
    </w:p>
    <w:p w14:paraId="3A69301B" w14:textId="77777777" w:rsidR="00797AD2" w:rsidRPr="00041BFA" w:rsidRDefault="00797AD2" w:rsidP="008B0140">
      <w:pPr>
        <w:pStyle w:val="ad"/>
      </w:pPr>
      <w:r w:rsidRPr="00041BFA">
        <w:lastRenderedPageBreak/>
        <w:t xml:space="preserve">Рис. </w:t>
      </w:r>
      <w:r w:rsidR="00882C48">
        <w:fldChar w:fldCharType="begin"/>
      </w:r>
      <w:r w:rsidR="00882C48">
        <w:instrText xml:space="preserve"> SEQ Рисунок \* ARABIC \s 1 </w:instrText>
      </w:r>
      <w:r w:rsidR="00882C48">
        <w:fldChar w:fldCharType="separate"/>
      </w:r>
      <w:r w:rsidRPr="00041BFA">
        <w:rPr>
          <w:noProof/>
        </w:rPr>
        <w:t>6</w:t>
      </w:r>
      <w:r w:rsidR="00882C48">
        <w:rPr>
          <w:noProof/>
        </w:rPr>
        <w:fldChar w:fldCharType="end"/>
      </w:r>
      <w:r w:rsidRPr="00041BFA">
        <w:t>. Дерево с расставленными размерностями</w:t>
      </w:r>
    </w:p>
    <w:p w14:paraId="7067557F" w14:textId="77777777" w:rsidR="00797AD2" w:rsidRPr="00041BFA" w:rsidRDefault="00797AD2" w:rsidP="008B0140">
      <w:pPr>
        <w:pStyle w:val="aa"/>
        <w:numPr>
          <w:ilvl w:val="0"/>
          <w:numId w:val="6"/>
        </w:numPr>
      </w:pPr>
      <w:r w:rsidRPr="00041BFA">
        <w:t>Проверка требований. На заключительном этапе генерации дерева проверяется соблюдение требований, накладываемых заданием, таких как:</w:t>
      </w:r>
    </w:p>
    <w:p w14:paraId="4747D33C" w14:textId="77777777" w:rsidR="00797AD2" w:rsidRPr="00041BFA" w:rsidRDefault="00797AD2" w:rsidP="008B0140">
      <w:pPr>
        <w:pStyle w:val="aa"/>
        <w:numPr>
          <w:ilvl w:val="1"/>
          <w:numId w:val="10"/>
        </w:numPr>
      </w:pPr>
      <w:r w:rsidRPr="00041BFA">
        <w:t>наличие квадратных матрицы;</w:t>
      </w:r>
    </w:p>
    <w:p w14:paraId="297F866E" w14:textId="77777777" w:rsidR="00797AD2" w:rsidRPr="00041BFA" w:rsidRDefault="00797AD2" w:rsidP="008B0140">
      <w:pPr>
        <w:pStyle w:val="aa"/>
        <w:numPr>
          <w:ilvl w:val="1"/>
          <w:numId w:val="10"/>
        </w:numPr>
      </w:pPr>
      <w:r w:rsidRPr="00041BFA">
        <w:t>наличие вектор-строки и вектор-столбца;</w:t>
      </w:r>
    </w:p>
    <w:p w14:paraId="1C54F770" w14:textId="77777777" w:rsidR="00797AD2" w:rsidRPr="00041BFA" w:rsidRDefault="00797AD2" w:rsidP="008B0140">
      <w:pPr>
        <w:pStyle w:val="aa"/>
        <w:numPr>
          <w:ilvl w:val="1"/>
          <w:numId w:val="10"/>
        </w:numPr>
      </w:pPr>
      <w:r w:rsidRPr="00041BFA">
        <w:t>наличие операции нахождения обратной матрицы;</w:t>
      </w:r>
    </w:p>
    <w:p w14:paraId="1AECDB8B" w14:textId="2825995C" w:rsidR="006B4147" w:rsidRPr="00041BFA" w:rsidRDefault="003C1454" w:rsidP="008B0140">
      <w:pPr>
        <w:pStyle w:val="aa"/>
      </w:pPr>
      <w:r w:rsidRPr="00041BFA">
        <w:t>После этого происходит заполнения матриц с учётом их размерностей и допустимости дробных значений. В случае, когда нужно обеспечить равенство определителя нулю, происходит случайный выбор типа подмножества матрицы (строка или столбец) и двух его случайных номеров. Элементы одного выбранного подмножества заменяются на элементы другого, умноженные на число от 2 до 4.</w:t>
      </w:r>
    </w:p>
    <w:p w14:paraId="45791DA9" w14:textId="1F6A4168" w:rsidR="00A20E9C" w:rsidRPr="00041BFA" w:rsidRDefault="00A20E9C" w:rsidP="008B0140">
      <w:pPr>
        <w:pStyle w:val="aa"/>
      </w:pPr>
      <w:r w:rsidRPr="00041BFA">
        <w:t>Затем производится вычисление итоговой матрицы. Для этого производится рекурсивное выполнение операций над элементами дерева. Рекурсивное углубление происходит до тех пор, пока операндами не окажутся матрицы и числа, после чего происходит вычисление результата операции, который заносится в матрицу, соответствующую операции. Таким образом, корневая операция будет содержать в себе итоговую матрицу.</w:t>
      </w:r>
    </w:p>
    <w:p w14:paraId="4A5BF372" w14:textId="07FBB6E3" w:rsidR="00A20E9C" w:rsidRPr="00041BFA" w:rsidRDefault="00A20E9C" w:rsidP="008B0140">
      <w:pPr>
        <w:pStyle w:val="aa"/>
      </w:pPr>
      <w:r w:rsidRPr="00041BFA">
        <w:t>Нахождение результата позволяет эффективно отсеять невычисл</w:t>
      </w:r>
      <w:r w:rsidR="007D54A7">
        <w:t>и</w:t>
      </w:r>
      <w:r w:rsidRPr="00041BFA">
        <w:t>мые формулы. Кроме того, коэффициенты полученной матрицы проверяются на принадлежность допустимому интервалу (от 0 до 1000).</w:t>
      </w:r>
    </w:p>
    <w:p w14:paraId="1A61D2E8" w14:textId="688E38D7" w:rsidR="00C674C5" w:rsidRPr="00041BFA" w:rsidRDefault="00C674C5" w:rsidP="008B0140">
      <w:r w:rsidRPr="00041BFA">
        <w:t>Процесс генерации дерева для формулы нахождения матрицы повторяется до тех пор, пока не будут выполнены все предъявляемые к ней требования.</w:t>
      </w:r>
      <w:r w:rsidR="00A20E9C" w:rsidRPr="00041BFA">
        <w:t xml:space="preserve"> Несмотря на то, что для </w:t>
      </w:r>
      <w:r w:rsidR="00403904" w:rsidRPr="00041BFA">
        <w:t>создания</w:t>
      </w:r>
      <w:r w:rsidR="00A20E9C" w:rsidRPr="00041BFA">
        <w:t xml:space="preserve"> индивидуального задания приходится многократно повторять </w:t>
      </w:r>
      <w:r w:rsidR="00403904" w:rsidRPr="00041BFA">
        <w:t xml:space="preserve">процедуру </w:t>
      </w:r>
      <w:r w:rsidR="00A20E9C" w:rsidRPr="00041BFA">
        <w:t xml:space="preserve">генерацию дерева, </w:t>
      </w:r>
      <w:r w:rsidR="00403904" w:rsidRPr="00041BFA">
        <w:t>процесс происходит достаточно быстро, потому что генерация занимает очень мало времени.</w:t>
      </w:r>
    </w:p>
    <w:p w14:paraId="33277722" w14:textId="4FA0C138" w:rsidR="00403904" w:rsidRPr="00041BFA" w:rsidRDefault="00403904" w:rsidP="008B0140">
      <w:r w:rsidRPr="00041BFA">
        <w:t>Данный алгоритм решает основные поставленные перед ним задачи, но, тем не менее, по-прежнему не гарантирует нахождение вычисл</w:t>
      </w:r>
      <w:r w:rsidR="007D54A7">
        <w:t>и</w:t>
      </w:r>
      <w:r w:rsidRPr="00041BFA">
        <w:t xml:space="preserve">мой формулы.  Выяснилось, что не каждый набор матриц может быть сведён в одну формулу, и не всегда </w:t>
      </w:r>
      <w:r w:rsidR="002A44ED" w:rsidRPr="00041BFA">
        <w:t>удаётся</w:t>
      </w:r>
      <w:r w:rsidRPr="00041BFA">
        <w:t xml:space="preserve"> корректно расставить размерности.</w:t>
      </w:r>
      <w:r w:rsidR="002A44ED" w:rsidRPr="00041BFA">
        <w:t xml:space="preserve"> Особенно серьёзные проблемы возникают при генерации формул из небольшого количества матриц, при условии, что они являются специальными (квадратная матрица, вектор-строка/вектора-столбец).</w:t>
      </w:r>
    </w:p>
    <w:p w14:paraId="7B209E99" w14:textId="77056390" w:rsidR="002A44ED" w:rsidRPr="00041BFA" w:rsidRDefault="002A44ED" w:rsidP="008B0140">
      <w:pPr>
        <w:pStyle w:val="2"/>
      </w:pPr>
      <w:r w:rsidRPr="00041BFA">
        <w:t>Алгоритм генерации формулы (версия №</w:t>
      </w:r>
      <w:r w:rsidR="00B23A5C">
        <w:t>4</w:t>
      </w:r>
      <w:r w:rsidRPr="00041BFA">
        <w:t>.</w:t>
      </w:r>
      <w:r w:rsidR="00B23A5C">
        <w:t>1</w:t>
      </w:r>
      <w:r w:rsidRPr="00041BFA">
        <w:t>)</w:t>
      </w:r>
    </w:p>
    <w:p w14:paraId="1191949A" w14:textId="669B5574" w:rsidR="002A44ED" w:rsidRPr="00041BFA" w:rsidRDefault="002A44ED" w:rsidP="008B0140">
      <w:r w:rsidRPr="00041BFA">
        <w:t>Данный алгоритм вносит небольшие изменения, призванные улучшить работу генератора с формулами, содержащими небольшое количество матриц, при условии, что они являются специальными (квадратная матрица, вектор-строка/вектора-столбец).</w:t>
      </w:r>
    </w:p>
    <w:p w14:paraId="089D25EE" w14:textId="77777777" w:rsidR="00E17055" w:rsidRPr="00041BFA" w:rsidRDefault="002A44ED" w:rsidP="008B0140">
      <w:r w:rsidRPr="00041BFA">
        <w:t>В случае, когда генератор сложно улучшить прин</w:t>
      </w:r>
      <w:r w:rsidR="00E17055" w:rsidRPr="00041BFA">
        <w:t>ципиально, можно найти частные решения для известных проблем. Т. о. на работу генератора влияют следующие параметры:</w:t>
      </w:r>
    </w:p>
    <w:p w14:paraId="728A096F" w14:textId="4CD93F17" w:rsidR="00E17055" w:rsidRPr="00041BFA" w:rsidRDefault="00E17055" w:rsidP="008B0140">
      <w:pPr>
        <w:pStyle w:val="aa"/>
        <w:numPr>
          <w:ilvl w:val="0"/>
          <w:numId w:val="20"/>
        </w:numPr>
      </w:pPr>
      <w:r w:rsidRPr="00041BFA">
        <w:t>количество матриц (от 2 до 5);</w:t>
      </w:r>
    </w:p>
    <w:p w14:paraId="455620CF" w14:textId="4E7CE2E2" w:rsidR="00C23357" w:rsidRPr="00041BFA" w:rsidRDefault="00C23357" w:rsidP="008B0140">
      <w:pPr>
        <w:pStyle w:val="aa"/>
        <w:numPr>
          <w:ilvl w:val="0"/>
          <w:numId w:val="20"/>
        </w:numPr>
      </w:pPr>
      <w:r w:rsidRPr="00041BFA">
        <w:t>наличие числа;</w:t>
      </w:r>
    </w:p>
    <w:p w14:paraId="638FC799" w14:textId="3D3E2F0B" w:rsidR="00E17055" w:rsidRPr="00041BFA" w:rsidRDefault="00E17055" w:rsidP="008B0140">
      <w:pPr>
        <w:pStyle w:val="aa"/>
        <w:numPr>
          <w:ilvl w:val="0"/>
          <w:numId w:val="20"/>
        </w:numPr>
      </w:pPr>
      <w:r w:rsidRPr="00041BFA">
        <w:t>наличие квадратной матрицы;</w:t>
      </w:r>
    </w:p>
    <w:p w14:paraId="159F910A" w14:textId="4A9A3E6C" w:rsidR="00E17055" w:rsidRPr="00041BFA" w:rsidRDefault="00E17055" w:rsidP="008B0140">
      <w:pPr>
        <w:pStyle w:val="aa"/>
        <w:numPr>
          <w:ilvl w:val="0"/>
          <w:numId w:val="20"/>
        </w:numPr>
      </w:pPr>
      <w:r w:rsidRPr="00041BFA">
        <w:t>наличие вектор-строки/столбца.</w:t>
      </w:r>
    </w:p>
    <w:p w14:paraId="1A59A2C8" w14:textId="30A0F9D8" w:rsidR="00E17055" w:rsidRPr="00041BFA" w:rsidRDefault="00E17055" w:rsidP="008B0140">
      <w:r w:rsidRPr="00041BFA">
        <w:t xml:space="preserve">Возможно наличие сразу нескольких параметров. Для каждой возможной комбинации необходим свой шаблон. На рис. </w:t>
      </w:r>
      <w:r w:rsidR="00CF7157" w:rsidRPr="00041BFA">
        <w:fldChar w:fldCharType="begin"/>
      </w:r>
      <w:r w:rsidR="00CF7157" w:rsidRPr="00041BFA">
        <w:instrText xml:space="preserve"> LINK Word.Document.12 "https://d.docs.live.net/610952bb2e978bec/Документы/диплом/документация%20по%20генератору.docx" "OLE_LINK8" \a \t \u </w:instrText>
      </w:r>
      <w:r w:rsidR="00041BFA">
        <w:instrText xml:space="preserve"> \* MERGEFORMAT </w:instrText>
      </w:r>
      <w:r w:rsidR="00CF7157" w:rsidRPr="00041BFA">
        <w:fldChar w:fldCharType="separate"/>
      </w:r>
      <w:r w:rsidR="00CF7157" w:rsidRPr="00041BFA">
        <w:t>14</w:t>
      </w:r>
      <w:r w:rsidR="00CF7157" w:rsidRPr="00041BFA">
        <w:fldChar w:fldCharType="end"/>
      </w:r>
      <w:r w:rsidR="00CF7157" w:rsidRPr="00041BFA">
        <w:t xml:space="preserve"> </w:t>
      </w:r>
      <w:r w:rsidRPr="00041BFA">
        <w:t>представлена схема организации шаблонов</w:t>
      </w:r>
      <w:r w:rsidR="00CF7157" w:rsidRPr="00041BFA">
        <w:t>, где</w:t>
      </w:r>
      <w:r w:rsidR="00CF7157" w:rsidRPr="00041BFA">
        <w:rPr>
          <w:rFonts w:eastAsia="MS Mincho"/>
        </w:rPr>
        <w:t xml:space="preserve"> V – это вектор-строка/столбец</w:t>
      </w:r>
      <w:r w:rsidR="00C23357" w:rsidRPr="00041BFA">
        <w:rPr>
          <w:rFonts w:eastAsia="MS Mincho"/>
        </w:rPr>
        <w:t>, а Q – квадратная матрица</w:t>
      </w:r>
      <w:r w:rsidRPr="00041BFA">
        <w:t>.</w:t>
      </w:r>
    </w:p>
    <w:p w14:paraId="28ED5797" w14:textId="532A1B87" w:rsidR="00E17055" w:rsidRPr="00041BFA" w:rsidRDefault="00C23357" w:rsidP="008B0140">
      <w:r w:rsidRPr="00041BFA">
        <w:object w:dxaOrig="7921" w:dyaOrig="1425" w14:anchorId="280061A1">
          <v:shape id="_x0000_i1038" type="#_x0000_t75" style="width:414.35pt;height:74.7pt" o:ole="">
            <v:imagedata r:id="rId32" o:title=""/>
          </v:shape>
          <o:OLEObject Type="Embed" ProgID="Visio.Drawing.15" ShapeID="_x0000_i1038" DrawAspect="Content" ObjectID="_1560074204" r:id="rId33"/>
        </w:object>
      </w:r>
    </w:p>
    <w:p w14:paraId="2D925298" w14:textId="0C1109AC" w:rsidR="00CF7157" w:rsidRPr="00041BFA" w:rsidRDefault="00CF7157" w:rsidP="008B0140">
      <w:pPr>
        <w:pStyle w:val="ad"/>
      </w:pPr>
      <w:r w:rsidRPr="00041BFA">
        <w:t xml:space="preserve">Рис. </w:t>
      </w:r>
      <w:bookmarkStart w:id="64" w:name="OLE_LINK8"/>
      <w:r w:rsidRPr="00041BFA">
        <w:fldChar w:fldCharType="begin"/>
      </w:r>
      <w:r w:rsidRPr="00041BFA">
        <w:instrText xml:space="preserve"> SEQ Рисунок \* ARABIC \s 1 </w:instrText>
      </w:r>
      <w:r w:rsidRPr="00041BFA">
        <w:fldChar w:fldCharType="separate"/>
      </w:r>
      <w:r w:rsidRPr="00041BFA">
        <w:rPr>
          <w:noProof/>
        </w:rPr>
        <w:t>14</w:t>
      </w:r>
      <w:r w:rsidRPr="00041BFA">
        <w:rPr>
          <w:noProof/>
        </w:rPr>
        <w:fldChar w:fldCharType="end"/>
      </w:r>
      <w:bookmarkEnd w:id="64"/>
      <w:r w:rsidRPr="00041BFA">
        <w:t>. Схема организации шаблонов.</w:t>
      </w:r>
    </w:p>
    <w:p w14:paraId="0499C485" w14:textId="2A9D9A47" w:rsidR="00CF7157" w:rsidRPr="00041BFA" w:rsidRDefault="00C23357" w:rsidP="008B0140">
      <w:r w:rsidRPr="00041BFA">
        <w:t>Каждый шаблон включает в себя базовую структуру дерева. На рис.</w:t>
      </w:r>
      <w:r w:rsidR="008B3C9C" w:rsidRPr="00041BFA">
        <w:t xml:space="preserve"> </w:t>
      </w:r>
      <w:r w:rsidR="008B3C9C" w:rsidRPr="00041BFA">
        <w:fldChar w:fldCharType="begin"/>
      </w:r>
      <w:r w:rsidR="008B3C9C" w:rsidRPr="00041BFA">
        <w:instrText xml:space="preserve"> LINK Word.Document.12 "https://d.docs.live.net/610952bb2e978bec/Документы/диплом/документация%20по%20генератору.docx" "OLE_LINK9" \a \t \u </w:instrText>
      </w:r>
      <w:r w:rsidR="00041BFA">
        <w:instrText xml:space="preserve"> \* MERGEFORMAT </w:instrText>
      </w:r>
      <w:r w:rsidR="008B3C9C" w:rsidRPr="00041BFA">
        <w:fldChar w:fldCharType="separate"/>
      </w:r>
      <w:r w:rsidR="008B3C9C" w:rsidRPr="00041BFA">
        <w:t>14</w:t>
      </w:r>
      <w:r w:rsidR="008B3C9C" w:rsidRPr="00041BFA">
        <w:fldChar w:fldCharType="end"/>
      </w:r>
      <w:r w:rsidRPr="00041BFA">
        <w:t xml:space="preserve"> представлены некоторые шаблоны</w:t>
      </w:r>
      <w:r w:rsidR="008B3C9C" w:rsidRPr="00041BFA">
        <w:t xml:space="preserve">, где </w:t>
      </w:r>
      <w:r w:rsidR="008B3C9C" w:rsidRPr="00041BFA">
        <w:rPr>
          <w:rFonts w:eastAsia="MS Mincho"/>
        </w:rPr>
        <w:t>V – это вектор-строка/столбец, Q – квадратная матрица, N – число, B – бинарная операция</w:t>
      </w:r>
      <w:r w:rsidRPr="00041BFA">
        <w:t>.</w:t>
      </w:r>
    </w:p>
    <w:p w14:paraId="0F14107C" w14:textId="78A1799E" w:rsidR="00C23357" w:rsidRPr="00041BFA" w:rsidRDefault="00C23357" w:rsidP="008B0140">
      <w:r w:rsidRPr="00041BFA">
        <w:object w:dxaOrig="8715" w:dyaOrig="3360" w14:anchorId="03875343">
          <v:shape id="_x0000_i1039" type="#_x0000_t75" style="width:436.75pt;height:167.75pt" o:ole="">
            <v:imagedata r:id="rId34" o:title=""/>
          </v:shape>
          <o:OLEObject Type="Embed" ProgID="Visio.Drawing.15" ShapeID="_x0000_i1039" DrawAspect="Content" ObjectID="_1560074205" r:id="rId35"/>
        </w:object>
      </w:r>
    </w:p>
    <w:p w14:paraId="7DD49D83" w14:textId="14C44CB7" w:rsidR="00C23357" w:rsidRPr="00041BFA" w:rsidRDefault="00C23357" w:rsidP="008B0140">
      <w:pPr>
        <w:pStyle w:val="ad"/>
      </w:pPr>
      <w:r w:rsidRPr="00041BFA">
        <w:t xml:space="preserve">Рис. </w:t>
      </w:r>
      <w:bookmarkStart w:id="65" w:name="OLE_LINK9"/>
      <w:r w:rsidRPr="00041BFA">
        <w:fldChar w:fldCharType="begin"/>
      </w:r>
      <w:r w:rsidRPr="00041BFA">
        <w:instrText xml:space="preserve"> SEQ Рисунок \* ARABIC \s 1 </w:instrText>
      </w:r>
      <w:r w:rsidRPr="00041BFA">
        <w:fldChar w:fldCharType="separate"/>
      </w:r>
      <w:r w:rsidRPr="00041BFA">
        <w:rPr>
          <w:noProof/>
        </w:rPr>
        <w:t>14</w:t>
      </w:r>
      <w:r w:rsidRPr="00041BFA">
        <w:rPr>
          <w:noProof/>
        </w:rPr>
        <w:fldChar w:fldCharType="end"/>
      </w:r>
      <w:bookmarkEnd w:id="65"/>
      <w:r w:rsidRPr="00041BFA">
        <w:t xml:space="preserve">. Схема организации шаблонов: а – </w:t>
      </w:r>
      <w:r w:rsidR="008B3C9C" w:rsidRPr="00041BFA">
        <w:t>шаблон №1; б – шаблон №20, в – шаблон №21</w:t>
      </w:r>
    </w:p>
    <w:p w14:paraId="65C38A8C" w14:textId="583E7C2A" w:rsidR="00C23357" w:rsidRPr="00041BFA" w:rsidRDefault="008B3C9C" w:rsidP="008B0140">
      <w:r w:rsidRPr="00041BFA">
        <w:t>Для бинарных операций возможна перестановка операндов местами с соответствующим изменением размерностей. Кроме того, возможно добавление унарных операций.</w:t>
      </w:r>
    </w:p>
    <w:p w14:paraId="702E3404" w14:textId="65B7097E" w:rsidR="008B3C9C" w:rsidRPr="00041BFA" w:rsidRDefault="008B3C9C" w:rsidP="008B0140">
      <w:r w:rsidRPr="00041BFA">
        <w:t>Данный алгоритм позволяет гарантированно решить проблемы, связанные с обработкой частных случаев, но обладает недостатками:</w:t>
      </w:r>
    </w:p>
    <w:p w14:paraId="39F4052F" w14:textId="422D949D" w:rsidR="008B3C9C" w:rsidRPr="00041BFA" w:rsidRDefault="008B3C9C" w:rsidP="008B0140">
      <w:pPr>
        <w:pStyle w:val="aa"/>
        <w:numPr>
          <w:ilvl w:val="0"/>
          <w:numId w:val="21"/>
        </w:numPr>
      </w:pPr>
      <w:r w:rsidRPr="00041BFA">
        <w:t>генерируемые формулы слабо отличаются друг от друга;</w:t>
      </w:r>
    </w:p>
    <w:p w14:paraId="69AB2326" w14:textId="08627416" w:rsidR="008B3C9C" w:rsidRPr="00041BFA" w:rsidRDefault="008B3C9C" w:rsidP="008B0140">
      <w:pPr>
        <w:pStyle w:val="aa"/>
        <w:numPr>
          <w:ilvl w:val="0"/>
          <w:numId w:val="21"/>
        </w:numPr>
      </w:pPr>
      <w:r w:rsidRPr="00041BFA">
        <w:t>необходимо разработать достаточно большое количество шаблонов;</w:t>
      </w:r>
    </w:p>
    <w:p w14:paraId="440C14B5" w14:textId="4376011F" w:rsidR="008B3C9C" w:rsidRPr="00041BFA" w:rsidRDefault="008B3C9C" w:rsidP="008B0140">
      <w:pPr>
        <w:pStyle w:val="aa"/>
        <w:numPr>
          <w:ilvl w:val="0"/>
          <w:numId w:val="21"/>
        </w:numPr>
      </w:pPr>
      <w:r w:rsidRPr="00041BFA">
        <w:t>изменения алгоритма могут привести к неработоспособности шаблонов и необходимости их переделывания.</w:t>
      </w:r>
    </w:p>
    <w:p w14:paraId="2115D390" w14:textId="710CE6EF" w:rsidR="008B3C9C" w:rsidRPr="00041BFA" w:rsidRDefault="00574E72" w:rsidP="008B0140">
      <w:r w:rsidRPr="00041BFA">
        <w:t>Поэтому было решено создать такой алгоритм, который позволял бы автоматически (без шаблонов) создавать формулы при любых исходных параметрах.</w:t>
      </w:r>
    </w:p>
    <w:p w14:paraId="2D924CF6" w14:textId="66026EA5" w:rsidR="00B8152C" w:rsidRPr="00041BFA" w:rsidRDefault="00797AD2" w:rsidP="008B0140">
      <w:pPr>
        <w:pStyle w:val="2"/>
      </w:pPr>
      <w:r w:rsidRPr="00041BFA">
        <w:t>Алгоритм генерации формулы (версия №</w:t>
      </w:r>
      <w:r w:rsidR="00B23A5C">
        <w:t>5</w:t>
      </w:r>
      <w:r w:rsidRPr="00041BFA">
        <w:t>)</w:t>
      </w:r>
    </w:p>
    <w:p w14:paraId="20374C63" w14:textId="4A780BAB" w:rsidR="00B4102F" w:rsidRDefault="00B8152C" w:rsidP="008B0140">
      <w:r w:rsidRPr="00041BFA">
        <w:t>Данный алгоритм – это комбинация предыдущих алгоритмов</w:t>
      </w:r>
      <w:r w:rsidR="00403904" w:rsidRPr="00041BFA">
        <w:t xml:space="preserve"> (версии </w:t>
      </w:r>
      <w:r w:rsidR="00B23A5C">
        <w:t>3</w:t>
      </w:r>
      <w:r w:rsidR="00403904" w:rsidRPr="00041BFA">
        <w:t xml:space="preserve"> и </w:t>
      </w:r>
      <w:r w:rsidR="00B23A5C">
        <w:t>4</w:t>
      </w:r>
      <w:r w:rsidR="00403904" w:rsidRPr="00041BFA">
        <w:t>)</w:t>
      </w:r>
      <w:r w:rsidRPr="00041BFA">
        <w:t xml:space="preserve"> с некоторыми доработками.</w:t>
      </w:r>
      <w:r w:rsidR="00041BFA">
        <w:t xml:space="preserve"> Основная идея заключается в том, что из конечного состояния можно сгенерировать необходимое количество</w:t>
      </w:r>
      <w:r w:rsidR="004864E0">
        <w:t xml:space="preserve"> промежуточных</w:t>
      </w:r>
      <w:r w:rsidR="00041BFA">
        <w:t xml:space="preserve"> матриц, а затем преобразовать их таким образом, чтобы гарантированно соблюсти требуемые ограничения.</w:t>
      </w:r>
      <w:r w:rsidR="00B4102F">
        <w:t xml:space="preserve">  </w:t>
      </w:r>
    </w:p>
    <w:p w14:paraId="19B24E8E" w14:textId="58F00BA3" w:rsidR="00B4102F" w:rsidRDefault="00DE7C92" w:rsidP="00DE7C92">
      <w:r>
        <w:t>Очевидно</w:t>
      </w:r>
      <w:r w:rsidR="00B4102F">
        <w:t>, что любую матрицу можно представить</w:t>
      </w:r>
      <w:r>
        <w:t xml:space="preserve"> в виде </w:t>
      </w:r>
      <w:r w:rsidR="00B4102F">
        <w:t>произведени</w:t>
      </w:r>
      <w:r>
        <w:t>я</w:t>
      </w:r>
      <w:r w:rsidR="00B4102F">
        <w:t xml:space="preserve"> вектор-столбца и вектор строки</w:t>
      </w:r>
      <w:r w:rsidR="00C017A4">
        <w:t xml:space="preserve"> (именно в таком порядке)</w:t>
      </w:r>
      <w:r w:rsidR="00B4102F">
        <w:t>, или квадратной матрицы и матрицы общего вида (т.е. матрицы, которая не является каким-либо частным случаем). На рис. представлено, каким образом происходит такое преобразование.</w:t>
      </w:r>
      <w:r>
        <w:t xml:space="preserve"> Исключением являются матрицы-вектора, потому что в таком случае одна из производных матриц вырождается в матрицу из одного элемента, что нежелательно по требованиям задачи.</w:t>
      </w:r>
    </w:p>
    <w:p w14:paraId="15C4C8CE" w14:textId="22C21DDA" w:rsidR="00B4102F" w:rsidRDefault="00D47343" w:rsidP="00B4102F">
      <w:pPr>
        <w:jc w:val="center"/>
      </w:pPr>
      <w:r>
        <w:object w:dxaOrig="6495" w:dyaOrig="1215" w14:anchorId="1EF0785A">
          <v:shape id="_x0000_i1040" type="#_x0000_t75" style="width:395.3pt;height:74.05pt" o:ole="">
            <v:imagedata r:id="rId36" o:title=""/>
          </v:shape>
          <o:OLEObject Type="Embed" ProgID="Visio.Drawing.15" ShapeID="_x0000_i1040" DrawAspect="Content" ObjectID="_1560074206" r:id="rId37"/>
        </w:object>
      </w:r>
    </w:p>
    <w:p w14:paraId="7F9E3D9C" w14:textId="08561099" w:rsidR="00D47343" w:rsidRPr="00041BFA" w:rsidRDefault="00D47343" w:rsidP="00D47343">
      <w:pPr>
        <w:pStyle w:val="ad"/>
      </w:pPr>
      <w:r w:rsidRPr="00041BFA">
        <w:t xml:space="preserve">Рис. </w:t>
      </w:r>
      <w:r w:rsidR="00882C48">
        <w:fldChar w:fldCharType="begin"/>
      </w:r>
      <w:r w:rsidR="00882C48">
        <w:instrText xml:space="preserve"> SEQ Рисунок \* ARABIC \s 1 </w:instrText>
      </w:r>
      <w:r w:rsidR="00882C48">
        <w:fldChar w:fldCharType="separate"/>
      </w:r>
      <w:r w:rsidRPr="00041BFA">
        <w:rPr>
          <w:noProof/>
        </w:rPr>
        <w:t>14</w:t>
      </w:r>
      <w:r w:rsidR="00882C48">
        <w:rPr>
          <w:noProof/>
        </w:rPr>
        <w:fldChar w:fldCharType="end"/>
      </w:r>
      <w:r w:rsidRPr="00041BFA">
        <w:t xml:space="preserve">. </w:t>
      </w:r>
      <w:r>
        <w:t>Получение вектор-строки/столбца и квадратной матрицы из произвольной матрицы</w:t>
      </w:r>
    </w:p>
    <w:p w14:paraId="580082E8" w14:textId="2E9732C0" w:rsidR="00B4102F" w:rsidRDefault="00D47343" w:rsidP="00D47343">
      <w:r>
        <w:t>Таким образом, для генерации как вектор-строки и столбца, так и квадратной матрицы, необходимо добавить в дерево вычисления формулы промежуточную матрицу, которая в дальнейшем будет преобразована в необходимые матрицы.</w:t>
      </w:r>
    </w:p>
    <w:p w14:paraId="78767FD5" w14:textId="6DCB2C1E" w:rsidR="00C017A4" w:rsidRDefault="00DE7C92" w:rsidP="00D47343">
      <w:r>
        <w:t xml:space="preserve">Необходимо учитывать, что по заданию может требоваться генерация матриц-векторов, квадратной матрицы и числа. В случае, если требуется генерация как матриц-векторов, так и квадратной матрицы, сначала нужно сгенерировать квадратную матрицу, а затем </w:t>
      </w:r>
      <w:r w:rsidR="00C017A4">
        <w:t>преобразовать матрицу общего вида в произведение матриц-векторов</w:t>
      </w:r>
      <w:r w:rsidR="003C60C1">
        <w:t>, потому что в противном случае образуется квадратная матрица из одного элемента, что недопустимо</w:t>
      </w:r>
      <w:r w:rsidR="00C017A4">
        <w:t>. Таким образом будет создано минимальное количество матриц для такого набора параметров (3 матрицы). Если кроме того необходимо сгенерировать ещё и число, то любую из матриц на любом этапе можно представить, как произведение матрицы на число или как их сумму. В этом случае также не происходит образование дополнительных матриц, поэтому можно считать, что наличие числа не накладывает дополнительных ограничений на формулу.</w:t>
      </w:r>
    </w:p>
    <w:p w14:paraId="40605FBF" w14:textId="718032E1" w:rsidR="00C017A4" w:rsidRDefault="00C017A4" w:rsidP="00C017A4">
      <w:pPr>
        <w:jc w:val="center"/>
      </w:pPr>
      <w:r>
        <w:object w:dxaOrig="7291" w:dyaOrig="2655" w14:anchorId="51BF39A5">
          <v:shape id="_x0000_i1041" type="#_x0000_t75" style="width:365.45pt;height:132.45pt" o:ole="">
            <v:imagedata r:id="rId38" o:title=""/>
          </v:shape>
          <o:OLEObject Type="Embed" ProgID="Visio.Drawing.15" ShapeID="_x0000_i1041" DrawAspect="Content" ObjectID="_1560074207" r:id="rId39"/>
        </w:object>
      </w:r>
    </w:p>
    <w:p w14:paraId="76867EAD" w14:textId="353E54DD" w:rsidR="00C017A4" w:rsidRPr="00041BFA" w:rsidRDefault="00C017A4" w:rsidP="00C017A4">
      <w:pPr>
        <w:pStyle w:val="ad"/>
      </w:pPr>
      <w:r w:rsidRPr="00041BFA">
        <w:t xml:space="preserve">Рис. </w:t>
      </w:r>
      <w:r w:rsidR="00882C48">
        <w:fldChar w:fldCharType="begin"/>
      </w:r>
      <w:r w:rsidR="00882C48">
        <w:instrText xml:space="preserve"> SEQ Рисунок \* ARABIC \s 1 </w:instrText>
      </w:r>
      <w:r w:rsidR="00882C48">
        <w:fldChar w:fldCharType="separate"/>
      </w:r>
      <w:r w:rsidRPr="00041BFA">
        <w:rPr>
          <w:noProof/>
        </w:rPr>
        <w:t>14</w:t>
      </w:r>
      <w:r w:rsidR="00882C48">
        <w:rPr>
          <w:noProof/>
        </w:rPr>
        <w:fldChar w:fldCharType="end"/>
      </w:r>
      <w:r w:rsidRPr="00041BFA">
        <w:t xml:space="preserve">. </w:t>
      </w:r>
      <w:r>
        <w:t>Генерация формул с разными ограничениями из произвольной матрицы</w:t>
      </w:r>
    </w:p>
    <w:p w14:paraId="5E2CC4CB" w14:textId="6B077CB3" w:rsidR="00C017A4" w:rsidRDefault="00333F57" w:rsidP="00333F57">
      <w:r>
        <w:t>Таким образом, можно вывести формулу для нахождения количества матриц общего вида, которых нужно сгенерировать, а также минимального количества матриц по заданию:</w:t>
      </w:r>
    </w:p>
    <w:p w14:paraId="2069FB9A" w14:textId="5E15548C" w:rsidR="00333F57" w:rsidRPr="00333F57" w:rsidRDefault="00882C48" w:rsidP="00333F57">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min</m:t>
                      </m:r>
                    </m:sub>
                  </m:sSub>
                  <m:r>
                    <w:rPr>
                      <w:rFonts w:ascii="Cambria Math" w:hAnsi="Cambria Math"/>
                    </w:rPr>
                    <m:t>=1+</m:t>
                  </m:r>
                  <m:sSub>
                    <m:sSubPr>
                      <m:ctrlPr>
                        <w:rPr>
                          <w:rFonts w:ascii="Cambria Math" w:hAnsi="Cambria Math"/>
                          <w:i/>
                        </w:rPr>
                      </m:ctrlPr>
                    </m:sSubPr>
                    <m:e>
                      <m:r>
                        <w:rPr>
                          <w:rFonts w:ascii="Cambria Math" w:hAnsi="Cambria Math"/>
                        </w:rPr>
                        <m:t>X</m:t>
                      </m:r>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Q</m:t>
                      </m:r>
                    </m:sub>
                  </m:sSub>
                </m:e>
                <m:e>
                  <m:sSub>
                    <m:sSubPr>
                      <m:ctrlPr>
                        <w:rPr>
                          <w:rFonts w:ascii="Cambria Math" w:hAnsi="Cambria Math"/>
                          <w:i/>
                        </w:rPr>
                      </m:ctrlPr>
                    </m:sSubPr>
                    <m:e>
                      <m:r>
                        <w:rPr>
                          <w:rFonts w:ascii="Cambria Math" w:hAnsi="Cambria Math"/>
                        </w:rPr>
                        <m:t>X</m:t>
                      </m:r>
                    </m:e>
                    <m:sub>
                      <m:r>
                        <w:rPr>
                          <w:rFonts w:ascii="Cambria Math" w:hAnsi="Cambria Math"/>
                        </w:rPr>
                        <m:t>G</m:t>
                      </m:r>
                    </m:sub>
                  </m:sSub>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Q</m:t>
                      </m:r>
                    </m:sub>
                  </m:sSub>
                </m:e>
              </m:eqArr>
            </m:e>
          </m:d>
          <m:r>
            <m:rPr>
              <m:sty m:val="p"/>
            </m:rPr>
            <w:rPr>
              <w:rFonts w:ascii="Cambria Math" w:hAnsi="Cambria Math"/>
            </w:rPr>
            <m:t>,</m:t>
          </m:r>
        </m:oMath>
      </m:oMathPara>
    </w:p>
    <w:p w14:paraId="657930E9" w14:textId="37468D0D" w:rsidR="00333F57" w:rsidRDefault="00333F57" w:rsidP="00333F57">
      <w:r>
        <w:t xml:space="preserve">где </w:t>
      </w:r>
      <m:oMath>
        <m:sSub>
          <m:sSubPr>
            <m:ctrlPr>
              <w:rPr>
                <w:rFonts w:ascii="Cambria Math" w:hAnsi="Cambria Math"/>
                <w:i/>
              </w:rPr>
            </m:ctrlPr>
          </m:sSubPr>
          <m:e>
            <m:r>
              <w:rPr>
                <w:rFonts w:ascii="Cambria Math" w:hAnsi="Cambria Math"/>
              </w:rPr>
              <m:t>X</m:t>
            </m:r>
          </m:e>
          <m:sub>
            <m:r>
              <w:rPr>
                <w:rFonts w:ascii="Cambria Math" w:hAnsi="Cambria Math"/>
              </w:rPr>
              <m:t>G</m:t>
            </m:r>
          </m:sub>
        </m:sSub>
      </m:oMath>
      <w:r>
        <w:t xml:space="preserve"> – количество матрицы общего вида; </w:t>
      </w:r>
      <m:oMath>
        <m:r>
          <w:rPr>
            <w:rFonts w:ascii="Cambria Math" w:hAnsi="Cambria Math"/>
          </w:rPr>
          <m:t>X</m:t>
        </m:r>
      </m:oMath>
      <w:r>
        <w:t xml:space="preserve"> – количество матриц по заданию; </w:t>
      </w:r>
      <m:oMath>
        <m:sSub>
          <m:sSubPr>
            <m:ctrlPr>
              <w:rPr>
                <w:rFonts w:ascii="Cambria Math" w:hAnsi="Cambria Math"/>
                <w:i/>
              </w:rPr>
            </m:ctrlPr>
          </m:sSubPr>
          <m:e>
            <m:r>
              <w:rPr>
                <w:rFonts w:ascii="Cambria Math" w:hAnsi="Cambria Math"/>
              </w:rPr>
              <m:t>X</m:t>
            </m:r>
          </m:e>
          <m:sub>
            <m:r>
              <w:rPr>
                <w:rFonts w:ascii="Cambria Math" w:hAnsi="Cambria Math"/>
              </w:rPr>
              <m:t>V</m:t>
            </m:r>
          </m:sub>
        </m:sSub>
      </m:oMath>
      <w:r>
        <w:t xml:space="preserve"> – количество пар матриц-векторов; </w:t>
      </w:r>
      <m:oMath>
        <m:sSub>
          <m:sSubPr>
            <m:ctrlPr>
              <w:rPr>
                <w:rFonts w:ascii="Cambria Math" w:hAnsi="Cambria Math"/>
                <w:i/>
              </w:rPr>
            </m:ctrlPr>
          </m:sSubPr>
          <m:e>
            <m:r>
              <w:rPr>
                <w:rFonts w:ascii="Cambria Math" w:hAnsi="Cambria Math"/>
              </w:rPr>
              <m:t>X</m:t>
            </m:r>
          </m:e>
          <m:sub>
            <m:r>
              <w:rPr>
                <w:rFonts w:ascii="Cambria Math" w:hAnsi="Cambria Math"/>
              </w:rPr>
              <m:t>Q</m:t>
            </m:r>
          </m:sub>
        </m:sSub>
      </m:oMath>
      <w:r>
        <w:t xml:space="preserve"> – количество квадратных матриц.</w:t>
      </w:r>
    </w:p>
    <w:p w14:paraId="289E04F7" w14:textId="41041C89" w:rsidR="00333F57" w:rsidRDefault="00333F57" w:rsidP="00333F57">
      <w:r>
        <w:t>При генерации формул с количеством матриц, превышающим минимальное, для преобразования могут использоваться разные матрицы, выбираемые случайным образом.</w:t>
      </w:r>
    </w:p>
    <w:p w14:paraId="519363B6" w14:textId="6614667B" w:rsidR="00333F57" w:rsidRDefault="003C60C1" w:rsidP="00333F57">
      <w:r>
        <w:t xml:space="preserve">Алгоритм генерации формулы включает </w:t>
      </w:r>
      <w:r w:rsidR="007910EB">
        <w:t>приведённые ниже этапы.</w:t>
      </w:r>
    </w:p>
    <w:p w14:paraId="4A6D2AF2" w14:textId="59DAED8C" w:rsidR="00435221" w:rsidRDefault="00435221" w:rsidP="003C60C1">
      <w:pPr>
        <w:pStyle w:val="aa"/>
        <w:numPr>
          <w:ilvl w:val="0"/>
          <w:numId w:val="23"/>
        </w:numPr>
      </w:pPr>
      <w:r>
        <w:t>Создание начальной вершины, соответствующей итоговой матрице.</w:t>
      </w:r>
    </w:p>
    <w:p w14:paraId="52FD61D3" w14:textId="00F58890" w:rsidR="003C60C1" w:rsidRDefault="003C60C1" w:rsidP="003C60C1">
      <w:pPr>
        <w:pStyle w:val="aa"/>
        <w:numPr>
          <w:ilvl w:val="0"/>
          <w:numId w:val="23"/>
        </w:numPr>
      </w:pPr>
      <w:r>
        <w:t>«Разворачивание» начальной матрицы в дерево с необходимым количеством матриц общего вида. Происходит выбор случайной вершины-матрицы и преобразование её в вершину-операцию. Процесс происходит т</w:t>
      </w:r>
      <w:r w:rsidR="00AB53E9">
        <w:t xml:space="preserve">акже, как и в алгоритме версии </w:t>
      </w:r>
      <w:r w:rsidR="00B23A5C">
        <w:t>3</w:t>
      </w:r>
      <w:r>
        <w:t>.</w:t>
      </w:r>
      <w:r w:rsidR="00AB53E9">
        <w:t xml:space="preserve"> Кроме того, осуществляется расстановка скобок, как в алгоритме версии </w:t>
      </w:r>
      <w:r w:rsidR="00B23A5C">
        <w:t>4</w:t>
      </w:r>
      <w:r w:rsidR="00AB53E9">
        <w:t>.</w:t>
      </w:r>
    </w:p>
    <w:p w14:paraId="4D3F7173" w14:textId="77777777" w:rsidR="003C60C1" w:rsidRDefault="003C60C1" w:rsidP="003C60C1">
      <w:pPr>
        <w:pStyle w:val="aa"/>
        <w:numPr>
          <w:ilvl w:val="0"/>
          <w:numId w:val="23"/>
        </w:numPr>
      </w:pPr>
      <w:r>
        <w:lastRenderedPageBreak/>
        <w:t>Добавление к корневой вершине унарной операции. Если итоговая матрица неквадратная, то допустимо только транспонирование, в противном случае – ещё и нахождение обратной матрицы. Операция добавляется с вероятностью в 40%.</w:t>
      </w:r>
    </w:p>
    <w:p w14:paraId="0B7B104A" w14:textId="20CE0CA2" w:rsidR="003C60C1" w:rsidRDefault="003C60C1" w:rsidP="003C60C1">
      <w:pPr>
        <w:pStyle w:val="aa"/>
        <w:numPr>
          <w:ilvl w:val="0"/>
          <w:numId w:val="23"/>
        </w:numPr>
      </w:pPr>
      <w:r>
        <w:t>Добавление числа</w:t>
      </w:r>
      <w:r w:rsidR="00984DC8">
        <w:t xml:space="preserve"> – выбирается случайная матрица и преобразуется в бинарную операцию, один из операндов которой преобразуется в число</w:t>
      </w:r>
      <w:r>
        <w:t>.</w:t>
      </w:r>
    </w:p>
    <w:p w14:paraId="206C271A" w14:textId="7109011B" w:rsidR="003C60C1" w:rsidRDefault="003C60C1" w:rsidP="00DF1087">
      <w:pPr>
        <w:pStyle w:val="aa"/>
        <w:numPr>
          <w:ilvl w:val="0"/>
          <w:numId w:val="23"/>
        </w:numPr>
      </w:pPr>
      <w:r>
        <w:t>Добавление квадратной матрицы</w:t>
      </w:r>
      <w:r w:rsidR="00984DC8">
        <w:t xml:space="preserve"> – выбирается случайная матрица и преобразуется в произведение квадратной матрицы и матрицы общего вида</w:t>
      </w:r>
      <w:r>
        <w:t xml:space="preserve">. </w:t>
      </w:r>
    </w:p>
    <w:p w14:paraId="09913535" w14:textId="768CD485" w:rsidR="003C60C1" w:rsidRDefault="003C60C1" w:rsidP="003C60C1">
      <w:pPr>
        <w:pStyle w:val="aa"/>
        <w:numPr>
          <w:ilvl w:val="0"/>
          <w:numId w:val="23"/>
        </w:numPr>
      </w:pPr>
      <w:r>
        <w:t>Добавление матриц-векторов</w:t>
      </w:r>
      <w:r w:rsidR="00984DC8">
        <w:t xml:space="preserve"> – выбирается случайная матрица и преобразуется в произведение матриц-векторов</w:t>
      </w:r>
      <w:r>
        <w:t>.</w:t>
      </w:r>
    </w:p>
    <w:p w14:paraId="13C1E87B" w14:textId="7BA9853A" w:rsidR="00435221" w:rsidRDefault="00435221" w:rsidP="00DF1087">
      <w:pPr>
        <w:pStyle w:val="aa"/>
        <w:numPr>
          <w:ilvl w:val="0"/>
          <w:numId w:val="23"/>
        </w:numPr>
      </w:pPr>
      <w:r>
        <w:t>Именование матриц и определение чисел</w:t>
      </w:r>
      <w:r w:rsidR="000826EB">
        <w:t xml:space="preserve"> (как в алгоритме версии </w:t>
      </w:r>
      <w:r w:rsidR="00B23A5C">
        <w:t>4</w:t>
      </w:r>
      <w:r w:rsidR="000826EB">
        <w:t>).</w:t>
      </w:r>
    </w:p>
    <w:p w14:paraId="7E0B7FE4" w14:textId="0646AB55" w:rsidR="00435221" w:rsidRDefault="00435221" w:rsidP="003C60C1">
      <w:pPr>
        <w:pStyle w:val="aa"/>
        <w:numPr>
          <w:ilvl w:val="0"/>
          <w:numId w:val="23"/>
        </w:numPr>
      </w:pPr>
      <w:r>
        <w:t>Расстановка размерностей матриц</w:t>
      </w:r>
      <w:r w:rsidR="00AB53E9">
        <w:t xml:space="preserve"> </w:t>
      </w:r>
      <w:r w:rsidR="000826EB">
        <w:t>(</w:t>
      </w:r>
      <w:r w:rsidR="00AB53E9">
        <w:t xml:space="preserve">как в алгоритме версии </w:t>
      </w:r>
      <w:r w:rsidR="00B23A5C">
        <w:t>4</w:t>
      </w:r>
      <w:r w:rsidR="000826EB">
        <w:t>)</w:t>
      </w:r>
      <w:r>
        <w:t>.</w:t>
      </w:r>
    </w:p>
    <w:p w14:paraId="67539692" w14:textId="3E77B3CE" w:rsidR="00435221" w:rsidRDefault="00435221" w:rsidP="00DF1087">
      <w:pPr>
        <w:pStyle w:val="aa"/>
        <w:numPr>
          <w:ilvl w:val="0"/>
          <w:numId w:val="23"/>
        </w:numPr>
      </w:pPr>
      <w:r>
        <w:t>Заполнение матриц</w:t>
      </w:r>
      <w:r w:rsidR="000826EB">
        <w:t xml:space="preserve"> (как в алгоритме версии </w:t>
      </w:r>
      <w:r w:rsidR="00B23A5C">
        <w:t>4</w:t>
      </w:r>
      <w:r w:rsidR="000826EB">
        <w:t>).</w:t>
      </w:r>
    </w:p>
    <w:p w14:paraId="30A6ADFE" w14:textId="052023B8" w:rsidR="00435221" w:rsidRDefault="00435221" w:rsidP="00DF1087">
      <w:pPr>
        <w:pStyle w:val="aa"/>
        <w:numPr>
          <w:ilvl w:val="0"/>
          <w:numId w:val="23"/>
        </w:numPr>
      </w:pPr>
      <w:r>
        <w:t>Вычисление итоговой формулы</w:t>
      </w:r>
      <w:r w:rsidR="000826EB">
        <w:t xml:space="preserve"> (как в алгоритме версии </w:t>
      </w:r>
      <w:r w:rsidR="00B23A5C">
        <w:t>4</w:t>
      </w:r>
      <w:r w:rsidR="000826EB">
        <w:t>).</w:t>
      </w:r>
    </w:p>
    <w:p w14:paraId="15D76ED3" w14:textId="541E4233" w:rsidR="00435221" w:rsidRDefault="000826EB" w:rsidP="00DF1087">
      <w:pPr>
        <w:pStyle w:val="aa"/>
        <w:numPr>
          <w:ilvl w:val="0"/>
          <w:numId w:val="23"/>
        </w:numPr>
      </w:pPr>
      <w:r>
        <w:t xml:space="preserve">Проверка ограничений (как в алгоритме версии </w:t>
      </w:r>
      <w:r w:rsidR="00B23A5C">
        <w:t>4</w:t>
      </w:r>
      <w:r>
        <w:t>).</w:t>
      </w:r>
    </w:p>
    <w:p w14:paraId="6588B011" w14:textId="00D8561C" w:rsidR="00984DC8" w:rsidRDefault="000826EB" w:rsidP="008B0140">
      <w:r>
        <w:t>Пункт №4</w:t>
      </w:r>
      <w:r w:rsidR="00984DC8">
        <w:t xml:space="preserve"> может быть </w:t>
      </w:r>
      <w:r>
        <w:t>выполнен как после 3</w:t>
      </w:r>
      <w:r w:rsidR="00984DC8">
        <w:t xml:space="preserve">-го, так и после </w:t>
      </w:r>
      <w:r>
        <w:t>4</w:t>
      </w:r>
      <w:r w:rsidR="00984DC8">
        <w:t xml:space="preserve">-го или </w:t>
      </w:r>
      <w:r>
        <w:t>5</w:t>
      </w:r>
      <w:r w:rsidR="00984DC8">
        <w:t>-го пункта, что определяется случайным образом.</w:t>
      </w:r>
      <w:r>
        <w:t xml:space="preserve"> Если выполняются не все ограничения (пункт 11), то процесс генерации повторяется заново. </w:t>
      </w:r>
    </w:p>
    <w:p w14:paraId="114ACB1A" w14:textId="6684A7B2" w:rsidR="005F1450" w:rsidRDefault="000826EB" w:rsidP="008B0140">
      <w:r>
        <w:t>В результате получается формула для вычисления матрицы, набор исходных матриц и матрица-результат. За счёт того, что в процессе генерации учитывается специфика матричных операций, практически всегда генерируется вычисл</w:t>
      </w:r>
      <w:r w:rsidR="007D54A7">
        <w:t>и</w:t>
      </w:r>
      <w:r>
        <w:t>мая формула, но результат часто не удовлетворяет требованиям. Например, получаются слишком большие или слишком маленькие коэффициенты, что усложняет ручную проверку работ. Благодаря тому, генерация формулы происходит очень быстро, возможно повторение процесса до тех пор, пока не будет получен удовлетворительный результат. Алгоритм проверен на всём множестве допустимых параметров генерации и выдаёт удовлетворительные результаты. Генерируемые задания в достаточной степени отличаются друг от друга</w:t>
      </w:r>
      <w:r w:rsidR="00121869">
        <w:t xml:space="preserve"> и выглядят принципиально-разными.</w:t>
      </w:r>
    </w:p>
    <w:p w14:paraId="0A223807" w14:textId="31683119" w:rsidR="00B23A5C" w:rsidRDefault="00AC6834" w:rsidP="00B23A5C">
      <w:pPr>
        <w:pStyle w:val="1"/>
      </w:pPr>
      <w:r>
        <w:t>Выводы</w:t>
      </w:r>
    </w:p>
    <w:p w14:paraId="48CA38C5" w14:textId="4944EFF7" w:rsidR="00B23A5C" w:rsidRDefault="00B23A5C" w:rsidP="008B0140">
      <w:r>
        <w:t>В таблице</w:t>
      </w:r>
      <w:r w:rsidR="00C53E08">
        <w:t xml:space="preserve"> </w:t>
      </w:r>
      <w:r w:rsidR="00C53E08">
        <w:fldChar w:fldCharType="begin"/>
      </w:r>
      <w:r w:rsidR="00C53E08">
        <w:instrText xml:space="preserve"> LINK Word.Document.12 "https://d.docs.live.net/610952bb2e978bec/Документы/диплом/документация%20по%20генератору.docx" "OLE_LINK11" \a \t \u </w:instrText>
      </w:r>
      <w:r w:rsidR="00C53E08">
        <w:fldChar w:fldCharType="separate"/>
      </w:r>
      <w:r w:rsidR="00C53E08">
        <w:t>1</w:t>
      </w:r>
      <w:r w:rsidR="00C53E08">
        <w:fldChar w:fldCharType="end"/>
      </w:r>
      <w:r>
        <w:t xml:space="preserve">  представлено сравнение разработанных алгоритмов по реализованным возможностям.</w:t>
      </w:r>
    </w:p>
    <w:p w14:paraId="1535AF93" w14:textId="1BF1EBC1" w:rsidR="004E4613" w:rsidRPr="00271259" w:rsidRDefault="004E4613" w:rsidP="00DF1087">
      <w:pPr>
        <w:keepNext/>
        <w:jc w:val="right"/>
        <w:rPr>
          <w:rFonts w:eastAsia="Yu Mincho"/>
          <w:i/>
          <w:noProof/>
        </w:rPr>
      </w:pPr>
      <w:bookmarkStart w:id="66" w:name="_Ref482540992"/>
      <w:r w:rsidRPr="00271259">
        <w:rPr>
          <w:rFonts w:eastAsia="Yu Mincho"/>
          <w:i/>
        </w:rPr>
        <w:t>Таблица</w:t>
      </w:r>
      <w:bookmarkStart w:id="67" w:name="OLE_LINK10"/>
      <w:r w:rsidR="00C53E08">
        <w:rPr>
          <w:rFonts w:eastAsia="Yu Mincho"/>
          <w:i/>
        </w:rPr>
        <w:t xml:space="preserve"> </w:t>
      </w:r>
      <w:bookmarkStart w:id="68" w:name="OLE_LINK11"/>
      <w:r w:rsidRPr="0F9A3AA9">
        <w:fldChar w:fldCharType="begin"/>
      </w:r>
      <w:r w:rsidRPr="00271259">
        <w:rPr>
          <w:rFonts w:eastAsia="Yu Mincho"/>
          <w:i/>
        </w:rPr>
        <w:instrText xml:space="preserve"> SEQ Таблица \* ARABIC \s 1 </w:instrText>
      </w:r>
      <w:r w:rsidRPr="0F9A3AA9">
        <w:rPr>
          <w:rFonts w:eastAsia="Yu Mincho"/>
          <w:i/>
        </w:rPr>
        <w:fldChar w:fldCharType="separate"/>
      </w:r>
      <w:r w:rsidR="00C53E08">
        <w:rPr>
          <w:rFonts w:eastAsia="Yu Mincho"/>
          <w:i/>
          <w:noProof/>
        </w:rPr>
        <w:t>1</w:t>
      </w:r>
      <w:r w:rsidRPr="0F9A3AA9">
        <w:fldChar w:fldCharType="end"/>
      </w:r>
      <w:bookmarkEnd w:id="66"/>
      <w:bookmarkEnd w:id="67"/>
      <w:bookmarkEnd w:id="68"/>
    </w:p>
    <w:p w14:paraId="479D5D3D" w14:textId="55689E6C" w:rsidR="004E4613" w:rsidRPr="004E4613" w:rsidRDefault="00B71A2A" w:rsidP="004E4613">
      <w:pPr>
        <w:pStyle w:val="af4"/>
        <w:keepNext/>
        <w:rPr>
          <w:sz w:val="22"/>
          <w:szCs w:val="22"/>
        </w:rPr>
      </w:pPr>
      <w:r>
        <w:rPr>
          <w:sz w:val="22"/>
          <w:szCs w:val="22"/>
        </w:rPr>
        <w:t>Сравнение разработанных алгоритмов</w:t>
      </w:r>
    </w:p>
    <w:tbl>
      <w:tblPr>
        <w:tblStyle w:val="ab"/>
        <w:tblW w:w="5000" w:type="pct"/>
        <w:tblLook w:val="04A0" w:firstRow="1" w:lastRow="0" w:firstColumn="1" w:lastColumn="0" w:noHBand="0" w:noVBand="1"/>
      </w:tblPr>
      <w:tblGrid>
        <w:gridCol w:w="6303"/>
        <w:gridCol w:w="507"/>
        <w:gridCol w:w="507"/>
        <w:gridCol w:w="506"/>
        <w:gridCol w:w="506"/>
        <w:gridCol w:w="506"/>
        <w:gridCol w:w="510"/>
      </w:tblGrid>
      <w:tr w:rsidR="00B23A5C" w14:paraId="4FBD239A" w14:textId="77777777" w:rsidTr="006E4192">
        <w:tc>
          <w:tcPr>
            <w:tcW w:w="3372" w:type="pct"/>
            <w:vMerge w:val="restart"/>
            <w:vAlign w:val="center"/>
          </w:tcPr>
          <w:p w14:paraId="52E3940A" w14:textId="7CCCD621" w:rsidR="00B23A5C" w:rsidRDefault="00B23A5C" w:rsidP="00B23A5C">
            <w:pPr>
              <w:jc w:val="center"/>
            </w:pPr>
            <w:r>
              <w:t>Характеристика</w:t>
            </w:r>
          </w:p>
        </w:tc>
        <w:tc>
          <w:tcPr>
            <w:tcW w:w="1628" w:type="pct"/>
            <w:gridSpan w:val="6"/>
            <w:vAlign w:val="center"/>
          </w:tcPr>
          <w:p w14:paraId="72A2199A" w14:textId="3B367BC0" w:rsidR="00B23A5C" w:rsidRDefault="00B23A5C" w:rsidP="00B23A5C">
            <w:pPr>
              <w:jc w:val="center"/>
            </w:pPr>
            <w:r>
              <w:t>Версия</w:t>
            </w:r>
            <w:r w:rsidR="006E4192">
              <w:t xml:space="preserve"> алгоритма</w:t>
            </w:r>
          </w:p>
        </w:tc>
      </w:tr>
      <w:tr w:rsidR="00B23A5C" w14:paraId="35B40B5E" w14:textId="77777777" w:rsidTr="006E4192">
        <w:tc>
          <w:tcPr>
            <w:tcW w:w="3372" w:type="pct"/>
            <w:vMerge/>
            <w:vAlign w:val="center"/>
          </w:tcPr>
          <w:p w14:paraId="260BB220" w14:textId="77777777" w:rsidR="00B23A5C" w:rsidRDefault="00B23A5C" w:rsidP="00B23A5C">
            <w:pPr>
              <w:jc w:val="center"/>
            </w:pPr>
          </w:p>
        </w:tc>
        <w:tc>
          <w:tcPr>
            <w:tcW w:w="271" w:type="pct"/>
            <w:vAlign w:val="center"/>
          </w:tcPr>
          <w:p w14:paraId="29BD2DAC" w14:textId="593FBAFB" w:rsidR="00B23A5C" w:rsidRDefault="00B23A5C" w:rsidP="00B23A5C">
            <w:pPr>
              <w:jc w:val="center"/>
            </w:pPr>
            <w:r>
              <w:t>1</w:t>
            </w:r>
          </w:p>
        </w:tc>
        <w:tc>
          <w:tcPr>
            <w:tcW w:w="271" w:type="pct"/>
            <w:vAlign w:val="center"/>
          </w:tcPr>
          <w:p w14:paraId="598DF43A" w14:textId="7CF506EC" w:rsidR="00B23A5C" w:rsidRDefault="00B23A5C" w:rsidP="00B23A5C">
            <w:pPr>
              <w:jc w:val="center"/>
            </w:pPr>
            <w:r>
              <w:t>2</w:t>
            </w:r>
          </w:p>
        </w:tc>
        <w:tc>
          <w:tcPr>
            <w:tcW w:w="271" w:type="pct"/>
            <w:vAlign w:val="center"/>
          </w:tcPr>
          <w:p w14:paraId="35DF3F9F" w14:textId="5F178079" w:rsidR="00B23A5C" w:rsidRDefault="00B23A5C" w:rsidP="00B23A5C">
            <w:pPr>
              <w:jc w:val="center"/>
            </w:pPr>
            <w:r>
              <w:t>3</w:t>
            </w:r>
          </w:p>
        </w:tc>
        <w:tc>
          <w:tcPr>
            <w:tcW w:w="271" w:type="pct"/>
            <w:vAlign w:val="center"/>
          </w:tcPr>
          <w:p w14:paraId="5098757A" w14:textId="23A87BCC" w:rsidR="00B23A5C" w:rsidRDefault="00B23A5C" w:rsidP="00B23A5C">
            <w:pPr>
              <w:jc w:val="center"/>
            </w:pPr>
            <w:r>
              <w:t>4</w:t>
            </w:r>
          </w:p>
        </w:tc>
        <w:tc>
          <w:tcPr>
            <w:tcW w:w="271" w:type="pct"/>
            <w:vAlign w:val="center"/>
          </w:tcPr>
          <w:p w14:paraId="37A7E749" w14:textId="4E04F17E" w:rsidR="00B23A5C" w:rsidRDefault="00B23A5C" w:rsidP="00B23A5C">
            <w:pPr>
              <w:jc w:val="center"/>
            </w:pPr>
            <w:r>
              <w:t>4.5</w:t>
            </w:r>
          </w:p>
        </w:tc>
        <w:tc>
          <w:tcPr>
            <w:tcW w:w="273" w:type="pct"/>
            <w:vAlign w:val="center"/>
          </w:tcPr>
          <w:p w14:paraId="03DFA470" w14:textId="4160BFB9" w:rsidR="00B23A5C" w:rsidRDefault="00B23A5C" w:rsidP="00B23A5C">
            <w:pPr>
              <w:jc w:val="center"/>
            </w:pPr>
            <w:r>
              <w:t>5</w:t>
            </w:r>
          </w:p>
        </w:tc>
      </w:tr>
      <w:tr w:rsidR="00B23A5C" w14:paraId="79011C7F" w14:textId="77777777" w:rsidTr="006E4192">
        <w:tc>
          <w:tcPr>
            <w:tcW w:w="3372" w:type="pct"/>
          </w:tcPr>
          <w:p w14:paraId="0A898B1D" w14:textId="704C1CB2" w:rsidR="00B23A5C" w:rsidRDefault="00B23A5C" w:rsidP="008B0140">
            <w:r>
              <w:t>генерация формулы</w:t>
            </w:r>
          </w:p>
        </w:tc>
        <w:tc>
          <w:tcPr>
            <w:tcW w:w="271" w:type="pct"/>
            <w:vAlign w:val="center"/>
          </w:tcPr>
          <w:p w14:paraId="59AA9354" w14:textId="7B654AFA" w:rsidR="00B23A5C" w:rsidRDefault="00B23A5C" w:rsidP="006E4192">
            <w:pPr>
              <w:jc w:val="center"/>
            </w:pPr>
            <w:r>
              <w:t>+</w:t>
            </w:r>
          </w:p>
        </w:tc>
        <w:tc>
          <w:tcPr>
            <w:tcW w:w="271" w:type="pct"/>
            <w:vAlign w:val="center"/>
          </w:tcPr>
          <w:p w14:paraId="7FE2D567" w14:textId="54BC6CEC" w:rsidR="00B23A5C" w:rsidRDefault="00B23A5C" w:rsidP="006E4192">
            <w:pPr>
              <w:jc w:val="center"/>
            </w:pPr>
            <w:r>
              <w:t>+</w:t>
            </w:r>
          </w:p>
        </w:tc>
        <w:tc>
          <w:tcPr>
            <w:tcW w:w="271" w:type="pct"/>
            <w:vAlign w:val="center"/>
          </w:tcPr>
          <w:p w14:paraId="3C21D318" w14:textId="5BAB6B54" w:rsidR="00B23A5C" w:rsidRDefault="00B23A5C" w:rsidP="006E4192">
            <w:pPr>
              <w:jc w:val="center"/>
            </w:pPr>
            <w:r>
              <w:t>+</w:t>
            </w:r>
          </w:p>
        </w:tc>
        <w:tc>
          <w:tcPr>
            <w:tcW w:w="271" w:type="pct"/>
            <w:vAlign w:val="center"/>
          </w:tcPr>
          <w:p w14:paraId="78AC112A" w14:textId="5A416E4C" w:rsidR="00B23A5C" w:rsidRDefault="00B23A5C" w:rsidP="006E4192">
            <w:pPr>
              <w:jc w:val="center"/>
            </w:pPr>
            <w:r>
              <w:t>+</w:t>
            </w:r>
          </w:p>
        </w:tc>
        <w:tc>
          <w:tcPr>
            <w:tcW w:w="271" w:type="pct"/>
            <w:vAlign w:val="center"/>
          </w:tcPr>
          <w:p w14:paraId="7C1B631A" w14:textId="1B315252" w:rsidR="00B23A5C" w:rsidRDefault="00B23A5C" w:rsidP="006E4192">
            <w:pPr>
              <w:jc w:val="center"/>
            </w:pPr>
            <w:r>
              <w:t>+</w:t>
            </w:r>
          </w:p>
        </w:tc>
        <w:tc>
          <w:tcPr>
            <w:tcW w:w="273" w:type="pct"/>
            <w:vAlign w:val="center"/>
          </w:tcPr>
          <w:p w14:paraId="41B5DD8C" w14:textId="4E2FDF2B" w:rsidR="00B23A5C" w:rsidRDefault="00B23A5C" w:rsidP="006E4192">
            <w:pPr>
              <w:jc w:val="center"/>
            </w:pPr>
            <w:r>
              <w:t>+</w:t>
            </w:r>
          </w:p>
        </w:tc>
      </w:tr>
      <w:tr w:rsidR="006E4192" w14:paraId="5DC73BC5" w14:textId="77777777" w:rsidTr="006E4192">
        <w:tc>
          <w:tcPr>
            <w:tcW w:w="3372" w:type="pct"/>
          </w:tcPr>
          <w:p w14:paraId="5724F535" w14:textId="0ECB208A" w:rsidR="006E4192" w:rsidRDefault="006E4192" w:rsidP="006E4192">
            <w:r>
              <w:t>расстановка скобок</w:t>
            </w:r>
          </w:p>
        </w:tc>
        <w:tc>
          <w:tcPr>
            <w:tcW w:w="271" w:type="pct"/>
            <w:vAlign w:val="center"/>
          </w:tcPr>
          <w:p w14:paraId="3FDFC6D9" w14:textId="7E885720" w:rsidR="006E4192" w:rsidRDefault="006E4192" w:rsidP="006E4192">
            <w:pPr>
              <w:jc w:val="center"/>
            </w:pPr>
            <w:r>
              <w:t>+/-</w:t>
            </w:r>
          </w:p>
        </w:tc>
        <w:tc>
          <w:tcPr>
            <w:tcW w:w="271" w:type="pct"/>
            <w:vAlign w:val="center"/>
          </w:tcPr>
          <w:p w14:paraId="06DC4F72" w14:textId="35942F29" w:rsidR="006E4192" w:rsidRDefault="006E4192" w:rsidP="006E4192">
            <w:pPr>
              <w:jc w:val="center"/>
            </w:pPr>
            <w:r>
              <w:t>+</w:t>
            </w:r>
          </w:p>
        </w:tc>
        <w:tc>
          <w:tcPr>
            <w:tcW w:w="271" w:type="pct"/>
            <w:vAlign w:val="center"/>
          </w:tcPr>
          <w:p w14:paraId="4CE08F5F" w14:textId="52B7D15A" w:rsidR="006E4192" w:rsidRDefault="006E4192" w:rsidP="006E4192">
            <w:pPr>
              <w:jc w:val="center"/>
            </w:pPr>
            <w:r>
              <w:t>+</w:t>
            </w:r>
          </w:p>
        </w:tc>
        <w:tc>
          <w:tcPr>
            <w:tcW w:w="271" w:type="pct"/>
            <w:vAlign w:val="center"/>
          </w:tcPr>
          <w:p w14:paraId="5DE909E0" w14:textId="0C6041CA" w:rsidR="006E4192" w:rsidRDefault="006E4192" w:rsidP="006E4192">
            <w:pPr>
              <w:jc w:val="center"/>
            </w:pPr>
            <w:r>
              <w:t>+</w:t>
            </w:r>
          </w:p>
        </w:tc>
        <w:tc>
          <w:tcPr>
            <w:tcW w:w="271" w:type="pct"/>
            <w:vAlign w:val="center"/>
          </w:tcPr>
          <w:p w14:paraId="7C201BD5" w14:textId="5BB4B926" w:rsidR="006E4192" w:rsidRDefault="006E4192" w:rsidP="006E4192">
            <w:pPr>
              <w:jc w:val="center"/>
            </w:pPr>
            <w:r>
              <w:t>+</w:t>
            </w:r>
          </w:p>
        </w:tc>
        <w:tc>
          <w:tcPr>
            <w:tcW w:w="273" w:type="pct"/>
            <w:vAlign w:val="center"/>
          </w:tcPr>
          <w:p w14:paraId="502CB276" w14:textId="6BEE1F8F" w:rsidR="006E4192" w:rsidRDefault="006E4192" w:rsidP="006E4192">
            <w:pPr>
              <w:jc w:val="center"/>
            </w:pPr>
            <w:r>
              <w:t>+</w:t>
            </w:r>
          </w:p>
        </w:tc>
      </w:tr>
      <w:tr w:rsidR="006E4192" w14:paraId="07CC1D07" w14:textId="77777777" w:rsidTr="006E4192">
        <w:tc>
          <w:tcPr>
            <w:tcW w:w="3372" w:type="pct"/>
          </w:tcPr>
          <w:p w14:paraId="064AA31B" w14:textId="64C78C70" w:rsidR="006E4192" w:rsidRDefault="006E4192" w:rsidP="006E4192">
            <w:r>
              <w:t>контроль размерности выходной матрицы</w:t>
            </w:r>
          </w:p>
        </w:tc>
        <w:tc>
          <w:tcPr>
            <w:tcW w:w="271" w:type="pct"/>
            <w:vAlign w:val="center"/>
          </w:tcPr>
          <w:p w14:paraId="786005F1" w14:textId="56639E38" w:rsidR="006E4192" w:rsidRDefault="006E4192" w:rsidP="006E4192">
            <w:pPr>
              <w:jc w:val="center"/>
            </w:pPr>
            <w:r>
              <w:t>-</w:t>
            </w:r>
          </w:p>
        </w:tc>
        <w:tc>
          <w:tcPr>
            <w:tcW w:w="271" w:type="pct"/>
            <w:vAlign w:val="center"/>
          </w:tcPr>
          <w:p w14:paraId="16D0E52A" w14:textId="46B9BC03" w:rsidR="006E4192" w:rsidRDefault="006E4192" w:rsidP="006E4192">
            <w:pPr>
              <w:jc w:val="center"/>
            </w:pPr>
            <w:r>
              <w:t>-</w:t>
            </w:r>
          </w:p>
        </w:tc>
        <w:tc>
          <w:tcPr>
            <w:tcW w:w="271" w:type="pct"/>
            <w:vAlign w:val="center"/>
          </w:tcPr>
          <w:p w14:paraId="66F44469" w14:textId="70E73AD7" w:rsidR="006E4192" w:rsidRDefault="006E4192" w:rsidP="006E4192">
            <w:pPr>
              <w:jc w:val="center"/>
            </w:pPr>
            <w:r>
              <w:t>+</w:t>
            </w:r>
          </w:p>
        </w:tc>
        <w:tc>
          <w:tcPr>
            <w:tcW w:w="271" w:type="pct"/>
            <w:vAlign w:val="center"/>
          </w:tcPr>
          <w:p w14:paraId="43F16D46" w14:textId="63C8A6CA" w:rsidR="006E4192" w:rsidRDefault="006E4192" w:rsidP="006E4192">
            <w:pPr>
              <w:jc w:val="center"/>
            </w:pPr>
            <w:r>
              <w:t>+</w:t>
            </w:r>
          </w:p>
        </w:tc>
        <w:tc>
          <w:tcPr>
            <w:tcW w:w="271" w:type="pct"/>
            <w:vAlign w:val="center"/>
          </w:tcPr>
          <w:p w14:paraId="1FF9FD4F" w14:textId="3F2FBCE6" w:rsidR="006E4192" w:rsidRDefault="006E4192" w:rsidP="006E4192">
            <w:pPr>
              <w:jc w:val="center"/>
            </w:pPr>
            <w:r>
              <w:t>+</w:t>
            </w:r>
          </w:p>
        </w:tc>
        <w:tc>
          <w:tcPr>
            <w:tcW w:w="273" w:type="pct"/>
            <w:vAlign w:val="center"/>
          </w:tcPr>
          <w:p w14:paraId="5477823C" w14:textId="293D9D39" w:rsidR="006E4192" w:rsidRDefault="006E4192" w:rsidP="006E4192">
            <w:pPr>
              <w:jc w:val="center"/>
            </w:pPr>
            <w:r>
              <w:t>+</w:t>
            </w:r>
          </w:p>
        </w:tc>
      </w:tr>
      <w:tr w:rsidR="006E4192" w14:paraId="495E34B0" w14:textId="77777777" w:rsidTr="006E4192">
        <w:tc>
          <w:tcPr>
            <w:tcW w:w="3372" w:type="pct"/>
          </w:tcPr>
          <w:p w14:paraId="140F21B2" w14:textId="089D8C71" w:rsidR="006E4192" w:rsidRDefault="006E4192" w:rsidP="006E4192">
            <w:r>
              <w:t>контроль количества чисел</w:t>
            </w:r>
          </w:p>
        </w:tc>
        <w:tc>
          <w:tcPr>
            <w:tcW w:w="271" w:type="pct"/>
            <w:vAlign w:val="center"/>
          </w:tcPr>
          <w:p w14:paraId="238C66CF" w14:textId="1F21851F" w:rsidR="006E4192" w:rsidRDefault="006E4192" w:rsidP="006E4192">
            <w:pPr>
              <w:jc w:val="center"/>
            </w:pPr>
            <w:r>
              <w:t>-</w:t>
            </w:r>
          </w:p>
        </w:tc>
        <w:tc>
          <w:tcPr>
            <w:tcW w:w="271" w:type="pct"/>
            <w:vAlign w:val="center"/>
          </w:tcPr>
          <w:p w14:paraId="5C50CF11" w14:textId="63FCC755" w:rsidR="006E4192" w:rsidRDefault="006E4192" w:rsidP="006E4192">
            <w:pPr>
              <w:jc w:val="center"/>
            </w:pPr>
            <w:r>
              <w:t>-</w:t>
            </w:r>
          </w:p>
        </w:tc>
        <w:tc>
          <w:tcPr>
            <w:tcW w:w="271" w:type="pct"/>
            <w:vAlign w:val="center"/>
          </w:tcPr>
          <w:p w14:paraId="23249E09" w14:textId="71C93F71" w:rsidR="006E4192" w:rsidRDefault="006E4192" w:rsidP="006E4192">
            <w:pPr>
              <w:jc w:val="center"/>
            </w:pPr>
            <w:r>
              <w:t>+</w:t>
            </w:r>
          </w:p>
        </w:tc>
        <w:tc>
          <w:tcPr>
            <w:tcW w:w="271" w:type="pct"/>
            <w:vAlign w:val="center"/>
          </w:tcPr>
          <w:p w14:paraId="4ECF9776" w14:textId="23B38D5E" w:rsidR="006E4192" w:rsidRDefault="006E4192" w:rsidP="006E4192">
            <w:pPr>
              <w:jc w:val="center"/>
            </w:pPr>
            <w:r>
              <w:t>+</w:t>
            </w:r>
          </w:p>
        </w:tc>
        <w:tc>
          <w:tcPr>
            <w:tcW w:w="271" w:type="pct"/>
            <w:vAlign w:val="center"/>
          </w:tcPr>
          <w:p w14:paraId="0CF25BB1" w14:textId="256E9215" w:rsidR="006E4192" w:rsidRDefault="006E4192" w:rsidP="006E4192">
            <w:pPr>
              <w:jc w:val="center"/>
            </w:pPr>
            <w:r>
              <w:t>+</w:t>
            </w:r>
          </w:p>
        </w:tc>
        <w:tc>
          <w:tcPr>
            <w:tcW w:w="273" w:type="pct"/>
            <w:vAlign w:val="center"/>
          </w:tcPr>
          <w:p w14:paraId="48B45643" w14:textId="3BC55951" w:rsidR="006E4192" w:rsidRDefault="006E4192" w:rsidP="006E4192">
            <w:pPr>
              <w:jc w:val="center"/>
            </w:pPr>
            <w:r>
              <w:t>+</w:t>
            </w:r>
          </w:p>
        </w:tc>
      </w:tr>
      <w:tr w:rsidR="006E4192" w14:paraId="325D3E55" w14:textId="77777777" w:rsidTr="006E4192">
        <w:tc>
          <w:tcPr>
            <w:tcW w:w="3372" w:type="pct"/>
          </w:tcPr>
          <w:p w14:paraId="3EC4A9F8" w14:textId="2737B58C" w:rsidR="006E4192" w:rsidRDefault="006E4192" w:rsidP="006E4192">
            <w:r>
              <w:t>контроль количества операций</w:t>
            </w:r>
          </w:p>
        </w:tc>
        <w:tc>
          <w:tcPr>
            <w:tcW w:w="271" w:type="pct"/>
            <w:vAlign w:val="center"/>
          </w:tcPr>
          <w:p w14:paraId="19B96736" w14:textId="4F836D58" w:rsidR="006E4192" w:rsidRDefault="006E4192" w:rsidP="006E4192">
            <w:pPr>
              <w:jc w:val="center"/>
            </w:pPr>
            <w:r>
              <w:t>+</w:t>
            </w:r>
          </w:p>
        </w:tc>
        <w:tc>
          <w:tcPr>
            <w:tcW w:w="271" w:type="pct"/>
            <w:vAlign w:val="center"/>
          </w:tcPr>
          <w:p w14:paraId="78B94D78" w14:textId="10E1FC75" w:rsidR="006E4192" w:rsidRDefault="006E4192" w:rsidP="006E4192">
            <w:pPr>
              <w:jc w:val="center"/>
            </w:pPr>
            <w:r>
              <w:t>+</w:t>
            </w:r>
          </w:p>
        </w:tc>
        <w:tc>
          <w:tcPr>
            <w:tcW w:w="271" w:type="pct"/>
            <w:vAlign w:val="center"/>
          </w:tcPr>
          <w:p w14:paraId="77DDE00A" w14:textId="5093BD46" w:rsidR="006E4192" w:rsidRDefault="006E4192" w:rsidP="006E4192">
            <w:pPr>
              <w:jc w:val="center"/>
            </w:pPr>
            <w:r>
              <w:t>+</w:t>
            </w:r>
          </w:p>
        </w:tc>
        <w:tc>
          <w:tcPr>
            <w:tcW w:w="271" w:type="pct"/>
            <w:vAlign w:val="center"/>
          </w:tcPr>
          <w:p w14:paraId="15E8CBC2" w14:textId="3A431DE6" w:rsidR="006E4192" w:rsidRDefault="006E4192" w:rsidP="006E4192">
            <w:pPr>
              <w:jc w:val="center"/>
            </w:pPr>
            <w:r>
              <w:t>-</w:t>
            </w:r>
          </w:p>
        </w:tc>
        <w:tc>
          <w:tcPr>
            <w:tcW w:w="271" w:type="pct"/>
            <w:vAlign w:val="center"/>
          </w:tcPr>
          <w:p w14:paraId="1EDD8927" w14:textId="1DE6F0E5" w:rsidR="006E4192" w:rsidRDefault="006E4192" w:rsidP="006E4192">
            <w:pPr>
              <w:jc w:val="center"/>
            </w:pPr>
            <w:r>
              <w:t>-</w:t>
            </w:r>
          </w:p>
        </w:tc>
        <w:tc>
          <w:tcPr>
            <w:tcW w:w="273" w:type="pct"/>
            <w:vAlign w:val="center"/>
          </w:tcPr>
          <w:p w14:paraId="33E34F12" w14:textId="1D004874" w:rsidR="006E4192" w:rsidRDefault="006E4192" w:rsidP="006E4192">
            <w:pPr>
              <w:jc w:val="center"/>
            </w:pPr>
            <w:r>
              <w:t>-</w:t>
            </w:r>
          </w:p>
        </w:tc>
      </w:tr>
      <w:tr w:rsidR="006E4192" w14:paraId="4186E53D" w14:textId="77777777" w:rsidTr="006E4192">
        <w:tc>
          <w:tcPr>
            <w:tcW w:w="3372" w:type="pct"/>
          </w:tcPr>
          <w:p w14:paraId="5A37507B" w14:textId="694DA0B9" w:rsidR="006E4192" w:rsidRDefault="006E4192" w:rsidP="006E4192">
            <w:r>
              <w:t>контроль количества матриц</w:t>
            </w:r>
          </w:p>
        </w:tc>
        <w:tc>
          <w:tcPr>
            <w:tcW w:w="271" w:type="pct"/>
            <w:vAlign w:val="center"/>
          </w:tcPr>
          <w:p w14:paraId="17177393" w14:textId="0006B997" w:rsidR="006E4192" w:rsidRDefault="006E4192" w:rsidP="006E4192">
            <w:pPr>
              <w:jc w:val="center"/>
            </w:pPr>
            <w:r>
              <w:t>-</w:t>
            </w:r>
          </w:p>
        </w:tc>
        <w:tc>
          <w:tcPr>
            <w:tcW w:w="271" w:type="pct"/>
            <w:vAlign w:val="center"/>
          </w:tcPr>
          <w:p w14:paraId="79B98FA9" w14:textId="489ECFB2" w:rsidR="006E4192" w:rsidRDefault="006E4192" w:rsidP="006E4192">
            <w:pPr>
              <w:jc w:val="center"/>
            </w:pPr>
            <w:r>
              <w:t>+</w:t>
            </w:r>
          </w:p>
        </w:tc>
        <w:tc>
          <w:tcPr>
            <w:tcW w:w="271" w:type="pct"/>
            <w:vAlign w:val="center"/>
          </w:tcPr>
          <w:p w14:paraId="5EC94E9D" w14:textId="449300BF" w:rsidR="006E4192" w:rsidRDefault="006E4192" w:rsidP="006E4192">
            <w:pPr>
              <w:jc w:val="center"/>
            </w:pPr>
            <w:r>
              <w:t>+</w:t>
            </w:r>
          </w:p>
        </w:tc>
        <w:tc>
          <w:tcPr>
            <w:tcW w:w="271" w:type="pct"/>
            <w:vAlign w:val="center"/>
          </w:tcPr>
          <w:p w14:paraId="6BD9BF90" w14:textId="3BDED6B9" w:rsidR="006E4192" w:rsidRDefault="006E4192" w:rsidP="006E4192">
            <w:pPr>
              <w:jc w:val="center"/>
            </w:pPr>
            <w:r>
              <w:t>+</w:t>
            </w:r>
          </w:p>
        </w:tc>
        <w:tc>
          <w:tcPr>
            <w:tcW w:w="271" w:type="pct"/>
            <w:vAlign w:val="center"/>
          </w:tcPr>
          <w:p w14:paraId="1B96F20C" w14:textId="3FB43CAF" w:rsidR="006E4192" w:rsidRDefault="006E4192" w:rsidP="006E4192">
            <w:pPr>
              <w:jc w:val="center"/>
            </w:pPr>
            <w:r>
              <w:t>+</w:t>
            </w:r>
          </w:p>
        </w:tc>
        <w:tc>
          <w:tcPr>
            <w:tcW w:w="273" w:type="pct"/>
            <w:vAlign w:val="center"/>
          </w:tcPr>
          <w:p w14:paraId="08D07E38" w14:textId="2EE83D51" w:rsidR="006E4192" w:rsidRDefault="006E4192" w:rsidP="006E4192">
            <w:pPr>
              <w:jc w:val="center"/>
            </w:pPr>
            <w:r>
              <w:t>+</w:t>
            </w:r>
          </w:p>
        </w:tc>
      </w:tr>
      <w:tr w:rsidR="006E4192" w14:paraId="02928046" w14:textId="77777777" w:rsidTr="006E4192">
        <w:tc>
          <w:tcPr>
            <w:tcW w:w="3372" w:type="pct"/>
          </w:tcPr>
          <w:p w14:paraId="398F1038" w14:textId="1056A7F8" w:rsidR="006E4192" w:rsidRDefault="006E4192" w:rsidP="006E4192">
            <w:r>
              <w:t>контроль количества скобок</w:t>
            </w:r>
          </w:p>
        </w:tc>
        <w:tc>
          <w:tcPr>
            <w:tcW w:w="271" w:type="pct"/>
            <w:vAlign w:val="center"/>
          </w:tcPr>
          <w:p w14:paraId="406E014C" w14:textId="677699A7" w:rsidR="006E4192" w:rsidRDefault="006E4192" w:rsidP="006E4192">
            <w:pPr>
              <w:jc w:val="center"/>
            </w:pPr>
            <w:r>
              <w:t>-</w:t>
            </w:r>
          </w:p>
        </w:tc>
        <w:tc>
          <w:tcPr>
            <w:tcW w:w="271" w:type="pct"/>
            <w:vAlign w:val="center"/>
          </w:tcPr>
          <w:p w14:paraId="573488FD" w14:textId="4BF17D39" w:rsidR="006E4192" w:rsidRDefault="006E4192" w:rsidP="006E4192">
            <w:pPr>
              <w:jc w:val="center"/>
            </w:pPr>
            <w:r>
              <w:t>+</w:t>
            </w:r>
          </w:p>
        </w:tc>
        <w:tc>
          <w:tcPr>
            <w:tcW w:w="271" w:type="pct"/>
            <w:vAlign w:val="center"/>
          </w:tcPr>
          <w:p w14:paraId="15783D96" w14:textId="429CAD65" w:rsidR="006E4192" w:rsidRDefault="006E4192" w:rsidP="006E4192">
            <w:pPr>
              <w:jc w:val="center"/>
            </w:pPr>
            <w:r>
              <w:t>-</w:t>
            </w:r>
          </w:p>
        </w:tc>
        <w:tc>
          <w:tcPr>
            <w:tcW w:w="271" w:type="pct"/>
            <w:vAlign w:val="center"/>
          </w:tcPr>
          <w:p w14:paraId="40DF57A4" w14:textId="6EE04CB3" w:rsidR="006E4192" w:rsidRDefault="006E4192" w:rsidP="006E4192">
            <w:pPr>
              <w:jc w:val="center"/>
            </w:pPr>
            <w:r>
              <w:t>-</w:t>
            </w:r>
          </w:p>
        </w:tc>
        <w:tc>
          <w:tcPr>
            <w:tcW w:w="271" w:type="pct"/>
            <w:vAlign w:val="center"/>
          </w:tcPr>
          <w:p w14:paraId="5332189A" w14:textId="0088E7F6" w:rsidR="006E4192" w:rsidRDefault="006E4192" w:rsidP="006E4192">
            <w:pPr>
              <w:jc w:val="center"/>
            </w:pPr>
            <w:r>
              <w:t>-</w:t>
            </w:r>
          </w:p>
        </w:tc>
        <w:tc>
          <w:tcPr>
            <w:tcW w:w="273" w:type="pct"/>
            <w:vAlign w:val="center"/>
          </w:tcPr>
          <w:p w14:paraId="43E6A69C" w14:textId="1E852897" w:rsidR="006E4192" w:rsidRDefault="006E4192" w:rsidP="006E4192">
            <w:pPr>
              <w:jc w:val="center"/>
            </w:pPr>
            <w:r>
              <w:t>-</w:t>
            </w:r>
          </w:p>
        </w:tc>
      </w:tr>
      <w:tr w:rsidR="006E4192" w14:paraId="4728B7DB" w14:textId="77777777" w:rsidTr="006E4192">
        <w:tc>
          <w:tcPr>
            <w:tcW w:w="3372" w:type="pct"/>
          </w:tcPr>
          <w:p w14:paraId="28596C31" w14:textId="1FBEF262" w:rsidR="006E4192" w:rsidRDefault="006E4192" w:rsidP="006E4192">
            <w:r>
              <w:t>гарантия генерации матриц специальных видов</w:t>
            </w:r>
          </w:p>
        </w:tc>
        <w:tc>
          <w:tcPr>
            <w:tcW w:w="271" w:type="pct"/>
            <w:vAlign w:val="center"/>
          </w:tcPr>
          <w:p w14:paraId="09986B05" w14:textId="1D0A898F" w:rsidR="006E4192" w:rsidRDefault="006E4192" w:rsidP="006E4192">
            <w:pPr>
              <w:jc w:val="center"/>
            </w:pPr>
            <w:r>
              <w:t>-</w:t>
            </w:r>
          </w:p>
        </w:tc>
        <w:tc>
          <w:tcPr>
            <w:tcW w:w="271" w:type="pct"/>
            <w:vAlign w:val="center"/>
          </w:tcPr>
          <w:p w14:paraId="374E62C7" w14:textId="3B8C5C06" w:rsidR="006E4192" w:rsidRDefault="006E4192" w:rsidP="006E4192">
            <w:pPr>
              <w:jc w:val="center"/>
            </w:pPr>
            <w:r>
              <w:t>-</w:t>
            </w:r>
          </w:p>
        </w:tc>
        <w:tc>
          <w:tcPr>
            <w:tcW w:w="271" w:type="pct"/>
            <w:vAlign w:val="center"/>
          </w:tcPr>
          <w:p w14:paraId="55303C77" w14:textId="56907840" w:rsidR="006E4192" w:rsidRDefault="006E4192" w:rsidP="006E4192">
            <w:pPr>
              <w:jc w:val="center"/>
            </w:pPr>
            <w:r>
              <w:t>-</w:t>
            </w:r>
          </w:p>
        </w:tc>
        <w:tc>
          <w:tcPr>
            <w:tcW w:w="271" w:type="pct"/>
            <w:vAlign w:val="center"/>
          </w:tcPr>
          <w:p w14:paraId="368C88B5" w14:textId="2DEB5289" w:rsidR="006E4192" w:rsidRDefault="006E4192" w:rsidP="006E4192">
            <w:pPr>
              <w:jc w:val="center"/>
            </w:pPr>
            <w:r>
              <w:t>+</w:t>
            </w:r>
          </w:p>
        </w:tc>
        <w:tc>
          <w:tcPr>
            <w:tcW w:w="271" w:type="pct"/>
            <w:vAlign w:val="center"/>
          </w:tcPr>
          <w:p w14:paraId="48655BAC" w14:textId="1F376870" w:rsidR="006E4192" w:rsidRDefault="006E4192" w:rsidP="006E4192">
            <w:pPr>
              <w:jc w:val="center"/>
            </w:pPr>
            <w:r>
              <w:t>+</w:t>
            </w:r>
          </w:p>
        </w:tc>
        <w:tc>
          <w:tcPr>
            <w:tcW w:w="273" w:type="pct"/>
            <w:vAlign w:val="center"/>
          </w:tcPr>
          <w:p w14:paraId="737AC01B" w14:textId="7572EC5D" w:rsidR="006E4192" w:rsidRDefault="006E4192" w:rsidP="006E4192">
            <w:pPr>
              <w:jc w:val="center"/>
            </w:pPr>
            <w:r>
              <w:t>+</w:t>
            </w:r>
          </w:p>
        </w:tc>
      </w:tr>
      <w:tr w:rsidR="006E4192" w14:paraId="1E15B010" w14:textId="77777777" w:rsidTr="006E4192">
        <w:tc>
          <w:tcPr>
            <w:tcW w:w="3372" w:type="pct"/>
          </w:tcPr>
          <w:p w14:paraId="6A7AF851" w14:textId="6B4860D6" w:rsidR="006E4192" w:rsidRDefault="006E4192" w:rsidP="006E4192">
            <w:r>
              <w:t>фильтрация недопустимых значений элементов матриц</w:t>
            </w:r>
          </w:p>
        </w:tc>
        <w:tc>
          <w:tcPr>
            <w:tcW w:w="271" w:type="pct"/>
            <w:vAlign w:val="center"/>
          </w:tcPr>
          <w:p w14:paraId="0A953E08" w14:textId="3E53E2E0" w:rsidR="006E4192" w:rsidRDefault="006E4192" w:rsidP="006E4192">
            <w:pPr>
              <w:jc w:val="center"/>
            </w:pPr>
            <w:r>
              <w:t>-</w:t>
            </w:r>
          </w:p>
        </w:tc>
        <w:tc>
          <w:tcPr>
            <w:tcW w:w="271" w:type="pct"/>
            <w:vAlign w:val="center"/>
          </w:tcPr>
          <w:p w14:paraId="1A795D06" w14:textId="3333799A" w:rsidR="006E4192" w:rsidRDefault="006E4192" w:rsidP="006E4192">
            <w:pPr>
              <w:jc w:val="center"/>
            </w:pPr>
            <w:r>
              <w:t>-</w:t>
            </w:r>
          </w:p>
        </w:tc>
        <w:tc>
          <w:tcPr>
            <w:tcW w:w="271" w:type="pct"/>
            <w:vAlign w:val="center"/>
          </w:tcPr>
          <w:p w14:paraId="3CF277C9" w14:textId="7F62196B" w:rsidR="006E4192" w:rsidRDefault="006E4192" w:rsidP="006E4192">
            <w:pPr>
              <w:jc w:val="center"/>
            </w:pPr>
            <w:r>
              <w:t>-</w:t>
            </w:r>
          </w:p>
        </w:tc>
        <w:tc>
          <w:tcPr>
            <w:tcW w:w="271" w:type="pct"/>
            <w:vAlign w:val="center"/>
          </w:tcPr>
          <w:p w14:paraId="3CEA343C" w14:textId="37CA0DA3" w:rsidR="006E4192" w:rsidRDefault="006E4192" w:rsidP="006E4192">
            <w:pPr>
              <w:jc w:val="center"/>
            </w:pPr>
            <w:r>
              <w:t>+</w:t>
            </w:r>
          </w:p>
        </w:tc>
        <w:tc>
          <w:tcPr>
            <w:tcW w:w="271" w:type="pct"/>
            <w:vAlign w:val="center"/>
          </w:tcPr>
          <w:p w14:paraId="7FE2AFF2" w14:textId="2BAE60A4" w:rsidR="006E4192" w:rsidRDefault="006E4192" w:rsidP="006E4192">
            <w:pPr>
              <w:jc w:val="center"/>
            </w:pPr>
            <w:r>
              <w:t>+</w:t>
            </w:r>
          </w:p>
        </w:tc>
        <w:tc>
          <w:tcPr>
            <w:tcW w:w="273" w:type="pct"/>
            <w:vAlign w:val="center"/>
          </w:tcPr>
          <w:p w14:paraId="3684C210" w14:textId="54E29EE0" w:rsidR="006E4192" w:rsidRDefault="006E4192" w:rsidP="006E4192">
            <w:pPr>
              <w:jc w:val="center"/>
            </w:pPr>
            <w:r>
              <w:t>+</w:t>
            </w:r>
          </w:p>
        </w:tc>
      </w:tr>
      <w:tr w:rsidR="006E4192" w14:paraId="456C9869" w14:textId="77777777" w:rsidTr="006E4192">
        <w:tc>
          <w:tcPr>
            <w:tcW w:w="3372" w:type="pct"/>
          </w:tcPr>
          <w:p w14:paraId="4EF78945" w14:textId="425BA3F1" w:rsidR="006E4192" w:rsidRDefault="006E4192" w:rsidP="006E4192">
            <w:r>
              <w:t>проверка вычислимости формулы</w:t>
            </w:r>
          </w:p>
        </w:tc>
        <w:tc>
          <w:tcPr>
            <w:tcW w:w="271" w:type="pct"/>
            <w:vAlign w:val="center"/>
          </w:tcPr>
          <w:p w14:paraId="0959FBE7" w14:textId="384BF32A" w:rsidR="006E4192" w:rsidRDefault="006E4192" w:rsidP="006E4192">
            <w:pPr>
              <w:jc w:val="center"/>
            </w:pPr>
            <w:r>
              <w:t>-</w:t>
            </w:r>
          </w:p>
        </w:tc>
        <w:tc>
          <w:tcPr>
            <w:tcW w:w="271" w:type="pct"/>
            <w:vAlign w:val="center"/>
          </w:tcPr>
          <w:p w14:paraId="5C218C9B" w14:textId="12B332D7" w:rsidR="006E4192" w:rsidRDefault="006E4192" w:rsidP="006E4192">
            <w:pPr>
              <w:jc w:val="center"/>
            </w:pPr>
            <w:r>
              <w:t>-</w:t>
            </w:r>
          </w:p>
        </w:tc>
        <w:tc>
          <w:tcPr>
            <w:tcW w:w="271" w:type="pct"/>
            <w:vAlign w:val="center"/>
          </w:tcPr>
          <w:p w14:paraId="0E1BFF49" w14:textId="71762CD5" w:rsidR="006E4192" w:rsidRDefault="006E4192" w:rsidP="006E4192">
            <w:pPr>
              <w:jc w:val="center"/>
            </w:pPr>
            <w:r>
              <w:t>-</w:t>
            </w:r>
          </w:p>
        </w:tc>
        <w:tc>
          <w:tcPr>
            <w:tcW w:w="271" w:type="pct"/>
            <w:vAlign w:val="center"/>
          </w:tcPr>
          <w:p w14:paraId="631D595A" w14:textId="5D7A0513" w:rsidR="006E4192" w:rsidRDefault="006E4192" w:rsidP="006E4192">
            <w:pPr>
              <w:jc w:val="center"/>
            </w:pPr>
            <w:r>
              <w:t>+</w:t>
            </w:r>
          </w:p>
        </w:tc>
        <w:tc>
          <w:tcPr>
            <w:tcW w:w="271" w:type="pct"/>
            <w:vAlign w:val="center"/>
          </w:tcPr>
          <w:p w14:paraId="77F9B69F" w14:textId="5BBE2B49" w:rsidR="006E4192" w:rsidRDefault="006E4192" w:rsidP="006E4192">
            <w:pPr>
              <w:jc w:val="center"/>
            </w:pPr>
            <w:r>
              <w:t>+</w:t>
            </w:r>
          </w:p>
        </w:tc>
        <w:tc>
          <w:tcPr>
            <w:tcW w:w="273" w:type="pct"/>
            <w:vAlign w:val="center"/>
          </w:tcPr>
          <w:p w14:paraId="41DFE54D" w14:textId="14F5D138" w:rsidR="006E4192" w:rsidRDefault="006E4192" w:rsidP="006E4192">
            <w:pPr>
              <w:jc w:val="center"/>
            </w:pPr>
            <w:r>
              <w:t>+</w:t>
            </w:r>
          </w:p>
        </w:tc>
      </w:tr>
      <w:tr w:rsidR="006E4192" w14:paraId="0AABF1D5" w14:textId="77777777" w:rsidTr="006E4192">
        <w:tc>
          <w:tcPr>
            <w:tcW w:w="3372" w:type="pct"/>
          </w:tcPr>
          <w:p w14:paraId="459F990D" w14:textId="3D878CDB" w:rsidR="006E4192" w:rsidRDefault="006E4192" w:rsidP="006E4192">
            <w:r>
              <w:t>фильтрация несовместимых параметров задания</w:t>
            </w:r>
          </w:p>
        </w:tc>
        <w:tc>
          <w:tcPr>
            <w:tcW w:w="271" w:type="pct"/>
            <w:vAlign w:val="center"/>
          </w:tcPr>
          <w:p w14:paraId="16BF7246" w14:textId="63FBE585" w:rsidR="006E4192" w:rsidRDefault="006E4192" w:rsidP="006E4192">
            <w:pPr>
              <w:jc w:val="center"/>
            </w:pPr>
            <w:r>
              <w:t>-</w:t>
            </w:r>
          </w:p>
        </w:tc>
        <w:tc>
          <w:tcPr>
            <w:tcW w:w="271" w:type="pct"/>
            <w:vAlign w:val="center"/>
          </w:tcPr>
          <w:p w14:paraId="498FA625" w14:textId="51A11554" w:rsidR="006E4192" w:rsidRDefault="006E4192" w:rsidP="006E4192">
            <w:pPr>
              <w:jc w:val="center"/>
            </w:pPr>
            <w:r>
              <w:t>-</w:t>
            </w:r>
          </w:p>
        </w:tc>
        <w:tc>
          <w:tcPr>
            <w:tcW w:w="271" w:type="pct"/>
            <w:vAlign w:val="center"/>
          </w:tcPr>
          <w:p w14:paraId="26E5B48E" w14:textId="2BBC1494" w:rsidR="006E4192" w:rsidRDefault="006E4192" w:rsidP="006E4192">
            <w:pPr>
              <w:jc w:val="center"/>
            </w:pPr>
            <w:r>
              <w:t>-</w:t>
            </w:r>
          </w:p>
        </w:tc>
        <w:tc>
          <w:tcPr>
            <w:tcW w:w="271" w:type="pct"/>
            <w:vAlign w:val="center"/>
          </w:tcPr>
          <w:p w14:paraId="554C80A1" w14:textId="696E3C2B" w:rsidR="006E4192" w:rsidRDefault="006E4192" w:rsidP="006E4192">
            <w:pPr>
              <w:jc w:val="center"/>
            </w:pPr>
            <w:r>
              <w:t>-</w:t>
            </w:r>
          </w:p>
        </w:tc>
        <w:tc>
          <w:tcPr>
            <w:tcW w:w="271" w:type="pct"/>
            <w:vAlign w:val="center"/>
          </w:tcPr>
          <w:p w14:paraId="72EF808B" w14:textId="298F7E74" w:rsidR="006E4192" w:rsidRDefault="006E4192" w:rsidP="006E4192">
            <w:pPr>
              <w:jc w:val="center"/>
            </w:pPr>
            <w:r>
              <w:t>-</w:t>
            </w:r>
          </w:p>
        </w:tc>
        <w:tc>
          <w:tcPr>
            <w:tcW w:w="273" w:type="pct"/>
            <w:vAlign w:val="center"/>
          </w:tcPr>
          <w:p w14:paraId="69234F74" w14:textId="3567FCA7" w:rsidR="006E4192" w:rsidRDefault="006E4192" w:rsidP="006E4192">
            <w:pPr>
              <w:jc w:val="center"/>
            </w:pPr>
            <w:r>
              <w:t>+</w:t>
            </w:r>
          </w:p>
        </w:tc>
      </w:tr>
      <w:tr w:rsidR="006E4192" w14:paraId="751E4727" w14:textId="77777777" w:rsidTr="006E4192">
        <w:tc>
          <w:tcPr>
            <w:tcW w:w="3372" w:type="pct"/>
          </w:tcPr>
          <w:p w14:paraId="3FAE5139" w14:textId="5D5A3E0A" w:rsidR="006E4192" w:rsidRDefault="006E4192" w:rsidP="006E4192">
            <w:r>
              <w:t>гарантия генерации вычислимой формулы</w:t>
            </w:r>
          </w:p>
        </w:tc>
        <w:tc>
          <w:tcPr>
            <w:tcW w:w="271" w:type="pct"/>
            <w:vAlign w:val="center"/>
          </w:tcPr>
          <w:p w14:paraId="1D6ED5AB" w14:textId="6A0AF8A5" w:rsidR="006E4192" w:rsidRDefault="006E4192" w:rsidP="006E4192">
            <w:pPr>
              <w:jc w:val="center"/>
            </w:pPr>
            <w:r>
              <w:t>-</w:t>
            </w:r>
          </w:p>
        </w:tc>
        <w:tc>
          <w:tcPr>
            <w:tcW w:w="271" w:type="pct"/>
            <w:vAlign w:val="center"/>
          </w:tcPr>
          <w:p w14:paraId="4007D26B" w14:textId="41F1CB2D" w:rsidR="006E4192" w:rsidRDefault="006E4192" w:rsidP="006E4192">
            <w:pPr>
              <w:jc w:val="center"/>
            </w:pPr>
            <w:r>
              <w:t>-</w:t>
            </w:r>
          </w:p>
        </w:tc>
        <w:tc>
          <w:tcPr>
            <w:tcW w:w="271" w:type="pct"/>
            <w:vAlign w:val="center"/>
          </w:tcPr>
          <w:p w14:paraId="07202FC9" w14:textId="740C5323" w:rsidR="006E4192" w:rsidRDefault="006E4192" w:rsidP="006E4192">
            <w:pPr>
              <w:jc w:val="center"/>
            </w:pPr>
            <w:r>
              <w:t>-</w:t>
            </w:r>
          </w:p>
        </w:tc>
        <w:tc>
          <w:tcPr>
            <w:tcW w:w="271" w:type="pct"/>
            <w:vAlign w:val="center"/>
          </w:tcPr>
          <w:p w14:paraId="78D5EE7C" w14:textId="17DE6519" w:rsidR="006E4192" w:rsidRDefault="006E4192" w:rsidP="006E4192">
            <w:pPr>
              <w:jc w:val="center"/>
            </w:pPr>
            <w:r>
              <w:t>-</w:t>
            </w:r>
          </w:p>
        </w:tc>
        <w:tc>
          <w:tcPr>
            <w:tcW w:w="271" w:type="pct"/>
            <w:vAlign w:val="center"/>
          </w:tcPr>
          <w:p w14:paraId="422AFB4A" w14:textId="49D91B77" w:rsidR="006E4192" w:rsidRDefault="006E4192" w:rsidP="006E4192">
            <w:pPr>
              <w:jc w:val="center"/>
            </w:pPr>
            <w:r>
              <w:t>+</w:t>
            </w:r>
          </w:p>
        </w:tc>
        <w:tc>
          <w:tcPr>
            <w:tcW w:w="273" w:type="pct"/>
            <w:vAlign w:val="center"/>
          </w:tcPr>
          <w:p w14:paraId="05F7239F" w14:textId="71546C0E" w:rsidR="006E4192" w:rsidRDefault="006E4192" w:rsidP="006E4192">
            <w:pPr>
              <w:jc w:val="center"/>
            </w:pPr>
            <w:r>
              <w:t>+</w:t>
            </w:r>
          </w:p>
        </w:tc>
      </w:tr>
      <w:tr w:rsidR="006E4192" w14:paraId="57C82F70" w14:textId="77777777" w:rsidTr="006E4192">
        <w:tc>
          <w:tcPr>
            <w:tcW w:w="3372" w:type="pct"/>
          </w:tcPr>
          <w:p w14:paraId="682B91FF" w14:textId="0C935EC8" w:rsidR="006E4192" w:rsidRDefault="00B71A2A" w:rsidP="006E4192">
            <w:r>
              <w:t>нешаблонность</w:t>
            </w:r>
            <w:r w:rsidR="006E4192">
              <w:t xml:space="preserve"> заданий</w:t>
            </w:r>
          </w:p>
        </w:tc>
        <w:tc>
          <w:tcPr>
            <w:tcW w:w="271" w:type="pct"/>
            <w:vAlign w:val="center"/>
          </w:tcPr>
          <w:p w14:paraId="6A8CDF91" w14:textId="04368A52" w:rsidR="006E4192" w:rsidRDefault="006E4192" w:rsidP="006E4192">
            <w:pPr>
              <w:jc w:val="center"/>
            </w:pPr>
            <w:r>
              <w:t>+</w:t>
            </w:r>
          </w:p>
        </w:tc>
        <w:tc>
          <w:tcPr>
            <w:tcW w:w="271" w:type="pct"/>
            <w:vAlign w:val="center"/>
          </w:tcPr>
          <w:p w14:paraId="3969A826" w14:textId="3B6522C9" w:rsidR="006E4192" w:rsidRDefault="006E4192" w:rsidP="006E4192">
            <w:pPr>
              <w:jc w:val="center"/>
            </w:pPr>
            <w:r>
              <w:t>+</w:t>
            </w:r>
          </w:p>
        </w:tc>
        <w:tc>
          <w:tcPr>
            <w:tcW w:w="271" w:type="pct"/>
            <w:vAlign w:val="center"/>
          </w:tcPr>
          <w:p w14:paraId="256497EB" w14:textId="31F45F4C" w:rsidR="006E4192" w:rsidRDefault="006E4192" w:rsidP="006E4192">
            <w:pPr>
              <w:jc w:val="center"/>
            </w:pPr>
            <w:r>
              <w:t>+</w:t>
            </w:r>
          </w:p>
        </w:tc>
        <w:tc>
          <w:tcPr>
            <w:tcW w:w="271" w:type="pct"/>
            <w:vAlign w:val="center"/>
          </w:tcPr>
          <w:p w14:paraId="1F24CB3E" w14:textId="06F8BE21" w:rsidR="006E4192" w:rsidRDefault="006E4192" w:rsidP="006E4192">
            <w:pPr>
              <w:jc w:val="center"/>
            </w:pPr>
            <w:r>
              <w:t>+</w:t>
            </w:r>
          </w:p>
        </w:tc>
        <w:tc>
          <w:tcPr>
            <w:tcW w:w="271" w:type="pct"/>
            <w:vAlign w:val="center"/>
          </w:tcPr>
          <w:p w14:paraId="6195DE31" w14:textId="0FA2B176" w:rsidR="006E4192" w:rsidRDefault="006E4192" w:rsidP="006E4192">
            <w:pPr>
              <w:jc w:val="center"/>
            </w:pPr>
            <w:r>
              <w:t>-</w:t>
            </w:r>
          </w:p>
        </w:tc>
        <w:tc>
          <w:tcPr>
            <w:tcW w:w="273" w:type="pct"/>
            <w:vAlign w:val="center"/>
          </w:tcPr>
          <w:p w14:paraId="4D79E161" w14:textId="6F7EBB8E" w:rsidR="006E4192" w:rsidRDefault="006E4192" w:rsidP="006E4192">
            <w:pPr>
              <w:jc w:val="center"/>
            </w:pPr>
            <w:r>
              <w:t>+</w:t>
            </w:r>
          </w:p>
        </w:tc>
      </w:tr>
    </w:tbl>
    <w:p w14:paraId="40F3DEEF" w14:textId="0CA7E133" w:rsidR="00B23A5C" w:rsidRDefault="00B23A5C" w:rsidP="008B0140"/>
    <w:p w14:paraId="1F771106" w14:textId="05306ACC" w:rsidR="00B71A2A" w:rsidRDefault="00B71A2A" w:rsidP="008B0140">
      <w:r>
        <w:lastRenderedPageBreak/>
        <w:t>Из сравнения результатов следует, что последняя (5-я) версия алгоритма обладает наибольшей функциональн</w:t>
      </w:r>
      <w:r w:rsidR="00AC6834">
        <w:t>остью и соответствует всем наиболее важным требованиям. Данный алгоритм реализован в модуле разрабатываемого веб-приложения и применяется в процессе составления индивидуальных заданий по матричным операциям дисциплины «Информатика».</w:t>
      </w:r>
    </w:p>
    <w:p w14:paraId="54E94CB5" w14:textId="4B16F009" w:rsidR="008E6D07" w:rsidRDefault="008E6D07" w:rsidP="008E6D07">
      <w:pPr>
        <w:pStyle w:val="1"/>
      </w:pPr>
      <w:r>
        <w:t>Список литературы</w:t>
      </w:r>
    </w:p>
    <w:p w14:paraId="4A03644F" w14:textId="7BFC1A13" w:rsidR="008E6D07" w:rsidRDefault="008E6D07" w:rsidP="008E6D07">
      <w:pPr>
        <w:pStyle w:val="aa"/>
        <w:numPr>
          <w:ilvl w:val="0"/>
          <w:numId w:val="26"/>
        </w:numPr>
      </w:pPr>
      <w:bookmarkStart w:id="69" w:name="_Ref484003632"/>
      <w:r w:rsidRPr="00AC2FC2">
        <w:t>Кручинин</w:t>
      </w:r>
      <w:r>
        <w:t>,</w:t>
      </w:r>
      <w:r w:rsidRPr="00AC2FC2">
        <w:t xml:space="preserve"> В.В.</w:t>
      </w:r>
      <w:r>
        <w:t xml:space="preserve"> Генераторы в компьютерных учебных программах</w:t>
      </w:r>
      <w:r w:rsidR="004C489D">
        <w:t xml:space="preserve"> </w:t>
      </w:r>
      <w:r>
        <w:t>/ В.В. Кручинин. – Томск: Изд-во Том. ун-та, 2003. – 200</w:t>
      </w:r>
      <w:r w:rsidR="004C489D">
        <w:t xml:space="preserve"> </w:t>
      </w:r>
      <w:r>
        <w:t>с.</w:t>
      </w:r>
      <w:bookmarkEnd w:id="69"/>
    </w:p>
    <w:p w14:paraId="4F627485" w14:textId="408D912A" w:rsidR="004C489D" w:rsidRPr="00041BFA" w:rsidRDefault="004C489D" w:rsidP="008E6D07">
      <w:pPr>
        <w:pStyle w:val="aa"/>
        <w:numPr>
          <w:ilvl w:val="0"/>
          <w:numId w:val="26"/>
        </w:numPr>
      </w:pPr>
      <w:bookmarkStart w:id="70" w:name="_Ref484004802"/>
      <w:r>
        <w:rPr>
          <w:rFonts w:eastAsia="MS Mincho"/>
        </w:rPr>
        <w:t xml:space="preserve">Коновалов, Ю.Я. </w:t>
      </w:r>
      <w:r w:rsidRPr="004C489D">
        <w:rPr>
          <w:rFonts w:eastAsia="MS Mincho"/>
        </w:rPr>
        <w:t>Генератор контрольных заданий по высшей математике: опыт создания и применения</w:t>
      </w:r>
      <w:r>
        <w:rPr>
          <w:rFonts w:eastAsia="MS Mincho"/>
        </w:rPr>
        <w:t xml:space="preserve"> / Ю.Я. Коновалов, С.К. Соболев // Электронный научно-технический журнал «Инженерный вестник». – 2014. – №4. – С. 1046-1055.</w:t>
      </w:r>
      <w:bookmarkEnd w:id="70"/>
    </w:p>
    <w:sectPr w:rsidR="004C489D" w:rsidRPr="00041BFA">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Yu Mincho">
    <w:altName w:val="MS PMincho"/>
    <w:panose1 w:val="00000000000000000000"/>
    <w:charset w:val="80"/>
    <w:family w:val="roman"/>
    <w:notTrueType/>
    <w:pitch w:val="default"/>
  </w:font>
  <w:font w:name="Calibri Light">
    <w:panose1 w:val="020F0302020204030204"/>
    <w:charset w:val="CC"/>
    <w:family w:val="swiss"/>
    <w:pitch w:val="variable"/>
    <w:sig w:usb0="A00002EF" w:usb1="4000207B" w:usb2="00000000" w:usb3="00000000" w:csb0="0000019F" w:csb1="00000000"/>
  </w:font>
  <w:font w:name="Yu Gothic Light">
    <w:altName w:val="游ゴシック Light"/>
    <w:panose1 w:val="00000000000000000000"/>
    <w:charset w:val="80"/>
    <w:family w:val="roman"/>
    <w:notTrueType/>
    <w:pitch w:val="default"/>
  </w:font>
  <w:font w:name="Segoe UI">
    <w:panose1 w:val="020B0502040204020203"/>
    <w:charset w:val="CC"/>
    <w:family w:val="swiss"/>
    <w:pitch w:val="variable"/>
    <w:sig w:usb0="E10022FF" w:usb1="C000E47F" w:usb2="00000029" w:usb3="00000000" w:csb0="000001DF" w:csb1="00000000"/>
  </w:font>
  <w:font w:name="Consolas">
    <w:panose1 w:val="020B0609020204030204"/>
    <w:charset w:val="CC"/>
    <w:family w:val="modern"/>
    <w:pitch w:val="fixed"/>
    <w:sig w:usb0="E10002FF" w:usb1="4000FCFF" w:usb2="00000009"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Cambria Math">
    <w:panose1 w:val="02040503050406030204"/>
    <w:charset w:val="CC"/>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336003"/>
    <w:multiLevelType w:val="hybridMultilevel"/>
    <w:tmpl w:val="1A9C1F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97623E6"/>
    <w:multiLevelType w:val="hybridMultilevel"/>
    <w:tmpl w:val="BA6A16C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 w15:restartNumberingAfterBreak="0">
    <w:nsid w:val="188C6065"/>
    <w:multiLevelType w:val="hybridMultilevel"/>
    <w:tmpl w:val="AFF4CDE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28D23968"/>
    <w:multiLevelType w:val="hybridMultilevel"/>
    <w:tmpl w:val="F976C1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2ECE594B"/>
    <w:multiLevelType w:val="hybridMultilevel"/>
    <w:tmpl w:val="CB3A11DC"/>
    <w:lvl w:ilvl="0" w:tplc="0419000F">
      <w:start w:val="1"/>
      <w:numFmt w:val="decimal"/>
      <w:lvlText w:val="%1."/>
      <w:lvlJc w:val="left"/>
      <w:pPr>
        <w:ind w:left="720" w:hanging="360"/>
      </w:pPr>
    </w:lvl>
    <w:lvl w:ilvl="1" w:tplc="E038890C">
      <w:start w:val="1"/>
      <w:numFmt w:val="russianLower"/>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3142654F"/>
    <w:multiLevelType w:val="hybridMultilevel"/>
    <w:tmpl w:val="93EA144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 w15:restartNumberingAfterBreak="0">
    <w:nsid w:val="31F23D40"/>
    <w:multiLevelType w:val="hybridMultilevel"/>
    <w:tmpl w:val="F900084C"/>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7" w15:restartNumberingAfterBreak="0">
    <w:nsid w:val="367447DC"/>
    <w:multiLevelType w:val="hybridMultilevel"/>
    <w:tmpl w:val="BB3A58E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3AC1439F"/>
    <w:multiLevelType w:val="hybridMultilevel"/>
    <w:tmpl w:val="C5D62C1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3F1B3745"/>
    <w:multiLevelType w:val="hybridMultilevel"/>
    <w:tmpl w:val="1B48E87E"/>
    <w:lvl w:ilvl="0" w:tplc="0419000F">
      <w:start w:val="1"/>
      <w:numFmt w:val="decimal"/>
      <w:lvlText w:val="%1."/>
      <w:lvlJc w:val="left"/>
      <w:pPr>
        <w:ind w:left="720" w:hanging="360"/>
      </w:pPr>
    </w:lvl>
    <w:lvl w:ilvl="1" w:tplc="E038890C">
      <w:start w:val="1"/>
      <w:numFmt w:val="russianLower"/>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44E8309A"/>
    <w:multiLevelType w:val="hybridMultilevel"/>
    <w:tmpl w:val="784A2B7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45C0159B"/>
    <w:multiLevelType w:val="hybridMultilevel"/>
    <w:tmpl w:val="05CE2A1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48B057E3"/>
    <w:multiLevelType w:val="hybridMultilevel"/>
    <w:tmpl w:val="BE7E9CF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15:restartNumberingAfterBreak="0">
    <w:nsid w:val="49CC57D4"/>
    <w:multiLevelType w:val="hybridMultilevel"/>
    <w:tmpl w:val="2C9E2B6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4F787B37"/>
    <w:multiLevelType w:val="hybridMultilevel"/>
    <w:tmpl w:val="BB3A58E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4FF476E4"/>
    <w:multiLevelType w:val="hybridMultilevel"/>
    <w:tmpl w:val="BACE18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50063E89"/>
    <w:multiLevelType w:val="hybridMultilevel"/>
    <w:tmpl w:val="A86222D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56D33134"/>
    <w:multiLevelType w:val="hybridMultilevel"/>
    <w:tmpl w:val="B1CA324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574D5FD5"/>
    <w:multiLevelType w:val="hybridMultilevel"/>
    <w:tmpl w:val="05CE2A1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65426929"/>
    <w:multiLevelType w:val="hybridMultilevel"/>
    <w:tmpl w:val="301C0A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6C23425B"/>
    <w:multiLevelType w:val="hybridMultilevel"/>
    <w:tmpl w:val="B5DE79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77762D7F"/>
    <w:multiLevelType w:val="hybridMultilevel"/>
    <w:tmpl w:val="507E87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7B4A21B7"/>
    <w:multiLevelType w:val="hybridMultilevel"/>
    <w:tmpl w:val="65749F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7BF666F6"/>
    <w:multiLevelType w:val="hybridMultilevel"/>
    <w:tmpl w:val="58FAE8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7D4D3C8C"/>
    <w:multiLevelType w:val="hybridMultilevel"/>
    <w:tmpl w:val="F190D8B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7FCD4070"/>
    <w:multiLevelType w:val="hybridMultilevel"/>
    <w:tmpl w:val="96C819B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 w:numId="2">
    <w:abstractNumId w:val="19"/>
  </w:num>
  <w:num w:numId="3">
    <w:abstractNumId w:val="15"/>
  </w:num>
  <w:num w:numId="4">
    <w:abstractNumId w:val="2"/>
  </w:num>
  <w:num w:numId="5">
    <w:abstractNumId w:val="13"/>
  </w:num>
  <w:num w:numId="6">
    <w:abstractNumId w:val="7"/>
  </w:num>
  <w:num w:numId="7">
    <w:abstractNumId w:val="9"/>
  </w:num>
  <w:num w:numId="8">
    <w:abstractNumId w:val="12"/>
  </w:num>
  <w:num w:numId="9">
    <w:abstractNumId w:val="1"/>
  </w:num>
  <w:num w:numId="10">
    <w:abstractNumId w:val="4"/>
  </w:num>
  <w:num w:numId="11">
    <w:abstractNumId w:val="10"/>
  </w:num>
  <w:num w:numId="12">
    <w:abstractNumId w:val="16"/>
  </w:num>
  <w:num w:numId="13">
    <w:abstractNumId w:val="22"/>
  </w:num>
  <w:num w:numId="14">
    <w:abstractNumId w:val="20"/>
  </w:num>
  <w:num w:numId="15">
    <w:abstractNumId w:val="23"/>
  </w:num>
  <w:num w:numId="16">
    <w:abstractNumId w:val="24"/>
  </w:num>
  <w:num w:numId="17">
    <w:abstractNumId w:val="11"/>
  </w:num>
  <w:num w:numId="18">
    <w:abstractNumId w:val="5"/>
  </w:num>
  <w:num w:numId="19">
    <w:abstractNumId w:val="6"/>
  </w:num>
  <w:num w:numId="20">
    <w:abstractNumId w:val="8"/>
  </w:num>
  <w:num w:numId="21">
    <w:abstractNumId w:val="21"/>
  </w:num>
  <w:num w:numId="22">
    <w:abstractNumId w:val="18"/>
  </w:num>
  <w:num w:numId="23">
    <w:abstractNumId w:val="14"/>
  </w:num>
  <w:num w:numId="24">
    <w:abstractNumId w:val="17"/>
  </w:num>
  <w:num w:numId="25">
    <w:abstractNumId w:val="25"/>
  </w:num>
  <w:num w:numId="2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grammar="clean"/>
  <w:defaultTabStop w:val="708"/>
  <w:autoHyphenation/>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69EE"/>
    <w:rsid w:val="000125C9"/>
    <w:rsid w:val="000219BB"/>
    <w:rsid w:val="00041BFA"/>
    <w:rsid w:val="00060FFB"/>
    <w:rsid w:val="00077E70"/>
    <w:rsid w:val="000826EB"/>
    <w:rsid w:val="000C1051"/>
    <w:rsid w:val="000C3D13"/>
    <w:rsid w:val="000C5E01"/>
    <w:rsid w:val="000D1A13"/>
    <w:rsid w:val="000D40DC"/>
    <w:rsid w:val="000D7BBE"/>
    <w:rsid w:val="00121869"/>
    <w:rsid w:val="00126160"/>
    <w:rsid w:val="00152526"/>
    <w:rsid w:val="001679B2"/>
    <w:rsid w:val="00176F8A"/>
    <w:rsid w:val="00194140"/>
    <w:rsid w:val="001977F1"/>
    <w:rsid w:val="001B4C6E"/>
    <w:rsid w:val="001D3743"/>
    <w:rsid w:val="001D6505"/>
    <w:rsid w:val="00204526"/>
    <w:rsid w:val="00217420"/>
    <w:rsid w:val="002219BA"/>
    <w:rsid w:val="00241BE7"/>
    <w:rsid w:val="00271E11"/>
    <w:rsid w:val="00273BED"/>
    <w:rsid w:val="002919B0"/>
    <w:rsid w:val="00295908"/>
    <w:rsid w:val="002A44ED"/>
    <w:rsid w:val="002F7716"/>
    <w:rsid w:val="00306996"/>
    <w:rsid w:val="00333F57"/>
    <w:rsid w:val="003616D8"/>
    <w:rsid w:val="00363B57"/>
    <w:rsid w:val="00367BD2"/>
    <w:rsid w:val="00375B8F"/>
    <w:rsid w:val="00377CE3"/>
    <w:rsid w:val="00384073"/>
    <w:rsid w:val="003A170C"/>
    <w:rsid w:val="003B20D2"/>
    <w:rsid w:val="003B304B"/>
    <w:rsid w:val="003B3E5C"/>
    <w:rsid w:val="003B41B1"/>
    <w:rsid w:val="003C1070"/>
    <w:rsid w:val="003C1454"/>
    <w:rsid w:val="003C2E2B"/>
    <w:rsid w:val="003C60C1"/>
    <w:rsid w:val="003F0B83"/>
    <w:rsid w:val="00403904"/>
    <w:rsid w:val="004069EE"/>
    <w:rsid w:val="00420AD1"/>
    <w:rsid w:val="00424CAF"/>
    <w:rsid w:val="00435221"/>
    <w:rsid w:val="00461A68"/>
    <w:rsid w:val="004864E0"/>
    <w:rsid w:val="0049586B"/>
    <w:rsid w:val="004A00E9"/>
    <w:rsid w:val="004C1F7A"/>
    <w:rsid w:val="004C489D"/>
    <w:rsid w:val="004D6C44"/>
    <w:rsid w:val="004E2C77"/>
    <w:rsid w:val="004E4613"/>
    <w:rsid w:val="004E50F1"/>
    <w:rsid w:val="004F0903"/>
    <w:rsid w:val="005144D6"/>
    <w:rsid w:val="00517411"/>
    <w:rsid w:val="00540590"/>
    <w:rsid w:val="00556F97"/>
    <w:rsid w:val="005627DD"/>
    <w:rsid w:val="00565A57"/>
    <w:rsid w:val="00574E72"/>
    <w:rsid w:val="00585C8F"/>
    <w:rsid w:val="005906A3"/>
    <w:rsid w:val="00597CF5"/>
    <w:rsid w:val="005B5CC1"/>
    <w:rsid w:val="005C5AE5"/>
    <w:rsid w:val="005E14BE"/>
    <w:rsid w:val="005F1450"/>
    <w:rsid w:val="00621E6A"/>
    <w:rsid w:val="0062200D"/>
    <w:rsid w:val="006335F0"/>
    <w:rsid w:val="00635829"/>
    <w:rsid w:val="00653E3D"/>
    <w:rsid w:val="00656988"/>
    <w:rsid w:val="00693D59"/>
    <w:rsid w:val="00695324"/>
    <w:rsid w:val="006B4147"/>
    <w:rsid w:val="006C0887"/>
    <w:rsid w:val="006D0787"/>
    <w:rsid w:val="006D1F40"/>
    <w:rsid w:val="006D3AB5"/>
    <w:rsid w:val="006D5952"/>
    <w:rsid w:val="006E4192"/>
    <w:rsid w:val="007104ED"/>
    <w:rsid w:val="00714E91"/>
    <w:rsid w:val="0072287B"/>
    <w:rsid w:val="00726924"/>
    <w:rsid w:val="00735A1B"/>
    <w:rsid w:val="00776550"/>
    <w:rsid w:val="007814C3"/>
    <w:rsid w:val="007910EB"/>
    <w:rsid w:val="0079555D"/>
    <w:rsid w:val="00797AD2"/>
    <w:rsid w:val="007A59E2"/>
    <w:rsid w:val="007D54A7"/>
    <w:rsid w:val="007E228E"/>
    <w:rsid w:val="007E45DA"/>
    <w:rsid w:val="007E7FCA"/>
    <w:rsid w:val="007F7ADE"/>
    <w:rsid w:val="0081111C"/>
    <w:rsid w:val="00814F77"/>
    <w:rsid w:val="00817312"/>
    <w:rsid w:val="00830FD2"/>
    <w:rsid w:val="00842E8C"/>
    <w:rsid w:val="0085227D"/>
    <w:rsid w:val="008629EF"/>
    <w:rsid w:val="00875981"/>
    <w:rsid w:val="0087751A"/>
    <w:rsid w:val="00882C48"/>
    <w:rsid w:val="00887647"/>
    <w:rsid w:val="00887F06"/>
    <w:rsid w:val="008A6C36"/>
    <w:rsid w:val="008B0140"/>
    <w:rsid w:val="008B3C9C"/>
    <w:rsid w:val="008C5182"/>
    <w:rsid w:val="008C7DAA"/>
    <w:rsid w:val="008E6B67"/>
    <w:rsid w:val="008E6D07"/>
    <w:rsid w:val="0090068A"/>
    <w:rsid w:val="0091139A"/>
    <w:rsid w:val="00912877"/>
    <w:rsid w:val="00924C4E"/>
    <w:rsid w:val="00957CFD"/>
    <w:rsid w:val="00967E90"/>
    <w:rsid w:val="00984DC8"/>
    <w:rsid w:val="00994755"/>
    <w:rsid w:val="009A7AD0"/>
    <w:rsid w:val="009B5403"/>
    <w:rsid w:val="009D7393"/>
    <w:rsid w:val="009E39BF"/>
    <w:rsid w:val="009F4785"/>
    <w:rsid w:val="009F60A7"/>
    <w:rsid w:val="009F723F"/>
    <w:rsid w:val="00A16888"/>
    <w:rsid w:val="00A20E9C"/>
    <w:rsid w:val="00A3582F"/>
    <w:rsid w:val="00A35C2D"/>
    <w:rsid w:val="00A37069"/>
    <w:rsid w:val="00A4348B"/>
    <w:rsid w:val="00A61B8C"/>
    <w:rsid w:val="00A71DE9"/>
    <w:rsid w:val="00A766E5"/>
    <w:rsid w:val="00AA58B1"/>
    <w:rsid w:val="00AB53E9"/>
    <w:rsid w:val="00AC28A7"/>
    <w:rsid w:val="00AC2AD4"/>
    <w:rsid w:val="00AC6834"/>
    <w:rsid w:val="00AD2F27"/>
    <w:rsid w:val="00AF485C"/>
    <w:rsid w:val="00B01A22"/>
    <w:rsid w:val="00B045AD"/>
    <w:rsid w:val="00B12854"/>
    <w:rsid w:val="00B23A5C"/>
    <w:rsid w:val="00B4102F"/>
    <w:rsid w:val="00B7046A"/>
    <w:rsid w:val="00B71A2A"/>
    <w:rsid w:val="00B8152C"/>
    <w:rsid w:val="00BA60F0"/>
    <w:rsid w:val="00BB749D"/>
    <w:rsid w:val="00BB7E70"/>
    <w:rsid w:val="00BD2F97"/>
    <w:rsid w:val="00BE54DC"/>
    <w:rsid w:val="00BF2E67"/>
    <w:rsid w:val="00C017A4"/>
    <w:rsid w:val="00C23357"/>
    <w:rsid w:val="00C25682"/>
    <w:rsid w:val="00C309A2"/>
    <w:rsid w:val="00C53E08"/>
    <w:rsid w:val="00C6443A"/>
    <w:rsid w:val="00C674C5"/>
    <w:rsid w:val="00C81A68"/>
    <w:rsid w:val="00CA09EB"/>
    <w:rsid w:val="00CA519E"/>
    <w:rsid w:val="00CB0F76"/>
    <w:rsid w:val="00CC426E"/>
    <w:rsid w:val="00CF2876"/>
    <w:rsid w:val="00CF58B4"/>
    <w:rsid w:val="00CF6B69"/>
    <w:rsid w:val="00CF7157"/>
    <w:rsid w:val="00D10457"/>
    <w:rsid w:val="00D31810"/>
    <w:rsid w:val="00D332B0"/>
    <w:rsid w:val="00D3369F"/>
    <w:rsid w:val="00D34F6E"/>
    <w:rsid w:val="00D47343"/>
    <w:rsid w:val="00D55149"/>
    <w:rsid w:val="00D63847"/>
    <w:rsid w:val="00D64CB5"/>
    <w:rsid w:val="00D8039A"/>
    <w:rsid w:val="00D92288"/>
    <w:rsid w:val="00DA1356"/>
    <w:rsid w:val="00DA6B4D"/>
    <w:rsid w:val="00DC38A1"/>
    <w:rsid w:val="00DD07F4"/>
    <w:rsid w:val="00DE30F6"/>
    <w:rsid w:val="00DE7C92"/>
    <w:rsid w:val="00DF00DA"/>
    <w:rsid w:val="00DF1087"/>
    <w:rsid w:val="00DF186C"/>
    <w:rsid w:val="00E00794"/>
    <w:rsid w:val="00E01D5E"/>
    <w:rsid w:val="00E17055"/>
    <w:rsid w:val="00E21A24"/>
    <w:rsid w:val="00E24505"/>
    <w:rsid w:val="00E30498"/>
    <w:rsid w:val="00E3697D"/>
    <w:rsid w:val="00E514FA"/>
    <w:rsid w:val="00E63671"/>
    <w:rsid w:val="00E70540"/>
    <w:rsid w:val="00E77AA4"/>
    <w:rsid w:val="00EA06EF"/>
    <w:rsid w:val="00EA4D00"/>
    <w:rsid w:val="00EB0911"/>
    <w:rsid w:val="00EC1CEF"/>
    <w:rsid w:val="00EC249D"/>
    <w:rsid w:val="00EE3548"/>
    <w:rsid w:val="00EE398B"/>
    <w:rsid w:val="00EF09D3"/>
    <w:rsid w:val="00EF2EB8"/>
    <w:rsid w:val="00EF5BF5"/>
    <w:rsid w:val="00F0310A"/>
    <w:rsid w:val="00F14E79"/>
    <w:rsid w:val="00F24270"/>
    <w:rsid w:val="00F401F6"/>
    <w:rsid w:val="00F63A47"/>
    <w:rsid w:val="00F721B2"/>
    <w:rsid w:val="00F77083"/>
    <w:rsid w:val="00F90CE7"/>
    <w:rsid w:val="00F96692"/>
    <w:rsid w:val="00FB1173"/>
    <w:rsid w:val="00FC4415"/>
    <w:rsid w:val="00FD36A5"/>
    <w:rsid w:val="00FD77EE"/>
    <w:rsid w:val="00FE6815"/>
    <w:rsid w:val="00FE6EA9"/>
    <w:rsid w:val="0F9A3AA9"/>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619B3D"/>
  <w15:chartTrackingRefBased/>
  <w15:docId w15:val="{4A117CAB-E02E-4E23-A285-3346A0A606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B0140"/>
    <w:rPr>
      <w:color w:val="000000" w:themeColor="text1"/>
    </w:rPr>
  </w:style>
  <w:style w:type="paragraph" w:styleId="1">
    <w:name w:val="heading 1"/>
    <w:basedOn w:val="a"/>
    <w:next w:val="a"/>
    <w:link w:val="10"/>
    <w:uiPriority w:val="9"/>
    <w:qFormat/>
    <w:rsid w:val="0029590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29590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29590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unhideWhenUsed/>
    <w:qFormat/>
    <w:rsid w:val="00306996"/>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iPriority w:val="9"/>
    <w:unhideWhenUsed/>
    <w:qFormat/>
    <w:rsid w:val="00D8039A"/>
    <w:pPr>
      <w:keepNext/>
      <w:keepLines/>
      <w:spacing w:before="40" w:after="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uiPriority w:val="9"/>
    <w:unhideWhenUsed/>
    <w:qFormat/>
    <w:rsid w:val="00D8039A"/>
    <w:pPr>
      <w:keepNext/>
      <w:keepLines/>
      <w:spacing w:before="40" w:after="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0"/>
    <w:uiPriority w:val="9"/>
    <w:unhideWhenUsed/>
    <w:qFormat/>
    <w:rsid w:val="00585C8F"/>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95908"/>
    <w:rPr>
      <w:rFonts w:asciiTheme="majorHAnsi" w:eastAsiaTheme="majorEastAsia" w:hAnsiTheme="majorHAnsi" w:cstheme="majorBidi"/>
      <w:color w:val="2E74B5" w:themeColor="accent1" w:themeShade="BF"/>
      <w:sz w:val="32"/>
      <w:szCs w:val="32"/>
    </w:rPr>
  </w:style>
  <w:style w:type="character" w:styleId="a3">
    <w:name w:val="annotation reference"/>
    <w:basedOn w:val="a0"/>
    <w:uiPriority w:val="99"/>
    <w:semiHidden/>
    <w:unhideWhenUsed/>
    <w:rsid w:val="00295908"/>
    <w:rPr>
      <w:sz w:val="16"/>
      <w:szCs w:val="16"/>
    </w:rPr>
  </w:style>
  <w:style w:type="paragraph" w:styleId="a4">
    <w:name w:val="annotation text"/>
    <w:basedOn w:val="a"/>
    <w:link w:val="a5"/>
    <w:uiPriority w:val="99"/>
    <w:unhideWhenUsed/>
    <w:rsid w:val="00295908"/>
    <w:pPr>
      <w:spacing w:line="240" w:lineRule="auto"/>
    </w:pPr>
    <w:rPr>
      <w:sz w:val="20"/>
      <w:szCs w:val="20"/>
    </w:rPr>
  </w:style>
  <w:style w:type="character" w:customStyle="1" w:styleId="a5">
    <w:name w:val="Текст примечания Знак"/>
    <w:basedOn w:val="a0"/>
    <w:link w:val="a4"/>
    <w:uiPriority w:val="99"/>
    <w:rsid w:val="00295908"/>
    <w:rPr>
      <w:sz w:val="20"/>
      <w:szCs w:val="20"/>
    </w:rPr>
  </w:style>
  <w:style w:type="paragraph" w:styleId="a6">
    <w:name w:val="annotation subject"/>
    <w:basedOn w:val="a4"/>
    <w:next w:val="a4"/>
    <w:link w:val="a7"/>
    <w:uiPriority w:val="99"/>
    <w:semiHidden/>
    <w:unhideWhenUsed/>
    <w:rsid w:val="00295908"/>
    <w:rPr>
      <w:b/>
      <w:bCs/>
    </w:rPr>
  </w:style>
  <w:style w:type="character" w:customStyle="1" w:styleId="a7">
    <w:name w:val="Тема примечания Знак"/>
    <w:basedOn w:val="a5"/>
    <w:link w:val="a6"/>
    <w:uiPriority w:val="99"/>
    <w:semiHidden/>
    <w:rsid w:val="00295908"/>
    <w:rPr>
      <w:b/>
      <w:bCs/>
      <w:sz w:val="20"/>
      <w:szCs w:val="20"/>
    </w:rPr>
  </w:style>
  <w:style w:type="paragraph" w:styleId="a8">
    <w:name w:val="Balloon Text"/>
    <w:basedOn w:val="a"/>
    <w:link w:val="a9"/>
    <w:uiPriority w:val="99"/>
    <w:semiHidden/>
    <w:unhideWhenUsed/>
    <w:rsid w:val="00295908"/>
    <w:pPr>
      <w:spacing w:after="0" w:line="240" w:lineRule="auto"/>
    </w:pPr>
    <w:rPr>
      <w:rFonts w:ascii="Segoe UI" w:hAnsi="Segoe UI" w:cs="Segoe UI"/>
      <w:sz w:val="18"/>
      <w:szCs w:val="18"/>
    </w:rPr>
  </w:style>
  <w:style w:type="character" w:customStyle="1" w:styleId="a9">
    <w:name w:val="Текст выноски Знак"/>
    <w:basedOn w:val="a0"/>
    <w:link w:val="a8"/>
    <w:uiPriority w:val="99"/>
    <w:semiHidden/>
    <w:rsid w:val="00295908"/>
    <w:rPr>
      <w:rFonts w:ascii="Segoe UI" w:hAnsi="Segoe UI" w:cs="Segoe UI"/>
      <w:sz w:val="18"/>
      <w:szCs w:val="18"/>
    </w:rPr>
  </w:style>
  <w:style w:type="character" w:customStyle="1" w:styleId="30">
    <w:name w:val="Заголовок 3 Знак"/>
    <w:basedOn w:val="a0"/>
    <w:link w:val="3"/>
    <w:uiPriority w:val="9"/>
    <w:rsid w:val="00295908"/>
    <w:rPr>
      <w:rFonts w:asciiTheme="majorHAnsi" w:eastAsiaTheme="majorEastAsia" w:hAnsiTheme="majorHAnsi" w:cstheme="majorBidi"/>
      <w:color w:val="1F4D78" w:themeColor="accent1" w:themeShade="7F"/>
      <w:sz w:val="24"/>
      <w:szCs w:val="24"/>
    </w:rPr>
  </w:style>
  <w:style w:type="character" w:customStyle="1" w:styleId="20">
    <w:name w:val="Заголовок 2 Знак"/>
    <w:basedOn w:val="a0"/>
    <w:link w:val="2"/>
    <w:uiPriority w:val="9"/>
    <w:rsid w:val="00295908"/>
    <w:rPr>
      <w:rFonts w:asciiTheme="majorHAnsi" w:eastAsiaTheme="majorEastAsia" w:hAnsiTheme="majorHAnsi" w:cstheme="majorBidi"/>
      <w:color w:val="2E74B5" w:themeColor="accent1" w:themeShade="BF"/>
      <w:sz w:val="26"/>
      <w:szCs w:val="26"/>
    </w:rPr>
  </w:style>
  <w:style w:type="paragraph" w:styleId="aa">
    <w:name w:val="List Paragraph"/>
    <w:basedOn w:val="a"/>
    <w:uiPriority w:val="34"/>
    <w:qFormat/>
    <w:rsid w:val="00295908"/>
    <w:pPr>
      <w:ind w:left="720"/>
      <w:contextualSpacing/>
    </w:pPr>
  </w:style>
  <w:style w:type="table" w:styleId="ab">
    <w:name w:val="Table Grid"/>
    <w:basedOn w:val="a1"/>
    <w:uiPriority w:val="39"/>
    <w:rsid w:val="002959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basedOn w:val="a0"/>
    <w:uiPriority w:val="99"/>
    <w:unhideWhenUsed/>
    <w:rsid w:val="00887F06"/>
    <w:rPr>
      <w:color w:val="0563C1" w:themeColor="hyperlink"/>
      <w:u w:val="single"/>
    </w:rPr>
  </w:style>
  <w:style w:type="paragraph" w:customStyle="1" w:styleId="ad">
    <w:name w:val="подпись рисунка"/>
    <w:basedOn w:val="a"/>
    <w:qFormat/>
    <w:rsid w:val="00830FD2"/>
    <w:pPr>
      <w:jc w:val="center"/>
    </w:pPr>
  </w:style>
  <w:style w:type="paragraph" w:styleId="ae">
    <w:name w:val="Subtitle"/>
    <w:basedOn w:val="a"/>
    <w:next w:val="a"/>
    <w:link w:val="af"/>
    <w:uiPriority w:val="11"/>
    <w:qFormat/>
    <w:rsid w:val="00830FD2"/>
    <w:pPr>
      <w:numPr>
        <w:ilvl w:val="1"/>
      </w:numPr>
    </w:pPr>
    <w:rPr>
      <w:color w:val="5A5A5A" w:themeColor="text1" w:themeTint="A5"/>
      <w:spacing w:val="15"/>
    </w:rPr>
  </w:style>
  <w:style w:type="character" w:customStyle="1" w:styleId="af">
    <w:name w:val="Подзаголовок Знак"/>
    <w:basedOn w:val="a0"/>
    <w:link w:val="ae"/>
    <w:uiPriority w:val="11"/>
    <w:rsid w:val="00830FD2"/>
    <w:rPr>
      <w:color w:val="5A5A5A" w:themeColor="text1" w:themeTint="A5"/>
      <w:spacing w:val="15"/>
    </w:rPr>
  </w:style>
  <w:style w:type="paragraph" w:customStyle="1" w:styleId="af0">
    <w:name w:val="класс"/>
    <w:basedOn w:val="a"/>
    <w:qFormat/>
    <w:rsid w:val="00830FD2"/>
    <w:rPr>
      <w:b/>
      <w:sz w:val="24"/>
    </w:rPr>
  </w:style>
  <w:style w:type="character" w:styleId="af1">
    <w:name w:val="FollowedHyperlink"/>
    <w:basedOn w:val="a0"/>
    <w:uiPriority w:val="99"/>
    <w:semiHidden/>
    <w:unhideWhenUsed/>
    <w:rsid w:val="00D332B0"/>
    <w:rPr>
      <w:color w:val="954F72" w:themeColor="followedHyperlink"/>
      <w:u w:val="single"/>
    </w:rPr>
  </w:style>
  <w:style w:type="paragraph" w:customStyle="1" w:styleId="af2">
    <w:name w:val="рисунок"/>
    <w:basedOn w:val="aa"/>
    <w:qFormat/>
    <w:rsid w:val="00924C4E"/>
    <w:pPr>
      <w:ind w:left="0"/>
      <w:jc w:val="center"/>
    </w:pPr>
  </w:style>
  <w:style w:type="character" w:styleId="af3">
    <w:name w:val="Placeholder Text"/>
    <w:basedOn w:val="a0"/>
    <w:uiPriority w:val="99"/>
    <w:semiHidden/>
    <w:rsid w:val="00AA58B1"/>
    <w:rPr>
      <w:color w:val="808080"/>
    </w:rPr>
  </w:style>
  <w:style w:type="paragraph" w:customStyle="1" w:styleId="af4">
    <w:name w:val="заголовок таблицы"/>
    <w:basedOn w:val="a"/>
    <w:qFormat/>
    <w:rsid w:val="004E4613"/>
    <w:pPr>
      <w:spacing w:after="0" w:line="360" w:lineRule="auto"/>
      <w:jc w:val="center"/>
    </w:pPr>
    <w:rPr>
      <w:rFonts w:cs="Times New Roman"/>
      <w:i/>
      <w:color w:val="auto"/>
      <w:sz w:val="28"/>
      <w:szCs w:val="28"/>
    </w:rPr>
  </w:style>
  <w:style w:type="character" w:styleId="af5">
    <w:name w:val="Emphasis"/>
    <w:basedOn w:val="a0"/>
    <w:uiPriority w:val="20"/>
    <w:qFormat/>
    <w:rsid w:val="00DF1087"/>
    <w:rPr>
      <w:i/>
      <w:iCs/>
    </w:rPr>
  </w:style>
  <w:style w:type="character" w:customStyle="1" w:styleId="40">
    <w:name w:val="Заголовок 4 Знак"/>
    <w:basedOn w:val="a0"/>
    <w:link w:val="4"/>
    <w:uiPriority w:val="9"/>
    <w:rsid w:val="00306996"/>
    <w:rPr>
      <w:rFonts w:asciiTheme="majorHAnsi" w:eastAsiaTheme="majorEastAsia" w:hAnsiTheme="majorHAnsi" w:cstheme="majorBidi"/>
      <w:i/>
      <w:iCs/>
      <w:color w:val="2E74B5" w:themeColor="accent1" w:themeShade="BF"/>
    </w:rPr>
  </w:style>
  <w:style w:type="character" w:styleId="af6">
    <w:name w:val="Subtle Emphasis"/>
    <w:basedOn w:val="a0"/>
    <w:uiPriority w:val="19"/>
    <w:qFormat/>
    <w:rsid w:val="008C7DAA"/>
    <w:rPr>
      <w:i/>
      <w:iCs/>
      <w:color w:val="404040" w:themeColor="text1" w:themeTint="BF"/>
    </w:rPr>
  </w:style>
  <w:style w:type="character" w:customStyle="1" w:styleId="50">
    <w:name w:val="Заголовок 5 Знак"/>
    <w:basedOn w:val="a0"/>
    <w:link w:val="5"/>
    <w:uiPriority w:val="9"/>
    <w:rsid w:val="00D8039A"/>
    <w:rPr>
      <w:rFonts w:asciiTheme="majorHAnsi" w:eastAsiaTheme="majorEastAsia" w:hAnsiTheme="majorHAnsi" w:cstheme="majorBidi"/>
      <w:color w:val="2E74B5" w:themeColor="accent1" w:themeShade="BF"/>
    </w:rPr>
  </w:style>
  <w:style w:type="character" w:customStyle="1" w:styleId="60">
    <w:name w:val="Заголовок 6 Знак"/>
    <w:basedOn w:val="a0"/>
    <w:link w:val="6"/>
    <w:uiPriority w:val="9"/>
    <w:rsid w:val="00D8039A"/>
    <w:rPr>
      <w:rFonts w:asciiTheme="majorHAnsi" w:eastAsiaTheme="majorEastAsia" w:hAnsiTheme="majorHAnsi" w:cstheme="majorBidi"/>
      <w:color w:val="1F4D78" w:themeColor="accent1" w:themeShade="7F"/>
    </w:rPr>
  </w:style>
  <w:style w:type="character" w:customStyle="1" w:styleId="70">
    <w:name w:val="Заголовок 7 Знак"/>
    <w:basedOn w:val="a0"/>
    <w:link w:val="7"/>
    <w:uiPriority w:val="9"/>
    <w:rsid w:val="00585C8F"/>
    <w:rPr>
      <w:rFonts w:asciiTheme="majorHAnsi" w:eastAsiaTheme="majorEastAsia" w:hAnsiTheme="majorHAnsi" w:cstheme="majorBidi"/>
      <w:i/>
      <w:iCs/>
      <w:color w:val="1F4D78"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3.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_________Microsoft_Visio16.vsdx"/><Relationship Id="rId21" Type="http://schemas.openxmlformats.org/officeDocument/2006/relationships/package" Target="embeddings/_________Microsoft_Visio7.vsdx"/><Relationship Id="rId34" Type="http://schemas.openxmlformats.org/officeDocument/2006/relationships/image" Target="media/image15.emf"/><Relationship Id="rId7" Type="http://schemas.openxmlformats.org/officeDocument/2006/relationships/package" Target="embeddings/_________Microsoft_Visio.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_________Microsoft_Visio11.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_________Microsoft_Visio2.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_________Microsoft_Visio15.vsdx"/><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_________Microsoft_Visio4.vsdx"/><Relationship Id="rId23" Type="http://schemas.openxmlformats.org/officeDocument/2006/relationships/package" Target="embeddings/_________Microsoft_Visio8.vsdx"/><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package" Target="embeddings/_________Microsoft_Visio6.vsdx"/><Relationship Id="rId31" Type="http://schemas.openxmlformats.org/officeDocument/2006/relationships/package" Target="embeddings/_________Microsoft_Visio12.vsdx"/><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_________Microsoft_Visio10.vsdx"/><Relationship Id="rId30" Type="http://schemas.openxmlformats.org/officeDocument/2006/relationships/image" Target="media/image13.emf"/><Relationship Id="rId35" Type="http://schemas.openxmlformats.org/officeDocument/2006/relationships/package" Target="embeddings/_________Microsoft_Visio14.vsdx"/><Relationship Id="rId8" Type="http://schemas.openxmlformats.org/officeDocument/2006/relationships/image" Target="media/image2.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_________Microsoft_Visio5.vsdx"/><Relationship Id="rId25" Type="http://schemas.openxmlformats.org/officeDocument/2006/relationships/package" Target="embeddings/_________Microsoft_Visio9.vsdx"/><Relationship Id="rId33" Type="http://schemas.openxmlformats.org/officeDocument/2006/relationships/package" Target="embeddings/_________Microsoft_Visio13.vsdx"/><Relationship Id="rId38" Type="http://schemas.openxmlformats.org/officeDocument/2006/relationships/image" Target="media/image17.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ГОСТ — сортировка по названиям" Version="2003"/>
</file>

<file path=customXml/itemProps1.xml><?xml version="1.0" encoding="utf-8"?>
<ds:datastoreItem xmlns:ds="http://schemas.openxmlformats.org/officeDocument/2006/customXml" ds:itemID="{9C100B3E-3917-4BBF-A540-5CF834A72C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42</Pages>
  <Words>11529</Words>
  <Characters>65719</Characters>
  <Application>Microsoft Office Word</Application>
  <DocSecurity>0</DocSecurity>
  <Lines>547</Lines>
  <Paragraphs>154</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770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ександр Ушаков</dc:creator>
  <cp:keywords/>
  <dc:description/>
  <cp:lastModifiedBy>Александр Ушаков</cp:lastModifiedBy>
  <cp:revision>3</cp:revision>
  <dcterms:created xsi:type="dcterms:W3CDTF">2017-06-27T10:06:00Z</dcterms:created>
  <dcterms:modified xsi:type="dcterms:W3CDTF">2017-06-27T10:09:00Z</dcterms:modified>
</cp:coreProperties>
</file>